4ac:dyDescent="0.25">
      <c r="A3914" s="13" t="s">
        <v>212831</v>
      </c>
    </row>
    <row r="3915" spans="1:1" x14ac:dyDescent="0.25">
      <c r="A3915" s="13" t="s">
        <v>212832</v>
      </c>
    </row>
    <row r="3916" spans="1:1" x14ac:dyDescent="0.25">
      <c r="A3916" s="13" t="s">
        <v>226018</v>
      </c>
    </row>
    <row r="3917" spans="1:1" x14ac:dyDescent="0.25">
      <c r="A3917" s="13" t="s">
        <v>234288</v>
      </c>
    </row>
    <row r="3918" spans="1:1" x14ac:dyDescent="0.25">
      <c r="A3918" s="13" t="s">
        <v>246253</v>
      </c>
    </row>
    <row r="3919" spans="1:1" x14ac:dyDescent="0.25">
      <c r="A3919" s="13" t="s">
        <v>153939</v>
      </c>
    </row>
    <row r="3920" spans="1:1" x14ac:dyDescent="0.25">
      <c r="A3920" s="13" t="s">
        <v>154096</v>
      </c>
    </row>
    <row r="3921" spans="1:1" x14ac:dyDescent="0.25">
      <c r="A3921" s="13" t="s">
        <v>154345</v>
      </c>
    </row>
    <row r="3922" spans="1:1" x14ac:dyDescent="0.25">
      <c r="A3922" s="13" t="s">
        <v>212833</v>
      </c>
    </row>
    <row r="3923" spans="1:1" x14ac:dyDescent="0.25">
      <c r="A3923" s="13" t="s">
        <v>234289</v>
      </c>
    </row>
    <row r="3924" spans="1:1" x14ac:dyDescent="0.25">
      <c r="A3924" s="13" t="s">
        <v>212834</v>
      </c>
    </row>
    <row r="3925" spans="1:1" x14ac:dyDescent="0.25">
      <c r="A3925" s="13" t="s">
        <v>234290</v>
      </c>
    </row>
    <row r="3926" spans="1:1" x14ac:dyDescent="0.25">
      <c r="A3926" s="13" t="s">
        <v>212836</v>
      </c>
    </row>
    <row r="3927" spans="1:1" x14ac:dyDescent="0.25">
      <c r="A3927" s="13" t="s">
        <v>234291</v>
      </c>
    </row>
    <row r="3928" spans="1:1" x14ac:dyDescent="0.25">
      <c r="A3928" s="13" t="s">
        <v>212837</v>
      </c>
    </row>
    <row r="3929" spans="1:1" x14ac:dyDescent="0.25">
      <c r="A3929" s="13" t="s">
        <v>234292</v>
      </c>
    </row>
    <row r="3930" spans="1:1" x14ac:dyDescent="0.25">
      <c r="A3930" s="13" t="s">
        <v>193987</v>
      </c>
    </row>
    <row r="3931" spans="1:1" x14ac:dyDescent="0.25">
      <c r="A3931" s="13" t="s">
        <v>226022</v>
      </c>
    </row>
    <row r="3932" spans="1:1" x14ac:dyDescent="0.25">
      <c r="A3932" s="13" t="s">
        <v>234293</v>
      </c>
    </row>
    <row r="3933" spans="1:1" x14ac:dyDescent="0.25">
      <c r="A3933" s="13" t="s">
        <v>234294</v>
      </c>
    </row>
    <row r="3934" spans="1:1" x14ac:dyDescent="0.25">
      <c r="A3934" s="13" t="s">
        <v>234295</v>
      </c>
    </row>
    <row r="3935" spans="1:1" x14ac:dyDescent="0.25">
      <c r="A3935" s="13" t="s">
        <v>226023</v>
      </c>
    </row>
    <row r="3936" spans="1:1" x14ac:dyDescent="0.25">
      <c r="A3936" s="13" t="s">
        <v>212841</v>
      </c>
    </row>
    <row r="3937" spans="1:1" x14ac:dyDescent="0.25">
      <c r="A3937" s="13" t="s">
        <v>156052</v>
      </c>
    </row>
    <row r="3938" spans="1:1" x14ac:dyDescent="0.25">
      <c r="A3938" s="13" t="s">
        <v>246254</v>
      </c>
    </row>
    <row r="3939" spans="1:1" x14ac:dyDescent="0.25">
      <c r="A3939" s="13" t="s">
        <v>246255</v>
      </c>
    </row>
    <row r="3940" spans="1:1" x14ac:dyDescent="0.25">
      <c r="A3940" s="13" t="s">
        <v>156750</v>
      </c>
    </row>
    <row r="3941" spans="1:1" x14ac:dyDescent="0.25">
      <c r="A3941" s="13" t="s">
        <v>246256</v>
      </c>
    </row>
    <row r="3942" spans="1:1" x14ac:dyDescent="0.25">
      <c r="A3942" s="13" t="s">
        <v>199401</v>
      </c>
    </row>
    <row r="3943" spans="1:1" x14ac:dyDescent="0.25">
      <c r="A3943" s="13" t="s">
        <v>246257</v>
      </c>
    </row>
    <row r="3944" spans="1:1" x14ac:dyDescent="0.25">
      <c r="A3944" s="13" t="s">
        <v>246258</v>
      </c>
    </row>
    <row r="3945" spans="1:1" x14ac:dyDescent="0.25">
      <c r="A3945" s="13" t="s">
        <v>212845</v>
      </c>
    </row>
    <row r="3946" spans="1:1" x14ac:dyDescent="0.25">
      <c r="A3946" s="13" t="s">
        <v>234296</v>
      </c>
    </row>
    <row r="3947" spans="1:1" x14ac:dyDescent="0.25">
      <c r="A3947" s="13" t="s">
        <v>246259</v>
      </c>
    </row>
    <row r="3948" spans="1:1" x14ac:dyDescent="0.25">
      <c r="A3948" s="13" t="s">
        <v>246260</v>
      </c>
    </row>
    <row r="3949" spans="1:1" x14ac:dyDescent="0.25">
      <c r="A3949" s="13" t="s">
        <v>226029</v>
      </c>
    </row>
    <row r="3950" spans="1:1" x14ac:dyDescent="0.25">
      <c r="A3950" s="13" t="s">
        <v>234297</v>
      </c>
    </row>
    <row r="3951" spans="1:1" x14ac:dyDescent="0.25">
      <c r="A3951" s="13" t="s">
        <v>246261</v>
      </c>
    </row>
    <row r="3952" spans="1:1" x14ac:dyDescent="0.25">
      <c r="A3952" s="13" t="s">
        <v>157885</v>
      </c>
    </row>
    <row r="3953" spans="1:1" x14ac:dyDescent="0.25">
      <c r="A3953" s="13" t="s">
        <v>212847</v>
      </c>
    </row>
    <row r="3954" spans="1:1" x14ac:dyDescent="0.25">
      <c r="A3954" s="13" t="s">
        <v>246262</v>
      </c>
    </row>
    <row r="3955" spans="1:1" x14ac:dyDescent="0.25">
      <c r="A3955" s="13" t="s">
        <v>234298</v>
      </c>
    </row>
    <row r="3956" spans="1:1" x14ac:dyDescent="0.25">
      <c r="A3956" s="13" t="s">
        <v>246263</v>
      </c>
    </row>
    <row r="3957" spans="1:1" x14ac:dyDescent="0.25">
      <c r="A3957" s="13" t="s">
        <v>234299</v>
      </c>
    </row>
    <row r="3958" spans="1:1" x14ac:dyDescent="0.25">
      <c r="A3958" s="13" t="s">
        <v>226031</v>
      </c>
    </row>
    <row r="3959" spans="1:1" x14ac:dyDescent="0.25">
      <c r="A3959" s="13" t="s">
        <v>234300</v>
      </c>
    </row>
    <row r="3960" spans="1:1" x14ac:dyDescent="0.25">
      <c r="A3960" s="13" t="s">
        <v>212851</v>
      </c>
    </row>
    <row r="3961" spans="1:1" x14ac:dyDescent="0.25">
      <c r="A3961" s="13" t="s">
        <v>159227</v>
      </c>
    </row>
    <row r="3962" spans="1:1" x14ac:dyDescent="0.25">
      <c r="A3962" s="13" t="s">
        <v>234301</v>
      </c>
    </row>
    <row r="3963" spans="1:1" x14ac:dyDescent="0.25">
      <c r="A3963" s="13" t="s">
        <v>159779</v>
      </c>
    </row>
    <row r="3964" spans="1:1" x14ac:dyDescent="0.25">
      <c r="A3964" s="13" t="s">
        <v>199404</v>
      </c>
    </row>
    <row r="3965" spans="1:1" x14ac:dyDescent="0.25">
      <c r="A3965" s="13" t="s">
        <v>234302</v>
      </c>
    </row>
    <row r="3966" spans="1:1" x14ac:dyDescent="0.25">
      <c r="A3966" s="13" t="s">
        <v>226033</v>
      </c>
    </row>
    <row r="3967" spans="1:1" x14ac:dyDescent="0.25">
      <c r="A3967" s="13" t="s">
        <v>246264</v>
      </c>
    </row>
    <row r="3968" spans="1:1" x14ac:dyDescent="0.25">
      <c r="A3968" s="13" t="s">
        <v>234303</v>
      </c>
    </row>
    <row r="3969" spans="1:1" x14ac:dyDescent="0.25">
      <c r="A3969" s="13" t="s">
        <v>226035</v>
      </c>
    </row>
    <row r="3970" spans="1:1" x14ac:dyDescent="0.25">
      <c r="A3970" s="13" t="s">
        <v>246265</v>
      </c>
    </row>
    <row r="3971" spans="1:1" x14ac:dyDescent="0.25">
      <c r="A3971" s="13" t="s">
        <v>160518</v>
      </c>
    </row>
    <row r="3972" spans="1:1" x14ac:dyDescent="0.25">
      <c r="A3972" s="13" t="s">
        <v>199406</v>
      </c>
    </row>
    <row r="3973" spans="1:1" x14ac:dyDescent="0.25">
      <c r="A3973" s="13" t="s">
        <v>246266</v>
      </c>
    </row>
    <row r="3974" spans="1:1" x14ac:dyDescent="0.25">
      <c r="A3974" s="13" t="s">
        <v>212855</v>
      </c>
    </row>
    <row r="3975" spans="1:1" x14ac:dyDescent="0.25">
      <c r="A3975" s="13" t="s">
        <v>160727</v>
      </c>
    </row>
    <row r="3976" spans="1:1" x14ac:dyDescent="0.25">
      <c r="A3976" s="13" t="s">
        <v>246267</v>
      </c>
    </row>
    <row r="3977" spans="1:1" x14ac:dyDescent="0.25">
      <c r="A3977" s="13" t="s">
        <v>246268</v>
      </c>
    </row>
    <row r="3978" spans="1:1" x14ac:dyDescent="0.25">
      <c r="A3978" s="13" t="s">
        <v>199408</v>
      </c>
    </row>
    <row r="3979" spans="1:1" x14ac:dyDescent="0.25">
      <c r="A3979" s="13" t="s">
        <v>234304</v>
      </c>
    </row>
    <row r="3980" spans="1:1" x14ac:dyDescent="0.25">
      <c r="A3980" s="13" t="s">
        <v>226037</v>
      </c>
    </row>
    <row r="3981" spans="1:1" x14ac:dyDescent="0.25">
      <c r="A3981" s="13" t="s">
        <v>161894</v>
      </c>
    </row>
    <row r="3982" spans="1:1" x14ac:dyDescent="0.25">
      <c r="A3982" s="4"/>
    </row>
    <row r="3983" spans="1:1" x14ac:dyDescent="0.25">
      <c r="A3983" s="4"/>
    </row>
    <row r="3984" spans="1:1" x14ac:dyDescent="0.25">
      <c r="A3984" s="13" t="s">
        <v>212856</v>
      </c>
    </row>
    <row r="3985" spans="1:1" x14ac:dyDescent="0.25">
      <c r="A3985" s="13" t="s">
        <v>246269</v>
      </c>
    </row>
    <row r="3986" spans="1:1" x14ac:dyDescent="0.25">
      <c r="A3986" s="13" t="s">
        <v>193990</v>
      </c>
    </row>
    <row r="3987" spans="1:1" x14ac:dyDescent="0.25">
      <c r="A3987" s="13" t="s">
        <v>193991</v>
      </c>
    </row>
    <row r="3988" spans="1:1" x14ac:dyDescent="0.25">
      <c r="A3988" s="13" t="s">
        <v>246270</v>
      </c>
    </row>
    <row r="3989" spans="1:1" x14ac:dyDescent="0.25">
      <c r="A3989" s="4"/>
    </row>
    <row r="3990" spans="1:1" x14ac:dyDescent="0.25">
      <c r="A3990" s="13" t="s">
        <v>246271</v>
      </c>
    </row>
    <row r="3991" spans="1:1" x14ac:dyDescent="0.25">
      <c r="A3991" s="13" t="s">
        <v>226038</v>
      </c>
    </row>
    <row r="3992" spans="1:1" x14ac:dyDescent="0.25">
      <c r="A3992" s="13" t="s">
        <v>212867</v>
      </c>
    </row>
    <row r="3993" spans="1:1" x14ac:dyDescent="0.25">
      <c r="A3993" s="4"/>
    </row>
    <row r="3994" spans="1:1" x14ac:dyDescent="0.25">
      <c r="A3994" s="13" t="s">
        <v>212870</v>
      </c>
    </row>
    <row r="3995" spans="1:1" x14ac:dyDescent="0.25">
      <c r="A3995" s="13" t="s">
        <v>234305</v>
      </c>
    </row>
    <row r="3996" spans="1:1" x14ac:dyDescent="0.25">
      <c r="A3996" s="13" t="s">
        <v>246272</v>
      </c>
    </row>
    <row r="3997" spans="1:1" x14ac:dyDescent="0.25">
      <c r="A3997" s="13" t="s">
        <v>162941</v>
      </c>
    </row>
    <row r="3998" spans="1:1" x14ac:dyDescent="0.25">
      <c r="A3998" s="13" t="s">
        <v>193992</v>
      </c>
    </row>
    <row r="3999" spans="1:1" x14ac:dyDescent="0.25">
      <c r="A3999" s="13" t="s">
        <v>234306</v>
      </c>
    </row>
    <row r="4000" spans="1:1" x14ac:dyDescent="0.25">
      <c r="A4000" s="13" t="s">
        <v>234307</v>
      </c>
    </row>
    <row r="4001" spans="1:1" x14ac:dyDescent="0.25">
      <c r="A4001" s="13" t="s">
        <v>246273</v>
      </c>
    </row>
    <row r="4002" spans="1:1" x14ac:dyDescent="0.25">
      <c r="A4002" s="4"/>
    </row>
    <row r="4003" spans="1:1" x14ac:dyDescent="0.25">
      <c r="A4003" s="4"/>
    </row>
    <row r="4004" spans="1:1" x14ac:dyDescent="0.25">
      <c r="A4004" s="4"/>
    </row>
    <row r="4005" spans="1:1" x14ac:dyDescent="0.25">
      <c r="A4005" s="4"/>
    </row>
    <row r="4006" spans="1:1" x14ac:dyDescent="0.25">
      <c r="A4006" s="13" t="s">
        <v>246274</v>
      </c>
    </row>
    <row r="4007" spans="1:1" x14ac:dyDescent="0.25">
      <c r="A4007" s="13" t="s">
        <v>234308</v>
      </c>
    </row>
    <row r="4008" spans="1:1" x14ac:dyDescent="0.25">
      <c r="A4008" s="13" t="s">
        <v>234309</v>
      </c>
    </row>
    <row r="4009" spans="1:1" x14ac:dyDescent="0.25">
      <c r="A4009" s="13" t="s">
        <v>234310</v>
      </c>
    </row>
    <row r="4010" spans="1:1" x14ac:dyDescent="0.25">
      <c r="A4010" s="4"/>
    </row>
    <row r="4011" spans="1:1" x14ac:dyDescent="0.25">
      <c r="A4011" s="4"/>
    </row>
    <row r="4012" spans="1:1" x14ac:dyDescent="0.25">
      <c r="A4012" s="4"/>
    </row>
    <row r="4013" spans="1:1" x14ac:dyDescent="0.25">
      <c r="A4013" s="4"/>
    </row>
    <row r="4014" spans="1:1" x14ac:dyDescent="0.25">
      <c r="A4014" s="13" t="s">
        <v>164281</v>
      </c>
    </row>
    <row r="4015" spans="1:1" x14ac:dyDescent="0.25">
      <c r="A4015" s="4"/>
    </row>
    <row r="4016" spans="1:1" x14ac:dyDescent="0.25">
      <c r="A4016" s="4"/>
    </row>
    <row r="4017" spans="1:1" x14ac:dyDescent="0.25">
      <c r="A4017" s="4"/>
    </row>
    <row r="4018" spans="1:1" x14ac:dyDescent="0.25">
      <c r="A4018" s="4"/>
    </row>
    <row r="4019" spans="1:1" x14ac:dyDescent="0.25">
      <c r="A4019" s="4"/>
    </row>
    <row r="4020" spans="1:1" x14ac:dyDescent="0.25">
      <c r="A4020" s="4"/>
    </row>
    <row r="4021" spans="1:1" x14ac:dyDescent="0.25">
      <c r="A4021" s="13" t="s">
        <v>212893</v>
      </c>
    </row>
    <row r="4022" spans="1:1" x14ac:dyDescent="0.25">
      <c r="A4022" s="13" t="s">
        <v>212894</v>
      </c>
    </row>
    <row r="4023" spans="1:1" x14ac:dyDescent="0.25">
      <c r="A4023" s="4"/>
    </row>
    <row r="4024" spans="1:1" x14ac:dyDescent="0.25">
      <c r="A4024" s="4"/>
    </row>
    <row r="4025" spans="1:1" x14ac:dyDescent="0.25">
      <c r="A4025" s="4"/>
    </row>
    <row r="4026" spans="1:1" x14ac:dyDescent="0.25">
      <c r="A4026" s="4"/>
    </row>
    <row r="4027" spans="1:1" x14ac:dyDescent="0.25">
      <c r="A4027" s="4"/>
    </row>
    <row r="4028" spans="1:1" x14ac:dyDescent="0.25">
      <c r="A4028" s="4"/>
    </row>
    <row r="4029" spans="1:1" x14ac:dyDescent="0.25">
      <c r="A4029" s="4"/>
    </row>
    <row r="4030" spans="1:1" x14ac:dyDescent="0.25">
      <c r="A4030" s="4"/>
    </row>
    <row r="4031" spans="1:1" x14ac:dyDescent="0.25">
      <c r="A4031" s="4"/>
    </row>
    <row r="4032" spans="1:1" x14ac:dyDescent="0.25">
      <c r="A4032" s="4"/>
    </row>
    <row r="4033" spans="1:1" x14ac:dyDescent="0.25">
      <c r="A4033" s="4"/>
    </row>
    <row r="4034" spans="1:1" x14ac:dyDescent="0.25">
      <c r="A4034" s="13" t="s">
        <v>166918</v>
      </c>
    </row>
    <row r="4035" spans="1:1" x14ac:dyDescent="0.25">
      <c r="A4035" s="4"/>
    </row>
    <row r="4036" spans="1:1" x14ac:dyDescent="0.25">
      <c r="A4036" s="4"/>
    </row>
    <row r="4037" spans="1:1" x14ac:dyDescent="0.25">
      <c r="A4037" s="13" t="s">
        <v>212895</v>
      </c>
    </row>
    <row r="4038" spans="1:1" x14ac:dyDescent="0.25">
      <c r="A4038" s="13" t="s">
        <v>226041</v>
      </c>
    </row>
    <row r="4039" spans="1:1" x14ac:dyDescent="0.25">
      <c r="A4039" s="13" t="s">
        <v>167487</v>
      </c>
    </row>
    <row r="4040" spans="1:1" x14ac:dyDescent="0.25">
      <c r="A4040" s="4"/>
    </row>
    <row r="4041" spans="1:1" x14ac:dyDescent="0.25">
      <c r="A4041" s="13" t="s">
        <v>234311</v>
      </c>
    </row>
    <row r="4042" spans="1:1" x14ac:dyDescent="0.25">
      <c r="A4042" s="13" t="s">
        <v>246275</v>
      </c>
    </row>
    <row r="4043" spans="1:1" x14ac:dyDescent="0.25">
      <c r="A4043" s="4"/>
    </row>
    <row r="4044" spans="1:1" x14ac:dyDescent="0.25">
      <c r="A4044" s="4"/>
    </row>
    <row r="4045" spans="1:1" x14ac:dyDescent="0.25">
      <c r="A4045" s="4"/>
    </row>
    <row r="4046" spans="1:1" x14ac:dyDescent="0.25">
      <c r="A4046" s="4"/>
    </row>
    <row r="4047" spans="1:1" x14ac:dyDescent="0.25">
      <c r="A4047" s="13" t="s">
        <v>168448</v>
      </c>
    </row>
    <row r="4048" spans="1:1" x14ac:dyDescent="0.25">
      <c r="A4048" s="4"/>
    </row>
    <row r="4049" spans="1:1" x14ac:dyDescent="0.25">
      <c r="A4049" s="4"/>
    </row>
    <row r="4050" spans="1:1" x14ac:dyDescent="0.25">
      <c r="A4050" s="13" t="s">
        <v>168896</v>
      </c>
    </row>
    <row r="4051" spans="1:1" x14ac:dyDescent="0.25">
      <c r="A4051" s="13" t="s">
        <v>226043</v>
      </c>
    </row>
    <row r="4052" spans="1:1" x14ac:dyDescent="0.25">
      <c r="A4052" s="4"/>
    </row>
    <row r="4053" spans="1:1" x14ac:dyDescent="0.25">
      <c r="A4053" s="13" t="s">
        <v>234312</v>
      </c>
    </row>
    <row r="4054" spans="1:1" x14ac:dyDescent="0.25">
      <c r="A4054" s="4"/>
    </row>
    <row r="4055" spans="1:1" x14ac:dyDescent="0.25">
      <c r="A4055" s="4"/>
    </row>
    <row r="4056" spans="1:1" x14ac:dyDescent="0.25">
      <c r="A4056" s="4"/>
    </row>
    <row r="4057" spans="1:1" x14ac:dyDescent="0.25">
      <c r="A4057" s="4"/>
    </row>
    <row r="4058" spans="1:1" x14ac:dyDescent="0.25">
      <c r="A4058" s="13" t="s">
        <v>170343</v>
      </c>
    </row>
    <row r="4059" spans="1:1" x14ac:dyDescent="0.25">
      <c r="A4059" s="13" t="s">
        <v>170413</v>
      </c>
    </row>
    <row r="4060" spans="1:1" x14ac:dyDescent="0.25">
      <c r="A4060" s="4"/>
    </row>
    <row r="4061" spans="1:1" x14ac:dyDescent="0.25">
      <c r="A4061" s="4"/>
    </row>
    <row r="4062" spans="1:1" x14ac:dyDescent="0.25">
      <c r="A4062" s="4"/>
    </row>
    <row r="4063" spans="1:1" x14ac:dyDescent="0.25">
      <c r="A4063" s="4"/>
    </row>
    <row r="4064" spans="1:1" x14ac:dyDescent="0.25">
      <c r="A4064" s="13" t="s">
        <v>226044</v>
      </c>
    </row>
    <row r="4065" spans="1:1" x14ac:dyDescent="0.25">
      <c r="A4065" s="13" t="s">
        <v>212897</v>
      </c>
    </row>
    <row r="4066" spans="1:1" x14ac:dyDescent="0.25">
      <c r="A4066" s="13" t="s">
        <v>246276</v>
      </c>
    </row>
    <row r="4067" spans="1:1" x14ac:dyDescent="0.25">
      <c r="A4067" s="4"/>
    </row>
    <row r="4068" spans="1:1" x14ac:dyDescent="0.25">
      <c r="A4068" s="4"/>
    </row>
    <row r="4069" spans="1:1" x14ac:dyDescent="0.25">
      <c r="A4069" s="4"/>
    </row>
    <row r="4070" spans="1:1" x14ac:dyDescent="0.25">
      <c r="A4070" s="13" t="s">
        <v>234313</v>
      </c>
    </row>
    <row r="4071" spans="1:1" x14ac:dyDescent="0.25">
      <c r="A4071" s="4"/>
    </row>
    <row r="4072" spans="1:1" x14ac:dyDescent="0.25">
      <c r="A4072" s="13" t="s">
        <v>234314</v>
      </c>
    </row>
    <row r="4073" spans="1:1" x14ac:dyDescent="0.25">
      <c r="A4073" s="4"/>
    </row>
    <row r="4074" spans="1:1" x14ac:dyDescent="0.25">
      <c r="A4074" s="4"/>
    </row>
    <row r="4075" spans="1:1" x14ac:dyDescent="0.25">
      <c r="A4075" s="13" t="s">
        <v>226046</v>
      </c>
    </row>
    <row r="4076" spans="1:1" x14ac:dyDescent="0.25">
      <c r="A4076" s="4"/>
    </row>
    <row r="4077" spans="1:1" x14ac:dyDescent="0.25">
      <c r="A4077" s="4"/>
    </row>
    <row r="4078" spans="1:1" x14ac:dyDescent="0.25">
      <c r="A4078" s="4"/>
    </row>
    <row r="4079" spans="1:1" x14ac:dyDescent="0.25">
      <c r="A4079" s="4"/>
    </row>
    <row r="4080" spans="1:1" x14ac:dyDescent="0.25">
      <c r="A4080" s="13" t="s">
        <v>226047</v>
      </c>
    </row>
    <row r="4081" spans="1:1" x14ac:dyDescent="0.25">
      <c r="A4081" s="13" t="s">
        <v>234315</v>
      </c>
    </row>
    <row r="4082" spans="1:1" x14ac:dyDescent="0.25">
      <c r="A4082" s="13" t="s">
        <v>226049</v>
      </c>
    </row>
    <row r="4083" spans="1:1" x14ac:dyDescent="0.25">
      <c r="A4083" s="4"/>
    </row>
    <row r="4084" spans="1:1" x14ac:dyDescent="0.25">
      <c r="A4084" s="4"/>
    </row>
    <row r="4085" spans="1:1" x14ac:dyDescent="0.25">
      <c r="A4085" s="4"/>
    </row>
    <row r="4086" spans="1:1" x14ac:dyDescent="0.25">
      <c r="A4086" s="4"/>
    </row>
    <row r="4087" spans="1:1" x14ac:dyDescent="0.25">
      <c r="A4087" s="4"/>
    </row>
    <row r="4088" spans="1:1" x14ac:dyDescent="0.25">
      <c r="A4088" s="13" t="s">
        <v>212900</v>
      </c>
    </row>
    <row r="4089" spans="1:1" x14ac:dyDescent="0.25">
      <c r="A4089" s="4"/>
    </row>
    <row r="4090" spans="1:1" x14ac:dyDescent="0.25">
      <c r="A4090" s="13" t="s">
        <v>234316</v>
      </c>
    </row>
    <row r="4091" spans="1:1" x14ac:dyDescent="0.25">
      <c r="A4091" s="13" t="s">
        <v>234317</v>
      </c>
    </row>
    <row r="4092" spans="1:1" x14ac:dyDescent="0.25">
      <c r="A4092" s="4"/>
    </row>
    <row r="4093" spans="1:1" x14ac:dyDescent="0.25">
      <c r="A4093" s="4"/>
    </row>
    <row r="4094" spans="1:1" x14ac:dyDescent="0.25">
      <c r="A4094" s="4"/>
    </row>
    <row r="4095" spans="1:1" x14ac:dyDescent="0.25">
      <c r="A4095" s="13" t="s">
        <v>174587</v>
      </c>
    </row>
    <row r="4096" spans="1:1" x14ac:dyDescent="0.25">
      <c r="A4096" s="13" t="s">
        <v>226051</v>
      </c>
    </row>
    <row r="4097" spans="1:1" x14ac:dyDescent="0.25">
      <c r="A4097" s="4"/>
    </row>
    <row r="4098" spans="1:1" x14ac:dyDescent="0.25">
      <c r="A4098" s="4"/>
    </row>
    <row r="4099" spans="1:1" x14ac:dyDescent="0.25">
      <c r="A4099" s="4"/>
    </row>
    <row r="4100" spans="1:1" x14ac:dyDescent="0.25">
      <c r="A4100" s="4"/>
    </row>
    <row r="4101" spans="1:1" x14ac:dyDescent="0.25">
      <c r="A4101" s="13" t="s">
        <v>234318</v>
      </c>
    </row>
    <row r="4102" spans="1:1" x14ac:dyDescent="0.25">
      <c r="A4102" s="13" t="s">
        <v>246277</v>
      </c>
    </row>
    <row r="4103" spans="1:1" x14ac:dyDescent="0.25">
      <c r="A4103" s="4"/>
    </row>
    <row r="4104" spans="1:1" x14ac:dyDescent="0.25">
      <c r="A4104" s="13" t="s">
        <v>226053</v>
      </c>
    </row>
    <row r="4105" spans="1:1" x14ac:dyDescent="0.25">
      <c r="A4105" s="13" t="s">
        <v>246278</v>
      </c>
    </row>
    <row r="4106" spans="1:1" x14ac:dyDescent="0.25">
      <c r="A4106" s="4"/>
    </row>
    <row r="4107" spans="1:1" x14ac:dyDescent="0.25">
      <c r="A4107" s="13" t="s">
        <v>199409</v>
      </c>
    </row>
    <row r="4108" spans="1:1" x14ac:dyDescent="0.25">
      <c r="A4108" s="4"/>
    </row>
    <row r="4109" spans="1:1" x14ac:dyDescent="0.25">
      <c r="A4109" s="4"/>
    </row>
    <row r="4110" spans="1:1" x14ac:dyDescent="0.25">
      <c r="A4110" s="4"/>
    </row>
    <row r="4111" spans="1:1" x14ac:dyDescent="0.25">
      <c r="A4111" s="4"/>
    </row>
    <row r="4112" spans="1:1" x14ac:dyDescent="0.25">
      <c r="A4112" s="4"/>
    </row>
    <row r="4113" spans="1:1" x14ac:dyDescent="0.25">
      <c r="A4113" s="13" t="s">
        <v>234319</v>
      </c>
    </row>
    <row r="4114" spans="1:1" x14ac:dyDescent="0.25">
      <c r="A4114" s="4"/>
    </row>
    <row r="4115" spans="1:1" x14ac:dyDescent="0.25">
      <c r="A4115" s="13" t="s">
        <v>212902</v>
      </c>
    </row>
    <row r="4116" spans="1:1" x14ac:dyDescent="0.25">
      <c r="A4116" s="4"/>
    </row>
    <row r="4117" spans="1:1" x14ac:dyDescent="0.25">
      <c r="A4117" s="4"/>
    </row>
    <row r="4118" spans="1:1" x14ac:dyDescent="0.25">
      <c r="A4118" s="13" t="s">
        <v>246279</v>
      </c>
    </row>
    <row r="4119" spans="1:1" x14ac:dyDescent="0.25">
      <c r="A4119" s="13" t="s">
        <v>234320</v>
      </c>
    </row>
    <row r="4120" spans="1:1" x14ac:dyDescent="0.25">
      <c r="A4120" s="13" t="s">
        <v>177836</v>
      </c>
    </row>
    <row r="4121" spans="1:1" x14ac:dyDescent="0.25">
      <c r="A4121" s="13" t="s">
        <v>212903</v>
      </c>
    </row>
    <row r="4122" spans="1:1" x14ac:dyDescent="0.25">
      <c r="A4122" s="4"/>
    </row>
    <row r="4123" spans="1:1" x14ac:dyDescent="0.25">
      <c r="A4123" s="13" t="s">
        <v>212904</v>
      </c>
    </row>
    <row r="4124" spans="1:1" x14ac:dyDescent="0.25">
      <c r="A4124" s="4"/>
    </row>
    <row r="4125" spans="1:1" x14ac:dyDescent="0.25">
      <c r="A4125" s="13" t="s">
        <v>178179</v>
      </c>
    </row>
    <row r="4126" spans="1:1" x14ac:dyDescent="0.25">
      <c r="A4126" s="4"/>
    </row>
    <row r="4127" spans="1:1" x14ac:dyDescent="0.25">
      <c r="A4127" s="4"/>
    </row>
    <row r="4128" spans="1:1" x14ac:dyDescent="0.25">
      <c r="A4128" s="13" t="s">
        <v>246280</v>
      </c>
    </row>
    <row r="4129" spans="1:1" x14ac:dyDescent="0.25">
      <c r="A4129" s="13" t="s">
        <v>212905</v>
      </c>
    </row>
    <row r="4130" spans="1:1" x14ac:dyDescent="0.25">
      <c r="A4130" s="4"/>
    </row>
    <row r="4131" spans="1:1" x14ac:dyDescent="0.25">
      <c r="A4131" s="4"/>
    </row>
    <row r="4132" spans="1:1" x14ac:dyDescent="0.25">
      <c r="A4132" s="4"/>
    </row>
    <row r="4133" spans="1:1" x14ac:dyDescent="0.25">
      <c r="A4133" s="4"/>
    </row>
    <row r="4134" spans="1:1" x14ac:dyDescent="0.25">
      <c r="A4134" s="4"/>
    </row>
    <row r="4135" spans="1:1" x14ac:dyDescent="0.25">
      <c r="A4135" s="4"/>
    </row>
    <row r="4136" spans="1:1" x14ac:dyDescent="0.25">
      <c r="A4136" s="4"/>
    </row>
    <row r="4137" spans="1:1" x14ac:dyDescent="0.25">
      <c r="A4137" s="4"/>
    </row>
    <row r="4138" spans="1:1" x14ac:dyDescent="0.25">
      <c r="A4138" s="4"/>
    </row>
    <row r="4139" spans="1:1" x14ac:dyDescent="0.25">
      <c r="A4139" s="4"/>
    </row>
    <row r="4140" spans="1:1" x14ac:dyDescent="0.25">
      <c r="A4140" s="4"/>
    </row>
    <row r="4141" spans="1:1" x14ac:dyDescent="0.25">
      <c r="A4141" s="13" t="s">
        <v>180058</v>
      </c>
    </row>
    <row r="4142" spans="1:1" x14ac:dyDescent="0.25">
      <c r="A4142" s="4"/>
    </row>
    <row r="4143" spans="1:1" x14ac:dyDescent="0.25">
      <c r="A4143" s="4"/>
    </row>
    <row r="4144" spans="1:1" x14ac:dyDescent="0.25">
      <c r="A4144" s="13" t="s">
        <v>212906</v>
      </c>
    </row>
    <row r="4145" spans="1:1" x14ac:dyDescent="0.25">
      <c r="A4145" s="4"/>
    </row>
    <row r="4146" spans="1:1" x14ac:dyDescent="0.25">
      <c r="A4146" s="4"/>
    </row>
    <row r="4147" spans="1:1" x14ac:dyDescent="0.25">
      <c r="A4147" s="4"/>
    </row>
    <row r="4148" spans="1:1" x14ac:dyDescent="0.25">
      <c r="A4148" s="4"/>
    </row>
    <row r="4149" spans="1:1" x14ac:dyDescent="0.25">
      <c r="A4149" s="4"/>
    </row>
    <row r="4150" spans="1:1" x14ac:dyDescent="0.25">
      <c r="A4150" s="4"/>
    </row>
    <row r="4151" spans="1:1" x14ac:dyDescent="0.25">
      <c r="A4151" s="13" t="s">
        <v>226056</v>
      </c>
    </row>
    <row r="4152" spans="1:1" x14ac:dyDescent="0.25">
      <c r="A4152" s="13" t="s">
        <v>234321</v>
      </c>
    </row>
    <row r="4153" spans="1:1" x14ac:dyDescent="0.25">
      <c r="A4153" s="13" t="s">
        <v>212907</v>
      </c>
    </row>
    <row r="4154" spans="1:1" x14ac:dyDescent="0.25">
      <c r="A4154" s="13" t="s">
        <v>234322</v>
      </c>
    </row>
    <row r="4155" spans="1:1" x14ac:dyDescent="0.25">
      <c r="A4155" s="4"/>
    </row>
    <row r="4156" spans="1:1" x14ac:dyDescent="0.25">
      <c r="A4156" s="4"/>
    </row>
    <row r="4157" spans="1:1" x14ac:dyDescent="0.25">
      <c r="A4157" s="13" t="s">
        <v>199412</v>
      </c>
    </row>
    <row r="4158" spans="1:1" x14ac:dyDescent="0.25">
      <c r="A4158" s="13" t="s">
        <v>246281</v>
      </c>
    </row>
    <row r="4159" spans="1:1" x14ac:dyDescent="0.25">
      <c r="A4159" s="13" t="s">
        <v>234323</v>
      </c>
    </row>
    <row r="4160" spans="1:1" x14ac:dyDescent="0.25">
      <c r="A4160" s="13" t="s">
        <v>234324</v>
      </c>
    </row>
    <row r="4161" spans="1:1" x14ac:dyDescent="0.25">
      <c r="A4161" s="4"/>
    </row>
    <row r="4162" spans="1:1" x14ac:dyDescent="0.25">
      <c r="A4162" s="13" t="s">
        <v>199413</v>
      </c>
    </row>
    <row r="4163" spans="1:1" x14ac:dyDescent="0.25">
      <c r="A4163" s="13" t="s">
        <v>193995</v>
      </c>
    </row>
    <row r="4164" spans="1:1" x14ac:dyDescent="0.25">
      <c r="A4164" s="13" t="s">
        <v>246282</v>
      </c>
    </row>
    <row r="4165" spans="1:1" x14ac:dyDescent="0.25">
      <c r="A4165" s="4"/>
    </row>
    <row r="4166" spans="1:1" x14ac:dyDescent="0.25">
      <c r="A4166" s="4"/>
    </row>
    <row r="4167" spans="1:1" x14ac:dyDescent="0.25">
      <c r="A4167" s="13" t="s">
        <v>199414</v>
      </c>
    </row>
    <row r="4168" spans="1:1" x14ac:dyDescent="0.25">
      <c r="A4168" s="13" t="s">
        <v>234325</v>
      </c>
    </row>
    <row r="4169" spans="1:1" x14ac:dyDescent="0.25">
      <c r="A4169" s="13" t="s">
        <v>212911</v>
      </c>
    </row>
    <row r="4170" spans="1:1" x14ac:dyDescent="0.25">
      <c r="A4170" s="4"/>
    </row>
    <row r="4171" spans="1:1" x14ac:dyDescent="0.25">
      <c r="A4171" s="4"/>
    </row>
    <row r="4172" spans="1:1" x14ac:dyDescent="0.25">
      <c r="A4172" s="4"/>
    </row>
    <row r="4173" spans="1:1" x14ac:dyDescent="0.25">
      <c r="A4173" s="4"/>
    </row>
    <row r="4174" spans="1:1" x14ac:dyDescent="0.25">
      <c r="A4174" s="13" t="s">
        <v>199415</v>
      </c>
    </row>
    <row r="4175" spans="1:1" x14ac:dyDescent="0.25">
      <c r="A4175" s="4"/>
    </row>
    <row r="4176" spans="1:1" x14ac:dyDescent="0.25">
      <c r="A4176" s="4"/>
    </row>
    <row r="4177" spans="1:1" x14ac:dyDescent="0.25">
      <c r="A4177" s="4"/>
    </row>
    <row r="4178" spans="1:1" x14ac:dyDescent="0.25">
      <c r="A4178" s="13" t="s">
        <v>246283</v>
      </c>
    </row>
    <row r="4179" spans="1:1" x14ac:dyDescent="0.25">
      <c r="A4179" s="4"/>
    </row>
    <row r="4180" spans="1:1" x14ac:dyDescent="0.25">
      <c r="A4180" s="4"/>
    </row>
    <row r="4181" spans="1:1" x14ac:dyDescent="0.25">
      <c r="A4181" s="13" t="s">
        <v>183960</v>
      </c>
    </row>
    <row r="4182" spans="1:1" x14ac:dyDescent="0.25">
      <c r="A4182" s="4"/>
    </row>
    <row r="4183" spans="1:1" x14ac:dyDescent="0.25">
      <c r="A4183" s="4"/>
    </row>
    <row r="4184" spans="1:1" x14ac:dyDescent="0.25">
      <c r="A4184" s="4"/>
    </row>
    <row r="4185" spans="1:1" x14ac:dyDescent="0.25">
      <c r="A4185" s="4"/>
    </row>
    <row r="4186" spans="1:1" x14ac:dyDescent="0.25">
      <c r="A4186" s="4"/>
    </row>
    <row r="4187" spans="1:1" x14ac:dyDescent="0.25">
      <c r="A4187" s="4"/>
    </row>
    <row r="4188" spans="1:1" x14ac:dyDescent="0.25">
      <c r="A4188" s="4"/>
    </row>
    <row r="4189" spans="1:1" x14ac:dyDescent="0.25">
      <c r="A4189" s="4"/>
    </row>
    <row r="4190" spans="1:1" x14ac:dyDescent="0.25">
      <c r="A4190" s="4"/>
    </row>
    <row r="4191" spans="1:1" x14ac:dyDescent="0.25">
      <c r="A4191" s="4"/>
    </row>
    <row r="4192" spans="1:1" x14ac:dyDescent="0.25">
      <c r="A4192" s="13" t="s">
        <v>246284</v>
      </c>
    </row>
    <row r="4193" spans="1:1" x14ac:dyDescent="0.25">
      <c r="A4193" s="4"/>
    </row>
    <row r="4194" spans="1:1" x14ac:dyDescent="0.25">
      <c r="A4194" s="4"/>
    </row>
    <row r="4195" spans="1:1" x14ac:dyDescent="0.25">
      <c r="A4195" s="4"/>
    </row>
    <row r="4196" spans="1:1" x14ac:dyDescent="0.25">
      <c r="A4196" s="4"/>
    </row>
    <row r="4197" spans="1:1" x14ac:dyDescent="0.25">
      <c r="A4197" s="4"/>
    </row>
    <row r="4198" spans="1:1" x14ac:dyDescent="0.25">
      <c r="A4198" s="4"/>
    </row>
    <row r="4199" spans="1:1" x14ac:dyDescent="0.25">
      <c r="A4199" s="13" t="s">
        <v>246285</v>
      </c>
    </row>
    <row r="4200" spans="1:1" x14ac:dyDescent="0.25">
      <c r="A4200" s="4"/>
    </row>
    <row r="4201" spans="1:1" x14ac:dyDescent="0.25">
      <c r="A4201" s="4"/>
    </row>
    <row r="4202" spans="1:1" x14ac:dyDescent="0.25">
      <c r="A4202" s="4"/>
    </row>
    <row r="4203" spans="1:1" x14ac:dyDescent="0.25">
      <c r="A4203" s="4"/>
    </row>
    <row r="4204" spans="1:1" x14ac:dyDescent="0.25">
      <c r="A4204" s="4"/>
    </row>
    <row r="4205" spans="1:1" x14ac:dyDescent="0.25">
      <c r="A4205" s="4"/>
    </row>
    <row r="4206" spans="1:1" x14ac:dyDescent="0.25">
      <c r="A4206" s="13" t="s">
        <v>226058</v>
      </c>
    </row>
    <row r="4207" spans="1:1" x14ac:dyDescent="0.25">
      <c r="A4207" s="4"/>
    </row>
    <row r="4208" spans="1:1" x14ac:dyDescent="0.25">
      <c r="A4208" s="4"/>
    </row>
    <row r="4209" spans="1:1" x14ac:dyDescent="0.25">
      <c r="A4209" s="4"/>
    </row>
    <row r="4210" spans="1:1" x14ac:dyDescent="0.25">
      <c r="A4210" s="13" t="s">
        <v>246286</v>
      </c>
    </row>
    <row r="4211" spans="1:1" x14ac:dyDescent="0.25">
      <c r="A4211" s="4"/>
    </row>
    <row r="4212" spans="1:1" x14ac:dyDescent="0.25">
      <c r="A4212" s="13" t="s">
        <v>246287</v>
      </c>
    </row>
    <row r="4213" spans="1:1" x14ac:dyDescent="0.25">
      <c r="A4213" s="4"/>
    </row>
    <row r="4214" spans="1:1" x14ac:dyDescent="0.25">
      <c r="A4214" s="4"/>
    </row>
    <row r="4215" spans="1:1" x14ac:dyDescent="0.25">
      <c r="A4215" s="13" t="s">
        <v>234326</v>
      </c>
    </row>
    <row r="4216" spans="1:1" x14ac:dyDescent="0.25">
      <c r="A4216" s="13" t="s">
        <v>212914</v>
      </c>
    </row>
    <row r="4217" spans="1:1" x14ac:dyDescent="0.25">
      <c r="A4217" s="4"/>
    </row>
    <row r="4218" spans="1:1" x14ac:dyDescent="0.25">
      <c r="A4218" s="4"/>
    </row>
    <row r="4219" spans="1:1" x14ac:dyDescent="0.25">
      <c r="A4219" s="13" t="s">
        <v>234327</v>
      </c>
    </row>
    <row r="4220" spans="1:1" x14ac:dyDescent="0.25">
      <c r="A4220" s="13" t="s">
        <v>189139</v>
      </c>
    </row>
    <row r="4221" spans="1:1" x14ac:dyDescent="0.25">
      <c r="A4221" s="4"/>
    </row>
    <row r="4222" spans="1:1" x14ac:dyDescent="0.25">
      <c r="A4222" s="4"/>
    </row>
    <row r="4223" spans="1:1" x14ac:dyDescent="0.25">
      <c r="A4223" s="13" t="s">
        <v>246288</v>
      </c>
    </row>
    <row r="4224" spans="1:1" x14ac:dyDescent="0.25">
      <c r="A4224" s="4"/>
    </row>
    <row r="4225" spans="1:1" x14ac:dyDescent="0.25">
      <c r="A4225" s="13" t="s">
        <v>234328</v>
      </c>
    </row>
    <row r="4226" spans="1:1" x14ac:dyDescent="0.25">
      <c r="A4226" s="13" t="s">
        <v>199417</v>
      </c>
    </row>
    <row r="4227" spans="1:1" x14ac:dyDescent="0.25">
      <c r="A4227" s="4"/>
    </row>
    <row r="4228" spans="1:1" x14ac:dyDescent="0.25">
      <c r="A4228" s="13" t="s">
        <v>234329</v>
      </c>
    </row>
    <row r="4229" spans="1:1" x14ac:dyDescent="0.25">
      <c r="A4229" s="13" t="s">
        <v>190269</v>
      </c>
    </row>
    <row r="4230" spans="1:1" x14ac:dyDescent="0.25">
      <c r="A4230" s="4"/>
    </row>
    <row r="4231" spans="1:1" x14ac:dyDescent="0.25">
      <c r="A4231" s="4"/>
    </row>
    <row r="4232" spans="1:1" x14ac:dyDescent="0.25">
      <c r="A4232" s="13" t="s">
        <v>212917</v>
      </c>
    </row>
    <row r="4233" spans="1:1" x14ac:dyDescent="0.25">
      <c r="A4233" s="4"/>
    </row>
    <row r="4234" spans="1:1" x14ac:dyDescent="0.25">
      <c r="A4234" s="13" t="s">
        <v>212918</v>
      </c>
    </row>
    <row r="4235" spans="1:1" x14ac:dyDescent="0.25">
      <c r="A4235" s="4"/>
    </row>
    <row r="4236" spans="1:1" x14ac:dyDescent="0.25">
      <c r="A4236" s="4"/>
    </row>
    <row r="4237" spans="1:1" x14ac:dyDescent="0.25">
      <c r="A4237" s="4"/>
    </row>
    <row r="4238" spans="1:1" x14ac:dyDescent="0.25">
      <c r="A4238" s="4"/>
    </row>
    <row r="4239" spans="1:1" x14ac:dyDescent="0.25">
      <c r="A4239" s="13" t="s">
        <v>234330</v>
      </c>
    </row>
    <row r="4240" spans="1:1" x14ac:dyDescent="0.25">
      <c r="A4240" s="4"/>
    </row>
    <row r="4241" spans="1:1" x14ac:dyDescent="0.25">
      <c r="A4241" s="4"/>
    </row>
    <row r="4242" spans="1:1" x14ac:dyDescent="0.25">
      <c r="A4242" s="4"/>
    </row>
    <row r="4243" spans="1:1" x14ac:dyDescent="0.25">
      <c r="A4243" s="13" t="s">
        <v>246289</v>
      </c>
    </row>
    <row r="4244" spans="1:1" x14ac:dyDescent="0.25">
      <c r="A4244" s="13" t="s">
        <v>257</v>
      </c>
    </row>
    <row r="4245" spans="1:1" x14ac:dyDescent="0.25">
      <c r="A4245" s="4"/>
    </row>
    <row r="4246" spans="1:1" x14ac:dyDescent="0.25">
      <c r="A4246" s="13" t="s">
        <v>246290</v>
      </c>
    </row>
    <row r="4247" spans="1:1" x14ac:dyDescent="0.25">
      <c r="A4247" s="4"/>
    </row>
    <row r="4248" spans="1:1" x14ac:dyDescent="0.25">
      <c r="A4248" s="4"/>
    </row>
    <row r="4249" spans="1:1" x14ac:dyDescent="0.25">
      <c r="A4249" s="4"/>
    </row>
    <row r="4250" spans="1:1" x14ac:dyDescent="0.25">
      <c r="A4250" s="4"/>
    </row>
    <row r="4251" spans="1:1" x14ac:dyDescent="0.25">
      <c r="A4251" s="4"/>
    </row>
    <row r="4252" spans="1:1" x14ac:dyDescent="0.25">
      <c r="A4252" s="13" t="s">
        <v>234331</v>
      </c>
    </row>
    <row r="4253" spans="1:1" x14ac:dyDescent="0.25">
      <c r="A4253" s="13" t="s">
        <v>212922</v>
      </c>
    </row>
    <row r="4254" spans="1:1" x14ac:dyDescent="0.25">
      <c r="A4254" s="4"/>
    </row>
    <row r="4255" spans="1:1" x14ac:dyDescent="0.25">
      <c r="A4255" s="13" t="s">
        <v>61797</v>
      </c>
    </row>
    <row r="4256" spans="1:1" x14ac:dyDescent="0.25">
      <c r="A4256" s="13" t="s">
        <v>226063</v>
      </c>
    </row>
    <row r="4257" spans="1:1" x14ac:dyDescent="0.25">
      <c r="A4257" s="13" t="s">
        <v>119427</v>
      </c>
    </row>
    <row r="4258" spans="1:1" x14ac:dyDescent="0.25">
      <c r="A4258" s="13" t="s">
        <v>246291</v>
      </c>
    </row>
    <row r="4259" spans="1:1" x14ac:dyDescent="0.25">
      <c r="A4259" s="13" t="s">
        <v>193996</v>
      </c>
    </row>
    <row r="4260" spans="1:1" x14ac:dyDescent="0.25">
      <c r="A4260" s="13" t="s">
        <v>234332</v>
      </c>
    </row>
    <row r="4261" spans="1:1" x14ac:dyDescent="0.25">
      <c r="A4261" s="13" t="s">
        <v>234333</v>
      </c>
    </row>
    <row r="4262" spans="1:1" x14ac:dyDescent="0.25">
      <c r="A4262" s="13" t="s">
        <v>234334</v>
      </c>
    </row>
    <row r="4263" spans="1:1" x14ac:dyDescent="0.25">
      <c r="A4263" s="13" t="s">
        <v>246292</v>
      </c>
    </row>
    <row r="4264" spans="1:1" x14ac:dyDescent="0.25">
      <c r="A4264" s="13" t="s">
        <v>246293</v>
      </c>
    </row>
    <row r="4265" spans="1:1" x14ac:dyDescent="0.25">
      <c r="A4265" s="13" t="s">
        <v>234335</v>
      </c>
    </row>
    <row r="4266" spans="1:1" x14ac:dyDescent="0.25">
      <c r="A4266" s="13" t="s">
        <v>234336</v>
      </c>
    </row>
    <row r="4267" spans="1:1" x14ac:dyDescent="0.25">
      <c r="A4267" s="13" t="s">
        <v>193997</v>
      </c>
    </row>
    <row r="4268" spans="1:1" x14ac:dyDescent="0.25">
      <c r="A4268" s="13" t="s">
        <v>234337</v>
      </c>
    </row>
    <row r="4269" spans="1:1" x14ac:dyDescent="0.25">
      <c r="A4269" s="13" t="s">
        <v>212926</v>
      </c>
    </row>
    <row r="4270" spans="1:1" x14ac:dyDescent="0.25">
      <c r="A4270" s="13" t="s">
        <v>234338</v>
      </c>
    </row>
    <row r="4271" spans="1:1" x14ac:dyDescent="0.25">
      <c r="A4271" s="13" t="s">
        <v>246294</v>
      </c>
    </row>
    <row r="4272" spans="1:1" x14ac:dyDescent="0.25">
      <c r="A4272" s="13" t="s">
        <v>234339</v>
      </c>
    </row>
    <row r="4273" spans="1:1" x14ac:dyDescent="0.25">
      <c r="A4273" s="13" t="s">
        <v>234340</v>
      </c>
    </row>
    <row r="4274" spans="1:1" x14ac:dyDescent="0.25">
      <c r="A4274" s="13" t="s">
        <v>246295</v>
      </c>
    </row>
    <row r="4275" spans="1:1" x14ac:dyDescent="0.25">
      <c r="A4275" s="13" t="s">
        <v>234341</v>
      </c>
    </row>
    <row r="4276" spans="1:1" x14ac:dyDescent="0.25">
      <c r="A4276" s="13" t="s">
        <v>234342</v>
      </c>
    </row>
    <row r="4277" spans="1:1" x14ac:dyDescent="0.25">
      <c r="A4277" s="13" t="s">
        <v>62805</v>
      </c>
    </row>
    <row r="4278" spans="1:1" x14ac:dyDescent="0.25">
      <c r="A4278" s="13" t="s">
        <v>246296</v>
      </c>
    </row>
    <row r="4279" spans="1:1" x14ac:dyDescent="0.25">
      <c r="A4279" s="13" t="s">
        <v>246297</v>
      </c>
    </row>
    <row r="4280" spans="1:1" x14ac:dyDescent="0.25">
      <c r="A4280" s="13" t="s">
        <v>234343</v>
      </c>
    </row>
    <row r="4281" spans="1:1" x14ac:dyDescent="0.25">
      <c r="A4281" s="13" t="s">
        <v>234344</v>
      </c>
    </row>
    <row r="4282" spans="1:1" x14ac:dyDescent="0.25">
      <c r="A4282" s="13" t="s">
        <v>234345</v>
      </c>
    </row>
    <row r="4283" spans="1:1" x14ac:dyDescent="0.25">
      <c r="A4283" s="13" t="s">
        <v>212930</v>
      </c>
    </row>
    <row r="4284" spans="1:1" x14ac:dyDescent="0.25">
      <c r="A4284" s="13" t="s">
        <v>234346</v>
      </c>
    </row>
    <row r="4285" spans="1:1" x14ac:dyDescent="0.25">
      <c r="A4285" s="13" t="s">
        <v>234347</v>
      </c>
    </row>
    <row r="4286" spans="1:1" x14ac:dyDescent="0.25">
      <c r="A4286" s="13" t="s">
        <v>234348</v>
      </c>
    </row>
    <row r="4287" spans="1:1" x14ac:dyDescent="0.25">
      <c r="A4287" s="13" t="s">
        <v>246298</v>
      </c>
    </row>
    <row r="4288" spans="1:1" x14ac:dyDescent="0.25">
      <c r="A4288" s="13" t="s">
        <v>226072</v>
      </c>
    </row>
    <row r="4289" spans="1:1" x14ac:dyDescent="0.25">
      <c r="A4289" s="13" t="s">
        <v>246299</v>
      </c>
    </row>
    <row r="4290" spans="1:1" x14ac:dyDescent="0.25">
      <c r="A4290" s="13" t="s">
        <v>105506</v>
      </c>
    </row>
    <row r="4291" spans="1:1" x14ac:dyDescent="0.25">
      <c r="A4291" s="13" t="s">
        <v>121756</v>
      </c>
    </row>
    <row r="4292" spans="1:1" x14ac:dyDescent="0.25">
      <c r="A4292" s="13" t="s">
        <v>193999</v>
      </c>
    </row>
    <row r="4293" spans="1:1" x14ac:dyDescent="0.25">
      <c r="A4293" s="13" t="s">
        <v>234349</v>
      </c>
    </row>
    <row r="4294" spans="1:1" x14ac:dyDescent="0.25">
      <c r="A4294" s="13" t="s">
        <v>246300</v>
      </c>
    </row>
    <row r="4295" spans="1:1" x14ac:dyDescent="0.25">
      <c r="A4295" s="13" t="s">
        <v>225587</v>
      </c>
    </row>
    <row r="4296" spans="1:1" x14ac:dyDescent="0.25">
      <c r="A4296" s="13" t="s">
        <v>234350</v>
      </c>
    </row>
    <row r="4297" spans="1:1" x14ac:dyDescent="0.25">
      <c r="A4297" s="13" t="s">
        <v>199428</v>
      </c>
    </row>
    <row r="4298" spans="1:1" x14ac:dyDescent="0.25">
      <c r="A4298" s="4"/>
    </row>
    <row r="4299" spans="1:1" x14ac:dyDescent="0.25">
      <c r="A4299" s="13" t="s">
        <v>166671</v>
      </c>
    </row>
    <row r="4300" spans="1:1" x14ac:dyDescent="0.25">
      <c r="A4300" s="4"/>
    </row>
    <row r="4301" spans="1:1" x14ac:dyDescent="0.25">
      <c r="A4301" s="4"/>
    </row>
    <row r="4302" spans="1:1" x14ac:dyDescent="0.25">
      <c r="A4302" s="4"/>
    </row>
    <row r="4303" spans="1:1" x14ac:dyDescent="0.25">
      <c r="A4303" s="4"/>
    </row>
    <row r="4304" spans="1:1" x14ac:dyDescent="0.25">
      <c r="A4304" s="13" t="s">
        <v>234351</v>
      </c>
    </row>
    <row r="4305" spans="1:1" x14ac:dyDescent="0.25">
      <c r="A4305" s="13" t="s">
        <v>194000</v>
      </c>
    </row>
    <row r="4306" spans="1:1" x14ac:dyDescent="0.25">
      <c r="A4306" s="13" t="s">
        <v>226073</v>
      </c>
    </row>
    <row r="4307" spans="1:1" x14ac:dyDescent="0.25">
      <c r="A4307" s="13" t="s">
        <v>234352</v>
      </c>
    </row>
    <row r="4308" spans="1:1" x14ac:dyDescent="0.25">
      <c r="A4308" s="13" t="s">
        <v>234353</v>
      </c>
    </row>
    <row r="4309" spans="1:1" x14ac:dyDescent="0.25">
      <c r="A4309" s="13" t="s">
        <v>234354</v>
      </c>
    </row>
    <row r="4310" spans="1:1" x14ac:dyDescent="0.25">
      <c r="A4310" s="13" t="s">
        <v>226075</v>
      </c>
    </row>
    <row r="4311" spans="1:1" x14ac:dyDescent="0.25">
      <c r="A4311" s="13" t="s">
        <v>194002</v>
      </c>
    </row>
    <row r="4312" spans="1:1" x14ac:dyDescent="0.25">
      <c r="A4312" s="13" t="s">
        <v>234355</v>
      </c>
    </row>
    <row r="4313" spans="1:1" x14ac:dyDescent="0.25">
      <c r="A4313" s="13" t="s">
        <v>199431</v>
      </c>
    </row>
    <row r="4314" spans="1:1" x14ac:dyDescent="0.25">
      <c r="A4314" s="13" t="s">
        <v>234356</v>
      </c>
    </row>
    <row r="4315" spans="1:1" x14ac:dyDescent="0.25">
      <c r="A4315" s="13" t="s">
        <v>234357</v>
      </c>
    </row>
    <row r="4316" spans="1:1" x14ac:dyDescent="0.25">
      <c r="A4316" s="13" t="s">
        <v>246301</v>
      </c>
    </row>
    <row r="4317" spans="1:1" x14ac:dyDescent="0.25">
      <c r="A4317" s="13" t="s">
        <v>234358</v>
      </c>
    </row>
    <row r="4318" spans="1:1" x14ac:dyDescent="0.25">
      <c r="A4318" s="13" t="s">
        <v>226076</v>
      </c>
    </row>
    <row r="4319" spans="1:1" x14ac:dyDescent="0.25">
      <c r="A4319" s="13" t="s">
        <v>246302</v>
      </c>
    </row>
    <row r="4320" spans="1:1" x14ac:dyDescent="0.25">
      <c r="A4320" s="13" t="s">
        <v>113275</v>
      </c>
    </row>
    <row r="4321" spans="1:1" x14ac:dyDescent="0.25">
      <c r="A4321" s="13" t="s">
        <v>234359</v>
      </c>
    </row>
    <row r="4322" spans="1:1" x14ac:dyDescent="0.25">
      <c r="A4322" s="13" t="s">
        <v>234360</v>
      </c>
    </row>
    <row r="4323" spans="1:1" x14ac:dyDescent="0.25">
      <c r="A4323" s="13" t="s">
        <v>212934</v>
      </c>
    </row>
    <row r="4324" spans="1:1" x14ac:dyDescent="0.25">
      <c r="A4324" s="13" t="s">
        <v>234361</v>
      </c>
    </row>
    <row r="4325" spans="1:1" x14ac:dyDescent="0.25">
      <c r="A4325" s="13" t="s">
        <v>246303</v>
      </c>
    </row>
    <row r="4326" spans="1:1" x14ac:dyDescent="0.25">
      <c r="A4326" s="13" t="s">
        <v>246304</v>
      </c>
    </row>
    <row r="4327" spans="1:1" x14ac:dyDescent="0.25">
      <c r="A4327" s="13" t="s">
        <v>246305</v>
      </c>
    </row>
    <row r="4328" spans="1:1" x14ac:dyDescent="0.25">
      <c r="A4328" s="13" t="s">
        <v>234362</v>
      </c>
    </row>
    <row r="4329" spans="1:1" x14ac:dyDescent="0.25">
      <c r="A4329" s="13" t="s">
        <v>226079</v>
      </c>
    </row>
    <row r="4330" spans="1:1" x14ac:dyDescent="0.25">
      <c r="A4330" s="13" t="s">
        <v>234363</v>
      </c>
    </row>
    <row r="4331" spans="1:1" x14ac:dyDescent="0.25">
      <c r="A4331" s="13" t="s">
        <v>212936</v>
      </c>
    </row>
    <row r="4332" spans="1:1" x14ac:dyDescent="0.25">
      <c r="A4332" s="13" t="s">
        <v>234364</v>
      </c>
    </row>
    <row r="4333" spans="1:1" x14ac:dyDescent="0.25">
      <c r="A4333" s="13" t="s">
        <v>226081</v>
      </c>
    </row>
    <row r="4334" spans="1:1" x14ac:dyDescent="0.25">
      <c r="A4334" s="13" t="s">
        <v>234365</v>
      </c>
    </row>
    <row r="4335" spans="1:1" x14ac:dyDescent="0.25">
      <c r="A4335" s="13" t="s">
        <v>234366</v>
      </c>
    </row>
    <row r="4336" spans="1:1" x14ac:dyDescent="0.25">
      <c r="A4336" s="13" t="s">
        <v>76523</v>
      </c>
    </row>
    <row r="4337" spans="1:1" x14ac:dyDescent="0.25">
      <c r="A4337" s="13" t="s">
        <v>234367</v>
      </c>
    </row>
    <row r="4338" spans="1:1" x14ac:dyDescent="0.25">
      <c r="A4338" s="13" t="s">
        <v>80361</v>
      </c>
    </row>
    <row r="4339" spans="1:1" x14ac:dyDescent="0.25">
      <c r="A4339" s="13" t="s">
        <v>199441</v>
      </c>
    </row>
    <row r="4340" spans="1:1" x14ac:dyDescent="0.25">
      <c r="A4340" s="13" t="s">
        <v>194003</v>
      </c>
    </row>
    <row r="4341" spans="1:1" x14ac:dyDescent="0.25">
      <c r="A4341" s="13" t="s">
        <v>234368</v>
      </c>
    </row>
    <row r="4342" spans="1:1" x14ac:dyDescent="0.25">
      <c r="A4342" s="13" t="s">
        <v>234369</v>
      </c>
    </row>
    <row r="4343" spans="1:1" x14ac:dyDescent="0.25">
      <c r="A4343" s="13" t="s">
        <v>234370</v>
      </c>
    </row>
    <row r="4344" spans="1:1" x14ac:dyDescent="0.25">
      <c r="A4344" s="13" t="s">
        <v>234371</v>
      </c>
    </row>
    <row r="4345" spans="1:1" x14ac:dyDescent="0.25">
      <c r="A4345" s="13" t="s">
        <v>246306</v>
      </c>
    </row>
    <row r="4346" spans="1:1" x14ac:dyDescent="0.25">
      <c r="A4346" s="13" t="s">
        <v>199443</v>
      </c>
    </row>
    <row r="4347" spans="1:1" x14ac:dyDescent="0.25">
      <c r="A4347" s="13" t="s">
        <v>246307</v>
      </c>
    </row>
    <row r="4348" spans="1:1" x14ac:dyDescent="0.25">
      <c r="A4348" s="13" t="s">
        <v>194004</v>
      </c>
    </row>
    <row r="4349" spans="1:1" x14ac:dyDescent="0.25">
      <c r="A4349" s="13" t="s">
        <v>226084</v>
      </c>
    </row>
    <row r="4350" spans="1:1" x14ac:dyDescent="0.25">
      <c r="A4350" s="13" t="s">
        <v>234372</v>
      </c>
    </row>
    <row r="4351" spans="1:1" x14ac:dyDescent="0.25">
      <c r="A4351" s="13" t="s">
        <v>226085</v>
      </c>
    </row>
    <row r="4352" spans="1:1" x14ac:dyDescent="0.25">
      <c r="A4352" s="13" t="s">
        <v>105964</v>
      </c>
    </row>
    <row r="4353" spans="1:1" x14ac:dyDescent="0.25">
      <c r="A4353" s="13" t="s">
        <v>234373</v>
      </c>
    </row>
    <row r="4354" spans="1:1" x14ac:dyDescent="0.25">
      <c r="A4354" s="13" t="s">
        <v>234374</v>
      </c>
    </row>
    <row r="4355" spans="1:1" x14ac:dyDescent="0.25">
      <c r="A4355" s="13" t="s">
        <v>234375</v>
      </c>
    </row>
    <row r="4356" spans="1:1" x14ac:dyDescent="0.25">
      <c r="A4356" s="13" t="s">
        <v>226086</v>
      </c>
    </row>
    <row r="4357" spans="1:1" x14ac:dyDescent="0.25">
      <c r="A4357" s="13" t="s">
        <v>246308</v>
      </c>
    </row>
    <row r="4358" spans="1:1" x14ac:dyDescent="0.25">
      <c r="A4358" s="13" t="s">
        <v>234376</v>
      </c>
    </row>
    <row r="4359" spans="1:1" x14ac:dyDescent="0.25">
      <c r="A4359" s="4"/>
    </row>
    <row r="4360" spans="1:1" x14ac:dyDescent="0.25">
      <c r="A4360" s="4"/>
    </row>
    <row r="4361" spans="1:1" x14ac:dyDescent="0.25">
      <c r="A4361" s="4"/>
    </row>
    <row r="4362" spans="1:1" x14ac:dyDescent="0.25">
      <c r="A4362" s="4"/>
    </row>
    <row r="4363" spans="1:1" x14ac:dyDescent="0.25">
      <c r="A4363" s="13" t="s">
        <v>234377</v>
      </c>
    </row>
    <row r="4364" spans="1:1" x14ac:dyDescent="0.25">
      <c r="A4364" s="4"/>
    </row>
    <row r="4365" spans="1:1" x14ac:dyDescent="0.25">
      <c r="A4365" s="4"/>
    </row>
    <row r="4366" spans="1:1" x14ac:dyDescent="0.25">
      <c r="A4366" s="13" t="s">
        <v>20602</v>
      </c>
    </row>
    <row r="4367" spans="1:1" x14ac:dyDescent="0.25">
      <c r="A4367" s="13" t="s">
        <v>234378</v>
      </c>
    </row>
    <row r="4368" spans="1:1" x14ac:dyDescent="0.25">
      <c r="A4368" s="13" t="s">
        <v>246309</v>
      </c>
    </row>
    <row r="4369" spans="1:1" x14ac:dyDescent="0.25">
      <c r="A4369" s="13" t="s">
        <v>226087</v>
      </c>
    </row>
    <row r="4370" spans="1:1" x14ac:dyDescent="0.25">
      <c r="A4370" s="13" t="s">
        <v>234379</v>
      </c>
    </row>
    <row r="4371" spans="1:1" x14ac:dyDescent="0.25">
      <c r="A4371" s="13" t="s">
        <v>226088</v>
      </c>
    </row>
    <row r="4372" spans="1:1" x14ac:dyDescent="0.25">
      <c r="A4372" s="13" t="s">
        <v>246310</v>
      </c>
    </row>
    <row r="4373" spans="1:1" x14ac:dyDescent="0.25">
      <c r="A4373" s="13" t="s">
        <v>8672</v>
      </c>
    </row>
    <row r="4374" spans="1:1" x14ac:dyDescent="0.25">
      <c r="A4374" s="13" t="s">
        <v>199446</v>
      </c>
    </row>
    <row r="4375" spans="1:1" x14ac:dyDescent="0.25">
      <c r="A4375" s="13" t="s">
        <v>17015</v>
      </c>
    </row>
    <row r="4376" spans="1:1" x14ac:dyDescent="0.25">
      <c r="A4376" s="13" t="s">
        <v>18951</v>
      </c>
    </row>
    <row r="4377" spans="1:1" x14ac:dyDescent="0.25">
      <c r="A4377" s="13" t="s">
        <v>246311</v>
      </c>
    </row>
    <row r="4378" spans="1:1" x14ac:dyDescent="0.25">
      <c r="A4378" s="13" t="s">
        <v>212945</v>
      </c>
    </row>
    <row r="4379" spans="1:1" x14ac:dyDescent="0.25">
      <c r="A4379" s="13" t="s">
        <v>246312</v>
      </c>
    </row>
    <row r="4380" spans="1:1" x14ac:dyDescent="0.25">
      <c r="A4380" s="13" t="s">
        <v>234380</v>
      </c>
    </row>
    <row r="4381" spans="1:1" x14ac:dyDescent="0.25">
      <c r="A4381" s="13" t="s">
        <v>82476</v>
      </c>
    </row>
    <row r="4382" spans="1:1" x14ac:dyDescent="0.25">
      <c r="A4382" s="13" t="s">
        <v>234381</v>
      </c>
    </row>
    <row r="4383" spans="1:1" x14ac:dyDescent="0.25">
      <c r="A4383" s="13" t="s">
        <v>226089</v>
      </c>
    </row>
    <row r="4384" spans="1:1" x14ac:dyDescent="0.25">
      <c r="A4384" s="13" t="s">
        <v>118167</v>
      </c>
    </row>
    <row r="4385" spans="1:1" x14ac:dyDescent="0.25">
      <c r="A4385" s="13" t="s">
        <v>246313</v>
      </c>
    </row>
    <row r="4386" spans="1:1" x14ac:dyDescent="0.25">
      <c r="A4386" s="13" t="s">
        <v>246314</v>
      </c>
    </row>
    <row r="4387" spans="1:1" x14ac:dyDescent="0.25">
      <c r="A4387" s="13" t="s">
        <v>212946</v>
      </c>
    </row>
    <row r="4388" spans="1:1" x14ac:dyDescent="0.25">
      <c r="A4388" s="13" t="s">
        <v>153549</v>
      </c>
    </row>
    <row r="4389" spans="1:1" x14ac:dyDescent="0.25">
      <c r="A4389" s="13" t="s">
        <v>246315</v>
      </c>
    </row>
    <row r="4390" spans="1:1" x14ac:dyDescent="0.25">
      <c r="A4390" s="13" t="s">
        <v>155878</v>
      </c>
    </row>
    <row r="4391" spans="1:1" x14ac:dyDescent="0.25">
      <c r="A4391" s="13" t="s">
        <v>246316</v>
      </c>
    </row>
    <row r="4392" spans="1:1" x14ac:dyDescent="0.25">
      <c r="A4392" s="13" t="s">
        <v>246317</v>
      </c>
    </row>
    <row r="4393" spans="1:1" x14ac:dyDescent="0.25">
      <c r="A4393" s="4"/>
    </row>
    <row r="4394" spans="1:1" x14ac:dyDescent="0.25">
      <c r="A4394" s="4"/>
    </row>
    <row r="4395" spans="1:1" x14ac:dyDescent="0.25">
      <c r="A4395" s="4"/>
    </row>
    <row r="4396" spans="1:1" x14ac:dyDescent="0.25">
      <c r="A4396" s="13" t="s">
        <v>234382</v>
      </c>
    </row>
    <row r="4397" spans="1:1" x14ac:dyDescent="0.25">
      <c r="A4397" s="13" t="s">
        <v>246318</v>
      </c>
    </row>
    <row r="4398" spans="1:1" x14ac:dyDescent="0.25">
      <c r="A4398" s="13" t="s">
        <v>9330</v>
      </c>
    </row>
    <row r="4399" spans="1:1" x14ac:dyDescent="0.25">
      <c r="A4399" s="13" t="s">
        <v>234383</v>
      </c>
    </row>
    <row r="4400" spans="1:1" x14ac:dyDescent="0.25">
      <c r="A4400" s="13" t="s">
        <v>15013</v>
      </c>
    </row>
    <row r="4401" spans="1:1" x14ac:dyDescent="0.25">
      <c r="A4401" s="13" t="s">
        <v>234384</v>
      </c>
    </row>
    <row r="4402" spans="1:1" x14ac:dyDescent="0.25">
      <c r="A4402" s="13" t="s">
        <v>20815</v>
      </c>
    </row>
    <row r="4403" spans="1:1" x14ac:dyDescent="0.25">
      <c r="A4403" s="13" t="s">
        <v>234385</v>
      </c>
    </row>
    <row r="4404" spans="1:1" x14ac:dyDescent="0.25">
      <c r="A4404" s="13" t="s">
        <v>234386</v>
      </c>
    </row>
    <row r="4405" spans="1:1" x14ac:dyDescent="0.25">
      <c r="A4405" s="13" t="s">
        <v>246319</v>
      </c>
    </row>
    <row r="4406" spans="1:1" x14ac:dyDescent="0.25">
      <c r="A4406" s="13" t="s">
        <v>234387</v>
      </c>
    </row>
    <row r="4407" spans="1:1" x14ac:dyDescent="0.25">
      <c r="A4407" s="13" t="s">
        <v>226092</v>
      </c>
    </row>
    <row r="4408" spans="1:1" x14ac:dyDescent="0.25">
      <c r="A4408" s="13" t="s">
        <v>234388</v>
      </c>
    </row>
    <row r="4409" spans="1:1" x14ac:dyDescent="0.25">
      <c r="A4409" s="13" t="s">
        <v>226094</v>
      </c>
    </row>
    <row r="4410" spans="1:1" x14ac:dyDescent="0.25">
      <c r="A4410" s="13" t="s">
        <v>234389</v>
      </c>
    </row>
    <row r="4411" spans="1:1" x14ac:dyDescent="0.25">
      <c r="A4411" s="13" t="s">
        <v>16683</v>
      </c>
    </row>
    <row r="4412" spans="1:1" x14ac:dyDescent="0.25">
      <c r="A4412" s="13" t="s">
        <v>234390</v>
      </c>
    </row>
    <row r="4413" spans="1:1" x14ac:dyDescent="0.25">
      <c r="A4413" s="13" t="s">
        <v>62758</v>
      </c>
    </row>
    <row r="4414" spans="1:1" x14ac:dyDescent="0.25">
      <c r="A4414" s="13" t="s">
        <v>234391</v>
      </c>
    </row>
    <row r="4415" spans="1:1" x14ac:dyDescent="0.25">
      <c r="A4415" s="13" t="s">
        <v>194006</v>
      </c>
    </row>
    <row r="4416" spans="1:1" x14ac:dyDescent="0.25">
      <c r="A4416" s="13" t="s">
        <v>234392</v>
      </c>
    </row>
    <row r="4417" spans="1:1" x14ac:dyDescent="0.25">
      <c r="A4417" s="13" t="s">
        <v>234393</v>
      </c>
    </row>
    <row r="4418" spans="1:1" x14ac:dyDescent="0.25">
      <c r="A4418" s="13" t="s">
        <v>234394</v>
      </c>
    </row>
    <row r="4419" spans="1:1" x14ac:dyDescent="0.25">
      <c r="A4419" s="13" t="s">
        <v>199456</v>
      </c>
    </row>
    <row r="4420" spans="1:1" x14ac:dyDescent="0.25">
      <c r="A4420" s="13" t="s">
        <v>246320</v>
      </c>
    </row>
    <row r="4421" spans="1:1" x14ac:dyDescent="0.25">
      <c r="A4421" s="13" t="s">
        <v>226098</v>
      </c>
    </row>
    <row r="4422" spans="1:1" x14ac:dyDescent="0.25">
      <c r="A4422" s="13" t="s">
        <v>246321</v>
      </c>
    </row>
    <row r="4423" spans="1:1" x14ac:dyDescent="0.25">
      <c r="A4423" s="13" t="s">
        <v>234395</v>
      </c>
    </row>
    <row r="4424" spans="1:1" x14ac:dyDescent="0.25">
      <c r="A4424" s="13" t="s">
        <v>234396</v>
      </c>
    </row>
    <row r="4425" spans="1:1" x14ac:dyDescent="0.25">
      <c r="A4425" s="13" t="s">
        <v>246322</v>
      </c>
    </row>
    <row r="4426" spans="1:1" x14ac:dyDescent="0.25">
      <c r="A4426" s="13" t="s">
        <v>234397</v>
      </c>
    </row>
    <row r="4427" spans="1:1" x14ac:dyDescent="0.25">
      <c r="A4427" s="13" t="s">
        <v>234398</v>
      </c>
    </row>
    <row r="4428" spans="1:1" x14ac:dyDescent="0.25">
      <c r="A4428" s="13" t="s">
        <v>194007</v>
      </c>
    </row>
    <row r="4429" spans="1:1" x14ac:dyDescent="0.25">
      <c r="A4429" s="13" t="s">
        <v>226100</v>
      </c>
    </row>
    <row r="4430" spans="1:1" x14ac:dyDescent="0.25">
      <c r="A4430" s="13" t="s">
        <v>246323</v>
      </c>
    </row>
    <row r="4431" spans="1:1" x14ac:dyDescent="0.25">
      <c r="A4431" s="13" t="s">
        <v>226101</v>
      </c>
    </row>
    <row r="4432" spans="1:1" x14ac:dyDescent="0.25">
      <c r="A4432" s="4"/>
    </row>
    <row r="4433" spans="1:1" x14ac:dyDescent="0.25">
      <c r="A4433" s="13" t="s">
        <v>234399</v>
      </c>
    </row>
    <row r="4434" spans="1:1" x14ac:dyDescent="0.25">
      <c r="A4434" s="4"/>
    </row>
    <row r="4435" spans="1:1" x14ac:dyDescent="0.25">
      <c r="A4435" s="4"/>
    </row>
    <row r="4436" spans="1:1" x14ac:dyDescent="0.25">
      <c r="A4436" s="13" t="s">
        <v>234400</v>
      </c>
    </row>
    <row r="4437" spans="1:1" x14ac:dyDescent="0.25">
      <c r="A4437" s="13" t="s">
        <v>212953</v>
      </c>
    </row>
    <row r="4438" spans="1:1" x14ac:dyDescent="0.25">
      <c r="A4438" s="13" t="s">
        <v>246324</v>
      </c>
    </row>
    <row r="4439" spans="1:1" x14ac:dyDescent="0.25">
      <c r="A4439" s="13" t="s">
        <v>234401</v>
      </c>
    </row>
    <row r="4440" spans="1:1" x14ac:dyDescent="0.25">
      <c r="A4440" s="4"/>
    </row>
    <row r="4441" spans="1:1" x14ac:dyDescent="0.25">
      <c r="A4441" s="13" t="s">
        <v>234402</v>
      </c>
    </row>
    <row r="4442" spans="1:1" x14ac:dyDescent="0.25">
      <c r="A4442" s="13" t="s">
        <v>226104</v>
      </c>
    </row>
    <row r="4443" spans="1:1" x14ac:dyDescent="0.25">
      <c r="A4443" s="13" t="s">
        <v>246325</v>
      </c>
    </row>
    <row r="4444" spans="1:1" x14ac:dyDescent="0.25">
      <c r="A4444" s="13" t="s">
        <v>246326</v>
      </c>
    </row>
    <row r="4445" spans="1:1" x14ac:dyDescent="0.25">
      <c r="A4445" s="13" t="s">
        <v>246327</v>
      </c>
    </row>
    <row r="4446" spans="1:1" x14ac:dyDescent="0.25">
      <c r="A4446" s="13" t="s">
        <v>246328</v>
      </c>
    </row>
    <row r="4447" spans="1:1" x14ac:dyDescent="0.25">
      <c r="A4447" s="13" t="s">
        <v>246329</v>
      </c>
    </row>
    <row r="4448" spans="1:1" x14ac:dyDescent="0.25">
      <c r="A4448" s="13" t="s">
        <v>234403</v>
      </c>
    </row>
    <row r="4449" spans="1:1" x14ac:dyDescent="0.25">
      <c r="A4449" s="13" t="s">
        <v>212957</v>
      </c>
    </row>
    <row r="4450" spans="1:1" x14ac:dyDescent="0.25">
      <c r="A4450" s="13" t="s">
        <v>199460</v>
      </c>
    </row>
    <row r="4451" spans="1:1" x14ac:dyDescent="0.25">
      <c r="A4451" s="13" t="s">
        <v>234404</v>
      </c>
    </row>
    <row r="4452" spans="1:1" x14ac:dyDescent="0.25">
      <c r="A4452" s="13" t="s">
        <v>246330</v>
      </c>
    </row>
    <row r="4453" spans="1:1" x14ac:dyDescent="0.25">
      <c r="A4453" s="13" t="s">
        <v>199461</v>
      </c>
    </row>
    <row r="4454" spans="1:1" x14ac:dyDescent="0.25">
      <c r="A4454" s="13" t="s">
        <v>234405</v>
      </c>
    </row>
    <row r="4455" spans="1:1" x14ac:dyDescent="0.25">
      <c r="A4455" s="13" t="s">
        <v>234406</v>
      </c>
    </row>
    <row r="4456" spans="1:1" x14ac:dyDescent="0.25">
      <c r="A4456" s="13" t="s">
        <v>226107</v>
      </c>
    </row>
    <row r="4457" spans="1:1" x14ac:dyDescent="0.25">
      <c r="A4457" s="4"/>
    </row>
    <row r="4458" spans="1:1" x14ac:dyDescent="0.25">
      <c r="A4458" s="4"/>
    </row>
    <row r="4459" spans="1:1" x14ac:dyDescent="0.25">
      <c r="A4459" s="4"/>
    </row>
    <row r="4460" spans="1:1" x14ac:dyDescent="0.25">
      <c r="A4460" s="13" t="s">
        <v>5195</v>
      </c>
    </row>
    <row r="4461" spans="1:1" x14ac:dyDescent="0.25">
      <c r="A4461" s="13" t="s">
        <v>234407</v>
      </c>
    </row>
    <row r="4462" spans="1:1" x14ac:dyDescent="0.25">
      <c r="A4462" s="13" t="s">
        <v>194011</v>
      </c>
    </row>
    <row r="4463" spans="1:1" x14ac:dyDescent="0.25">
      <c r="A4463" s="13" t="s">
        <v>199463</v>
      </c>
    </row>
    <row r="4464" spans="1:1" x14ac:dyDescent="0.25">
      <c r="A4464" s="13" t="s">
        <v>212959</v>
      </c>
    </row>
    <row r="4465" spans="1:1" x14ac:dyDescent="0.25">
      <c r="A4465" s="13" t="s">
        <v>234408</v>
      </c>
    </row>
    <row r="4466" spans="1:1" x14ac:dyDescent="0.25">
      <c r="A4466" s="13" t="s">
        <v>199465</v>
      </c>
    </row>
    <row r="4467" spans="1:1" x14ac:dyDescent="0.25">
      <c r="A4467" s="13" t="s">
        <v>194012</v>
      </c>
    </row>
    <row r="4468" spans="1:1" x14ac:dyDescent="0.25">
      <c r="A4468" s="13" t="s">
        <v>212961</v>
      </c>
    </row>
    <row r="4469" spans="1:1" x14ac:dyDescent="0.25">
      <c r="A4469" s="13" t="s">
        <v>246331</v>
      </c>
    </row>
    <row r="4470" spans="1:1" x14ac:dyDescent="0.25">
      <c r="A4470" s="13" t="s">
        <v>246332</v>
      </c>
    </row>
    <row r="4471" spans="1:1" x14ac:dyDescent="0.25">
      <c r="A4471" s="13" t="s">
        <v>199466</v>
      </c>
    </row>
    <row r="4472" spans="1:1" x14ac:dyDescent="0.25">
      <c r="A4472" s="13" t="s">
        <v>246333</v>
      </c>
    </row>
    <row r="4473" spans="1:1" x14ac:dyDescent="0.25">
      <c r="A4473" s="13" t="s">
        <v>234409</v>
      </c>
    </row>
    <row r="4474" spans="1:1" x14ac:dyDescent="0.25">
      <c r="A4474" s="13" t="s">
        <v>226109</v>
      </c>
    </row>
    <row r="4475" spans="1:1" x14ac:dyDescent="0.25">
      <c r="A4475" s="13" t="s">
        <v>194016</v>
      </c>
    </row>
    <row r="4476" spans="1:1" x14ac:dyDescent="0.25">
      <c r="A4476" s="13" t="s">
        <v>246334</v>
      </c>
    </row>
    <row r="4477" spans="1:1" x14ac:dyDescent="0.25">
      <c r="A4477" s="13" t="s">
        <v>212964</v>
      </c>
    </row>
    <row r="4478" spans="1:1" x14ac:dyDescent="0.25">
      <c r="A4478" s="13" t="s">
        <v>234410</v>
      </c>
    </row>
    <row r="4479" spans="1:1" x14ac:dyDescent="0.25">
      <c r="A4479" s="13" t="s">
        <v>234411</v>
      </c>
    </row>
    <row r="4480" spans="1:1" x14ac:dyDescent="0.25">
      <c r="A4480" s="13" t="s">
        <v>212966</v>
      </c>
    </row>
    <row r="4481" spans="1:1" x14ac:dyDescent="0.25">
      <c r="A4481" s="13" t="s">
        <v>234412</v>
      </c>
    </row>
    <row r="4482" spans="1:1" x14ac:dyDescent="0.25">
      <c r="A4482" s="4"/>
    </row>
    <row r="4483" spans="1:1" x14ac:dyDescent="0.25">
      <c r="A4483" s="4"/>
    </row>
    <row r="4484" spans="1:1" x14ac:dyDescent="0.25">
      <c r="A4484" s="13" t="s">
        <v>199467</v>
      </c>
    </row>
    <row r="4485" spans="1:1" x14ac:dyDescent="0.25">
      <c r="A4485" s="14" t="s">
        <v>234413</v>
      </c>
    </row>
    <row r="4486" spans="1:1" x14ac:dyDescent="0.25">
      <c r="A4486" s="13" t="s">
        <v>17757</v>
      </c>
    </row>
    <row r="4487" spans="1:1" x14ac:dyDescent="0.25">
      <c r="A4487" s="13" t="s">
        <v>199469</v>
      </c>
    </row>
    <row r="4488" spans="1:1" x14ac:dyDescent="0.25">
      <c r="A4488" s="13" t="s">
        <v>234414</v>
      </c>
    </row>
    <row r="4489" spans="1:1" x14ac:dyDescent="0.25">
      <c r="A4489" s="13" t="s">
        <v>246335</v>
      </c>
    </row>
    <row r="4490" spans="1:1" x14ac:dyDescent="0.25">
      <c r="A4490" s="13" t="s">
        <v>226113</v>
      </c>
    </row>
    <row r="4491" spans="1:1" x14ac:dyDescent="0.25">
      <c r="A4491" s="13" t="s">
        <v>246336</v>
      </c>
    </row>
    <row r="4492" spans="1:1" x14ac:dyDescent="0.25">
      <c r="A4492" s="13" t="s">
        <v>117850</v>
      </c>
    </row>
    <row r="4493" spans="1:1" x14ac:dyDescent="0.25">
      <c r="A4493" s="13" t="s">
        <v>226114</v>
      </c>
    </row>
    <row r="4494" spans="1:1" x14ac:dyDescent="0.25">
      <c r="A4494" s="4"/>
    </row>
    <row r="4495" spans="1:1" x14ac:dyDescent="0.25">
      <c r="A4495" s="4"/>
    </row>
    <row r="4496" spans="1:1" x14ac:dyDescent="0.25">
      <c r="A4496" s="4"/>
    </row>
    <row r="4497" spans="1:1" x14ac:dyDescent="0.25">
      <c r="A4497" s="13" t="s">
        <v>246337</v>
      </c>
    </row>
    <row r="4498" spans="1:1" x14ac:dyDescent="0.25">
      <c r="A4498" s="13" t="s">
        <v>246338</v>
      </c>
    </row>
    <row r="4499" spans="1:1" x14ac:dyDescent="0.25">
      <c r="A4499" s="13" t="s">
        <v>246339</v>
      </c>
    </row>
    <row r="4500" spans="1:1" x14ac:dyDescent="0.25">
      <c r="A4500" s="13" t="s">
        <v>226116</v>
      </c>
    </row>
    <row r="4501" spans="1:1" x14ac:dyDescent="0.25">
      <c r="A4501" s="13" t="s">
        <v>212967</v>
      </c>
    </row>
    <row r="4502" spans="1:1" x14ac:dyDescent="0.25">
      <c r="A4502" s="13" t="s">
        <v>199472</v>
      </c>
    </row>
    <row r="4503" spans="1:1" x14ac:dyDescent="0.25">
      <c r="A4503" s="13" t="s">
        <v>234415</v>
      </c>
    </row>
    <row r="4504" spans="1:1" x14ac:dyDescent="0.25">
      <c r="A4504" s="13" t="s">
        <v>234416</v>
      </c>
    </row>
    <row r="4505" spans="1:1" x14ac:dyDescent="0.25">
      <c r="A4505" s="13" t="s">
        <v>234417</v>
      </c>
    </row>
    <row r="4506" spans="1:1" x14ac:dyDescent="0.25">
      <c r="A4506" s="13" t="s">
        <v>246340</v>
      </c>
    </row>
    <row r="4507" spans="1:1" x14ac:dyDescent="0.25">
      <c r="A4507" s="13" t="s">
        <v>234418</v>
      </c>
    </row>
    <row r="4508" spans="1:1" x14ac:dyDescent="0.25">
      <c r="A4508" s="13" t="s">
        <v>194018</v>
      </c>
    </row>
    <row r="4509" spans="1:1" x14ac:dyDescent="0.25">
      <c r="A4509" s="13" t="s">
        <v>199478</v>
      </c>
    </row>
    <row r="4510" spans="1:1" x14ac:dyDescent="0.25">
      <c r="A4510" s="13" t="s">
        <v>194019</v>
      </c>
    </row>
    <row r="4511" spans="1:1" x14ac:dyDescent="0.25">
      <c r="A4511" s="13" t="s">
        <v>234419</v>
      </c>
    </row>
    <row r="4512" spans="1:1" x14ac:dyDescent="0.25">
      <c r="A4512" s="13" t="s">
        <v>212968</v>
      </c>
    </row>
    <row r="4513" spans="1:1" x14ac:dyDescent="0.25">
      <c r="A4513" s="13" t="s">
        <v>19817</v>
      </c>
    </row>
    <row r="4514" spans="1:1" x14ac:dyDescent="0.25">
      <c r="A4514" s="13" t="s">
        <v>226118</v>
      </c>
    </row>
    <row r="4515" spans="1:1" x14ac:dyDescent="0.25">
      <c r="A4515" s="13" t="s">
        <v>234420</v>
      </c>
    </row>
    <row r="4516" spans="1:1" x14ac:dyDescent="0.25">
      <c r="A4516" s="13" t="s">
        <v>199479</v>
      </c>
    </row>
    <row r="4517" spans="1:1" x14ac:dyDescent="0.25">
      <c r="A4517" s="13" t="s">
        <v>212969</v>
      </c>
    </row>
    <row r="4518" spans="1:1" x14ac:dyDescent="0.25">
      <c r="A4518" s="13" t="s">
        <v>246341</v>
      </c>
    </row>
    <row r="4519" spans="1:1" x14ac:dyDescent="0.25">
      <c r="A4519" s="13" t="s">
        <v>212971</v>
      </c>
    </row>
    <row r="4520" spans="1:1" x14ac:dyDescent="0.25">
      <c r="A4520" s="13" t="s">
        <v>234421</v>
      </c>
    </row>
    <row r="4521" spans="1:1" x14ac:dyDescent="0.25">
      <c r="A4521" s="13" t="s">
        <v>246342</v>
      </c>
    </row>
    <row r="4522" spans="1:1" x14ac:dyDescent="0.25">
      <c r="A4522" s="13" t="s">
        <v>226120</v>
      </c>
    </row>
    <row r="4523" spans="1:1" x14ac:dyDescent="0.25">
      <c r="A4523" s="13" t="s">
        <v>234422</v>
      </c>
    </row>
    <row r="4524" spans="1:1" x14ac:dyDescent="0.25">
      <c r="A4524" s="13" t="s">
        <v>246343</v>
      </c>
    </row>
    <row r="4525" spans="1:1" x14ac:dyDescent="0.25">
      <c r="A4525" s="13" t="s">
        <v>212974</v>
      </c>
    </row>
    <row r="4526" spans="1:1" x14ac:dyDescent="0.25">
      <c r="A4526" s="13" t="s">
        <v>246344</v>
      </c>
    </row>
    <row r="4527" spans="1:1" x14ac:dyDescent="0.25">
      <c r="A4527" s="13" t="s">
        <v>234423</v>
      </c>
    </row>
    <row r="4528" spans="1:1" x14ac:dyDescent="0.25">
      <c r="A4528" s="13" t="s">
        <v>212978</v>
      </c>
    </row>
    <row r="4529" spans="1:1" x14ac:dyDescent="0.25">
      <c r="A4529" s="13" t="s">
        <v>212980</v>
      </c>
    </row>
    <row r="4530" spans="1:1" x14ac:dyDescent="0.25">
      <c r="A4530" s="13" t="s">
        <v>212982</v>
      </c>
    </row>
    <row r="4531" spans="1:1" x14ac:dyDescent="0.25">
      <c r="A4531" s="13" t="s">
        <v>246345</v>
      </c>
    </row>
    <row r="4532" spans="1:1" x14ac:dyDescent="0.25">
      <c r="A4532" s="13" t="s">
        <v>212983</v>
      </c>
    </row>
    <row r="4533" spans="1:1" x14ac:dyDescent="0.25">
      <c r="A4533" s="13" t="s">
        <v>234424</v>
      </c>
    </row>
    <row r="4534" spans="1:1" x14ac:dyDescent="0.25">
      <c r="A4534" s="13" t="s">
        <v>234425</v>
      </c>
    </row>
    <row r="4535" spans="1:1" x14ac:dyDescent="0.25">
      <c r="A4535" s="13" t="s">
        <v>226123</v>
      </c>
    </row>
    <row r="4536" spans="1:1" x14ac:dyDescent="0.25">
      <c r="A4536" s="13" t="s">
        <v>57854</v>
      </c>
    </row>
    <row r="4537" spans="1:1" x14ac:dyDescent="0.25">
      <c r="A4537" s="13" t="s">
        <v>212987</v>
      </c>
    </row>
    <row r="4538" spans="1:1" x14ac:dyDescent="0.25">
      <c r="A4538" s="13" t="s">
        <v>212988</v>
      </c>
    </row>
    <row r="4539" spans="1:1" x14ac:dyDescent="0.25">
      <c r="A4539" s="13" t="s">
        <v>246346</v>
      </c>
    </row>
    <row r="4540" spans="1:1" x14ac:dyDescent="0.25">
      <c r="A4540" s="13" t="s">
        <v>246347</v>
      </c>
    </row>
    <row r="4541" spans="1:1" x14ac:dyDescent="0.25">
      <c r="A4541" s="13" t="s">
        <v>234426</v>
      </c>
    </row>
    <row r="4542" spans="1:1" x14ac:dyDescent="0.25">
      <c r="A4542" s="13" t="s">
        <v>234427</v>
      </c>
    </row>
    <row r="4543" spans="1:1" x14ac:dyDescent="0.25">
      <c r="A4543" s="13" t="s">
        <v>246348</v>
      </c>
    </row>
    <row r="4544" spans="1:1" x14ac:dyDescent="0.25">
      <c r="A4544" s="13" t="s">
        <v>234428</v>
      </c>
    </row>
    <row r="4545" spans="1:1" x14ac:dyDescent="0.25">
      <c r="A4545" s="13" t="s">
        <v>246349</v>
      </c>
    </row>
    <row r="4546" spans="1:1" x14ac:dyDescent="0.25">
      <c r="A4546" s="13" t="s">
        <v>194020</v>
      </c>
    </row>
    <row r="4547" spans="1:1" x14ac:dyDescent="0.25">
      <c r="A4547" s="13" t="s">
        <v>234429</v>
      </c>
    </row>
    <row r="4548" spans="1:1" x14ac:dyDescent="0.25">
      <c r="A4548" s="13" t="s">
        <v>246350</v>
      </c>
    </row>
    <row r="4549" spans="1:1" x14ac:dyDescent="0.25">
      <c r="A4549" s="13" t="s">
        <v>226126</v>
      </c>
    </row>
    <row r="4550" spans="1:1" x14ac:dyDescent="0.25">
      <c r="A4550" s="13" t="s">
        <v>234430</v>
      </c>
    </row>
    <row r="4551" spans="1:1" x14ac:dyDescent="0.25">
      <c r="A4551" s="13" t="s">
        <v>246351</v>
      </c>
    </row>
    <row r="4552" spans="1:1" x14ac:dyDescent="0.25">
      <c r="A4552" s="13" t="s">
        <v>213001</v>
      </c>
    </row>
    <row r="4553" spans="1:1" x14ac:dyDescent="0.25">
      <c r="A4553" s="13" t="s">
        <v>213003</v>
      </c>
    </row>
    <row r="4554" spans="1:1" x14ac:dyDescent="0.25">
      <c r="A4554" s="13" t="s">
        <v>234431</v>
      </c>
    </row>
    <row r="4555" spans="1:1" x14ac:dyDescent="0.25">
      <c r="A4555" s="13" t="s">
        <v>246352</v>
      </c>
    </row>
    <row r="4556" spans="1:1" x14ac:dyDescent="0.25">
      <c r="A4556" s="13" t="s">
        <v>213005</v>
      </c>
    </row>
    <row r="4557" spans="1:1" x14ac:dyDescent="0.25">
      <c r="A4557" s="13" t="s">
        <v>234432</v>
      </c>
    </row>
    <row r="4558" spans="1:1" x14ac:dyDescent="0.25">
      <c r="A4558" s="13" t="s">
        <v>234433</v>
      </c>
    </row>
    <row r="4559" spans="1:1" x14ac:dyDescent="0.25">
      <c r="A4559" s="13" t="s">
        <v>84938</v>
      </c>
    </row>
    <row r="4560" spans="1:1" x14ac:dyDescent="0.25">
      <c r="A4560" s="13" t="s">
        <v>226128</v>
      </c>
    </row>
    <row r="4561" spans="1:1" x14ac:dyDescent="0.25">
      <c r="A4561" s="13" t="s">
        <v>194021</v>
      </c>
    </row>
    <row r="4562" spans="1:1" x14ac:dyDescent="0.25">
      <c r="A4562" s="13" t="s">
        <v>87790</v>
      </c>
    </row>
    <row r="4563" spans="1:1" x14ac:dyDescent="0.25">
      <c r="A4563" s="13" t="s">
        <v>246353</v>
      </c>
    </row>
    <row r="4564" spans="1:1" x14ac:dyDescent="0.25">
      <c r="A4564" s="13" t="s">
        <v>246354</v>
      </c>
    </row>
    <row r="4565" spans="1:1" x14ac:dyDescent="0.25">
      <c r="A4565" s="13" t="s">
        <v>213008</v>
      </c>
    </row>
    <row r="4566" spans="1:1" x14ac:dyDescent="0.25">
      <c r="A4566" s="13" t="s">
        <v>234434</v>
      </c>
    </row>
    <row r="4567" spans="1:1" x14ac:dyDescent="0.25">
      <c r="A4567" s="13" t="s">
        <v>234435</v>
      </c>
    </row>
    <row r="4568" spans="1:1" x14ac:dyDescent="0.25">
      <c r="A4568" s="13" t="s">
        <v>213009</v>
      </c>
    </row>
    <row r="4569" spans="1:1" x14ac:dyDescent="0.25">
      <c r="A4569" s="13" t="s">
        <v>97550</v>
      </c>
    </row>
    <row r="4570" spans="1:1" x14ac:dyDescent="0.25">
      <c r="A4570" s="13" t="s">
        <v>234436</v>
      </c>
    </row>
    <row r="4571" spans="1:1" x14ac:dyDescent="0.25">
      <c r="A4571" s="13" t="s">
        <v>226132</v>
      </c>
    </row>
    <row r="4572" spans="1:1" x14ac:dyDescent="0.25">
      <c r="A4572" s="13" t="s">
        <v>213010</v>
      </c>
    </row>
    <row r="4573" spans="1:1" x14ac:dyDescent="0.25">
      <c r="A4573" s="13" t="s">
        <v>246355</v>
      </c>
    </row>
    <row r="4574" spans="1:1" x14ac:dyDescent="0.25">
      <c r="A4574" s="13" t="s">
        <v>234437</v>
      </c>
    </row>
    <row r="4575" spans="1:1" x14ac:dyDescent="0.25">
      <c r="A4575" s="13" t="s">
        <v>246356</v>
      </c>
    </row>
    <row r="4576" spans="1:1" x14ac:dyDescent="0.25">
      <c r="A4576" s="13" t="s">
        <v>246357</v>
      </c>
    </row>
    <row r="4577" spans="1:1" x14ac:dyDescent="0.25">
      <c r="A4577" s="13" t="s">
        <v>246358</v>
      </c>
    </row>
    <row r="4578" spans="1:1" x14ac:dyDescent="0.25">
      <c r="A4578" s="13" t="s">
        <v>246359</v>
      </c>
    </row>
    <row r="4579" spans="1:1" x14ac:dyDescent="0.25">
      <c r="A4579" s="13" t="s">
        <v>194022</v>
      </c>
    </row>
    <row r="4580" spans="1:1" x14ac:dyDescent="0.25">
      <c r="A4580" s="13" t="s">
        <v>234438</v>
      </c>
    </row>
    <row r="4581" spans="1:1" x14ac:dyDescent="0.25">
      <c r="A4581" s="13" t="s">
        <v>234439</v>
      </c>
    </row>
    <row r="4582" spans="1:1" x14ac:dyDescent="0.25">
      <c r="A4582" s="13" t="s">
        <v>213015</v>
      </c>
    </row>
    <row r="4583" spans="1:1" x14ac:dyDescent="0.25">
      <c r="A4583" s="13" t="s">
        <v>120487</v>
      </c>
    </row>
    <row r="4584" spans="1:1" x14ac:dyDescent="0.25">
      <c r="A4584" s="13" t="s">
        <v>234440</v>
      </c>
    </row>
    <row r="4585" spans="1:1" x14ac:dyDescent="0.25">
      <c r="A4585" s="13" t="s">
        <v>199490</v>
      </c>
    </row>
    <row r="4586" spans="1:1" x14ac:dyDescent="0.25">
      <c r="A4586" s="13" t="s">
        <v>199491</v>
      </c>
    </row>
    <row r="4587" spans="1:1" x14ac:dyDescent="0.25">
      <c r="A4587" s="13" t="s">
        <v>226135</v>
      </c>
    </row>
    <row r="4588" spans="1:1" x14ac:dyDescent="0.25">
      <c r="A4588" s="13" t="s">
        <v>234441</v>
      </c>
    </row>
    <row r="4589" spans="1:1" x14ac:dyDescent="0.25">
      <c r="A4589" s="13" t="s">
        <v>234442</v>
      </c>
    </row>
    <row r="4590" spans="1:1" x14ac:dyDescent="0.25">
      <c r="A4590" s="13" t="s">
        <v>246360</v>
      </c>
    </row>
    <row r="4591" spans="1:1" x14ac:dyDescent="0.25">
      <c r="A4591" s="13" t="s">
        <v>246361</v>
      </c>
    </row>
    <row r="4592" spans="1:1" x14ac:dyDescent="0.25">
      <c r="A4592" s="13" t="s">
        <v>246362</v>
      </c>
    </row>
    <row r="4593" spans="1:1" x14ac:dyDescent="0.25">
      <c r="A4593" s="13" t="s">
        <v>213019</v>
      </c>
    </row>
    <row r="4594" spans="1:1" x14ac:dyDescent="0.25">
      <c r="A4594" s="13" t="s">
        <v>226139</v>
      </c>
    </row>
    <row r="4595" spans="1:1" x14ac:dyDescent="0.25">
      <c r="A4595" s="13" t="s">
        <v>234443</v>
      </c>
    </row>
    <row r="4596" spans="1:1" x14ac:dyDescent="0.25">
      <c r="A4596" s="13" t="s">
        <v>234444</v>
      </c>
    </row>
    <row r="4597" spans="1:1" x14ac:dyDescent="0.25">
      <c r="A4597" s="13" t="s">
        <v>199492</v>
      </c>
    </row>
    <row r="4598" spans="1:1" x14ac:dyDescent="0.25">
      <c r="A4598" s="13" t="s">
        <v>226140</v>
      </c>
    </row>
    <row r="4599" spans="1:1" x14ac:dyDescent="0.25">
      <c r="A4599" s="13" t="s">
        <v>246363</v>
      </c>
    </row>
    <row r="4600" spans="1:1" x14ac:dyDescent="0.25">
      <c r="A4600" s="13" t="s">
        <v>234445</v>
      </c>
    </row>
    <row r="4601" spans="1:1" x14ac:dyDescent="0.25">
      <c r="A4601" s="13" t="s">
        <v>246364</v>
      </c>
    </row>
    <row r="4602" spans="1:1" x14ac:dyDescent="0.25">
      <c r="A4602" s="13" t="s">
        <v>234446</v>
      </c>
    </row>
    <row r="4603" spans="1:1" x14ac:dyDescent="0.25">
      <c r="A4603" s="4"/>
    </row>
    <row r="4604" spans="1:1" x14ac:dyDescent="0.25">
      <c r="A4604" s="4"/>
    </row>
    <row r="4605" spans="1:1" x14ac:dyDescent="0.25">
      <c r="A4605" s="13" t="s">
        <v>234447</v>
      </c>
    </row>
    <row r="4606" spans="1:1" x14ac:dyDescent="0.25">
      <c r="A4606" s="13" t="s">
        <v>213025</v>
      </c>
    </row>
    <row r="4607" spans="1:1" x14ac:dyDescent="0.25">
      <c r="A4607" s="13" t="s">
        <v>213026</v>
      </c>
    </row>
    <row r="4608" spans="1:1" x14ac:dyDescent="0.25">
      <c r="A4608" s="13" t="s">
        <v>199494</v>
      </c>
    </row>
    <row r="4609" spans="1:1" x14ac:dyDescent="0.25">
      <c r="A4609" s="13" t="s">
        <v>234448</v>
      </c>
    </row>
    <row r="4610" spans="1:1" x14ac:dyDescent="0.25">
      <c r="A4610" s="4"/>
    </row>
    <row r="4611" spans="1:1" x14ac:dyDescent="0.25">
      <c r="A4611" s="4"/>
    </row>
    <row r="4612" spans="1:1" x14ac:dyDescent="0.25">
      <c r="A4612" s="4"/>
    </row>
    <row r="4613" spans="1:1" x14ac:dyDescent="0.25">
      <c r="A4613" s="13" t="s">
        <v>192341</v>
      </c>
    </row>
    <row r="4614" spans="1:1" x14ac:dyDescent="0.25">
      <c r="A4614" s="4"/>
    </row>
    <row r="4615" spans="1:1" x14ac:dyDescent="0.25">
      <c r="A4615" s="13" t="s">
        <v>213028</v>
      </c>
    </row>
    <row r="4616" spans="1:1" x14ac:dyDescent="0.25">
      <c r="A4616" s="13" t="s">
        <v>69705</v>
      </c>
    </row>
    <row r="4617" spans="1:1" x14ac:dyDescent="0.25">
      <c r="A4617" s="13" t="s">
        <v>246365</v>
      </c>
    </row>
    <row r="4618" spans="1:1" x14ac:dyDescent="0.25">
      <c r="A4618" s="13" t="s">
        <v>234449</v>
      </c>
    </row>
    <row r="4619" spans="1:1" x14ac:dyDescent="0.25">
      <c r="A4619" s="13" t="s">
        <v>234450</v>
      </c>
    </row>
    <row r="4620" spans="1:1" x14ac:dyDescent="0.25">
      <c r="A4620" s="13" t="s">
        <v>234451</v>
      </c>
    </row>
    <row r="4621" spans="1:1" x14ac:dyDescent="0.25">
      <c r="A4621" s="13" t="s">
        <v>213030</v>
      </c>
    </row>
    <row r="4622" spans="1:1" x14ac:dyDescent="0.25">
      <c r="A4622" s="13" t="s">
        <v>234452</v>
      </c>
    </row>
    <row r="4623" spans="1:1" x14ac:dyDescent="0.25">
      <c r="A4623" s="13" t="s">
        <v>152305</v>
      </c>
    </row>
    <row r="4624" spans="1:1" x14ac:dyDescent="0.25">
      <c r="A4624" s="13" t="s">
        <v>246366</v>
      </c>
    </row>
    <row r="4625" spans="1:1" x14ac:dyDescent="0.25">
      <c r="A4625" s="13" t="s">
        <v>213031</v>
      </c>
    </row>
    <row r="4626" spans="1:1" x14ac:dyDescent="0.25">
      <c r="A4626" s="13" t="s">
        <v>246367</v>
      </c>
    </row>
    <row r="4627" spans="1:1" x14ac:dyDescent="0.25">
      <c r="A4627" s="4"/>
    </row>
    <row r="4628" spans="1:1" x14ac:dyDescent="0.25">
      <c r="A4628" s="13" t="s">
        <v>213032</v>
      </c>
    </row>
    <row r="4629" spans="1:1" x14ac:dyDescent="0.25">
      <c r="A4629" s="13" t="s">
        <v>178738</v>
      </c>
    </row>
    <row r="4630" spans="1:1" x14ac:dyDescent="0.25">
      <c r="A4630" s="13" t="s">
        <v>234453</v>
      </c>
    </row>
    <row r="4631" spans="1:1" x14ac:dyDescent="0.25">
      <c r="A4631" s="4"/>
    </row>
    <row r="4632" spans="1:1" x14ac:dyDescent="0.25">
      <c r="A4632" s="13" t="s">
        <v>246368</v>
      </c>
    </row>
    <row r="4633" spans="1:1" x14ac:dyDescent="0.25">
      <c r="A4633" s="13" t="s">
        <v>234454</v>
      </c>
    </row>
    <row r="4634" spans="1:1" x14ac:dyDescent="0.25">
      <c r="A4634" s="13" t="s">
        <v>199500</v>
      </c>
    </row>
    <row r="4635" spans="1:1" x14ac:dyDescent="0.25">
      <c r="A4635" s="13" t="s">
        <v>213033</v>
      </c>
    </row>
    <row r="4636" spans="1:1" x14ac:dyDescent="0.25">
      <c r="A4636" s="13" t="s">
        <v>199501</v>
      </c>
    </row>
    <row r="4637" spans="1:1" x14ac:dyDescent="0.25">
      <c r="A4637" s="13" t="s">
        <v>199502</v>
      </c>
    </row>
    <row r="4638" spans="1:1" x14ac:dyDescent="0.25">
      <c r="A4638" s="13" t="s">
        <v>234455</v>
      </c>
    </row>
    <row r="4639" spans="1:1" x14ac:dyDescent="0.25">
      <c r="A4639" s="13" t="s">
        <v>234456</v>
      </c>
    </row>
    <row r="4640" spans="1:1" x14ac:dyDescent="0.25">
      <c r="A4640" s="13" t="s">
        <v>234457</v>
      </c>
    </row>
    <row r="4641" spans="1:1" x14ac:dyDescent="0.25">
      <c r="A4641" s="13" t="s">
        <v>234458</v>
      </c>
    </row>
    <row r="4642" spans="1:1" x14ac:dyDescent="0.25">
      <c r="A4642" s="13" t="s">
        <v>234459</v>
      </c>
    </row>
    <row r="4643" spans="1:1" x14ac:dyDescent="0.25">
      <c r="A4643" s="13" t="s">
        <v>246369</v>
      </c>
    </row>
    <row r="4644" spans="1:1" x14ac:dyDescent="0.25">
      <c r="A4644" s="13" t="s">
        <v>246370</v>
      </c>
    </row>
    <row r="4645" spans="1:1" x14ac:dyDescent="0.25">
      <c r="A4645" s="13" t="s">
        <v>234460</v>
      </c>
    </row>
    <row r="4646" spans="1:1" x14ac:dyDescent="0.25">
      <c r="A4646" s="13" t="s">
        <v>234461</v>
      </c>
    </row>
    <row r="4647" spans="1:1" x14ac:dyDescent="0.25">
      <c r="A4647" s="13" t="s">
        <v>234462</v>
      </c>
    </row>
    <row r="4648" spans="1:1" x14ac:dyDescent="0.25">
      <c r="A4648" s="13" t="s">
        <v>246371</v>
      </c>
    </row>
    <row r="4649" spans="1:1" x14ac:dyDescent="0.25">
      <c r="A4649" s="13" t="s">
        <v>246372</v>
      </c>
    </row>
    <row r="4650" spans="1:1" x14ac:dyDescent="0.25">
      <c r="A4650" s="13" t="s">
        <v>199509</v>
      </c>
    </row>
    <row r="4651" spans="1:1" x14ac:dyDescent="0.25">
      <c r="A4651" s="13" t="s">
        <v>234463</v>
      </c>
    </row>
    <row r="4652" spans="1:1" x14ac:dyDescent="0.25">
      <c r="A4652" s="13" t="s">
        <v>213035</v>
      </c>
    </row>
    <row r="4653" spans="1:1" x14ac:dyDescent="0.25">
      <c r="A4653" s="13" t="s">
        <v>234464</v>
      </c>
    </row>
    <row r="4654" spans="1:1" x14ac:dyDescent="0.25">
      <c r="A4654" s="13" t="s">
        <v>234465</v>
      </c>
    </row>
    <row r="4655" spans="1:1" x14ac:dyDescent="0.25">
      <c r="A4655" s="13" t="s">
        <v>194028</v>
      </c>
    </row>
    <row r="4656" spans="1:1" x14ac:dyDescent="0.25">
      <c r="A4656" s="13" t="s">
        <v>234466</v>
      </c>
    </row>
    <row r="4657" spans="1:1" x14ac:dyDescent="0.25">
      <c r="A4657" s="13" t="s">
        <v>245882</v>
      </c>
    </row>
    <row r="4658" spans="1:1" x14ac:dyDescent="0.25">
      <c r="A4658" s="13" t="s">
        <v>199510</v>
      </c>
    </row>
    <row r="4659" spans="1:1" x14ac:dyDescent="0.25">
      <c r="A4659" s="13" t="s">
        <v>246373</v>
      </c>
    </row>
    <row r="4660" spans="1:1" x14ac:dyDescent="0.25">
      <c r="A4660" s="13" t="s">
        <v>234467</v>
      </c>
    </row>
    <row r="4661" spans="1:1" x14ac:dyDescent="0.25">
      <c r="A4661" s="13" t="s">
        <v>234468</v>
      </c>
    </row>
    <row r="4662" spans="1:1" x14ac:dyDescent="0.25">
      <c r="A4662" s="13" t="s">
        <v>213038</v>
      </c>
    </row>
    <row r="4663" spans="1:1" x14ac:dyDescent="0.25">
      <c r="A4663" s="13" t="s">
        <v>246374</v>
      </c>
    </row>
    <row r="4664" spans="1:1" x14ac:dyDescent="0.25">
      <c r="A4664" s="13" t="s">
        <v>226147</v>
      </c>
    </row>
    <row r="4665" spans="1:1" x14ac:dyDescent="0.25">
      <c r="A4665" s="13" t="s">
        <v>246375</v>
      </c>
    </row>
    <row r="4666" spans="1:1" x14ac:dyDescent="0.25">
      <c r="A4666" s="13" t="s">
        <v>246376</v>
      </c>
    </row>
    <row r="4667" spans="1:1" x14ac:dyDescent="0.25">
      <c r="A4667" s="13" t="s">
        <v>194029</v>
      </c>
    </row>
    <row r="4668" spans="1:1" x14ac:dyDescent="0.25">
      <c r="A4668" s="13" t="s">
        <v>234469</v>
      </c>
    </row>
    <row r="4669" spans="1:1" x14ac:dyDescent="0.25">
      <c r="A4669" s="13" t="s">
        <v>234470</v>
      </c>
    </row>
    <row r="4670" spans="1:1" x14ac:dyDescent="0.25">
      <c r="A4670" s="13" t="s">
        <v>79395</v>
      </c>
    </row>
    <row r="4671" spans="1:1" x14ac:dyDescent="0.25">
      <c r="A4671" s="13" t="s">
        <v>213042</v>
      </c>
    </row>
    <row r="4672" spans="1:1" x14ac:dyDescent="0.25">
      <c r="A4672" s="13" t="s">
        <v>234471</v>
      </c>
    </row>
    <row r="4673" spans="1:1" x14ac:dyDescent="0.25">
      <c r="A4673" s="13" t="s">
        <v>234472</v>
      </c>
    </row>
    <row r="4674" spans="1:1" x14ac:dyDescent="0.25">
      <c r="A4674" s="13" t="s">
        <v>234473</v>
      </c>
    </row>
    <row r="4675" spans="1:1" x14ac:dyDescent="0.25">
      <c r="A4675" s="13" t="s">
        <v>226150</v>
      </c>
    </row>
    <row r="4676" spans="1:1" x14ac:dyDescent="0.25">
      <c r="A4676" s="13" t="s">
        <v>234474</v>
      </c>
    </row>
    <row r="4677" spans="1:1" x14ac:dyDescent="0.25">
      <c r="A4677" s="13" t="s">
        <v>234475</v>
      </c>
    </row>
    <row r="4678" spans="1:1" x14ac:dyDescent="0.25">
      <c r="A4678" s="13" t="s">
        <v>234476</v>
      </c>
    </row>
    <row r="4679" spans="1:1" x14ac:dyDescent="0.25">
      <c r="A4679" s="13" t="s">
        <v>234477</v>
      </c>
    </row>
    <row r="4680" spans="1:1" x14ac:dyDescent="0.25">
      <c r="A4680" s="13" t="s">
        <v>234478</v>
      </c>
    </row>
    <row r="4681" spans="1:1" x14ac:dyDescent="0.25">
      <c r="A4681" s="13" t="s">
        <v>112901</v>
      </c>
    </row>
    <row r="4682" spans="1:1" x14ac:dyDescent="0.25">
      <c r="A4682" s="13" t="s">
        <v>234479</v>
      </c>
    </row>
    <row r="4683" spans="1:1" x14ac:dyDescent="0.25">
      <c r="A4683" s="13" t="s">
        <v>234480</v>
      </c>
    </row>
    <row r="4684" spans="1:1" x14ac:dyDescent="0.25">
      <c r="A4684" s="13" t="s">
        <v>226153</v>
      </c>
    </row>
    <row r="4685" spans="1:1" x14ac:dyDescent="0.25">
      <c r="A4685" s="13" t="s">
        <v>246377</v>
      </c>
    </row>
    <row r="4686" spans="1:1" x14ac:dyDescent="0.25">
      <c r="A4686" s="13" t="s">
        <v>234481</v>
      </c>
    </row>
    <row r="4687" spans="1:1" x14ac:dyDescent="0.25">
      <c r="A4687" s="13" t="s">
        <v>246378</v>
      </c>
    </row>
    <row r="4688" spans="1:1" x14ac:dyDescent="0.25">
      <c r="A4688" s="13" t="s">
        <v>246379</v>
      </c>
    </row>
    <row r="4689" spans="1:1" x14ac:dyDescent="0.25">
      <c r="A4689" s="13" t="s">
        <v>246380</v>
      </c>
    </row>
    <row r="4690" spans="1:1" x14ac:dyDescent="0.25">
      <c r="A4690" s="13" t="s">
        <v>246381</v>
      </c>
    </row>
    <row r="4691" spans="1:1" x14ac:dyDescent="0.25">
      <c r="A4691" s="13" t="s">
        <v>234482</v>
      </c>
    </row>
    <row r="4692" spans="1:1" x14ac:dyDescent="0.25">
      <c r="A4692" s="13" t="s">
        <v>226158</v>
      </c>
    </row>
    <row r="4693" spans="1:1" x14ac:dyDescent="0.25">
      <c r="A4693" s="13" t="s">
        <v>234483</v>
      </c>
    </row>
    <row r="4694" spans="1:1" x14ac:dyDescent="0.25">
      <c r="A4694" s="13" t="s">
        <v>246382</v>
      </c>
    </row>
    <row r="4695" spans="1:1" x14ac:dyDescent="0.25">
      <c r="A4695" s="13" t="s">
        <v>246383</v>
      </c>
    </row>
    <row r="4696" spans="1:1" x14ac:dyDescent="0.25">
      <c r="A4696" s="13" t="s">
        <v>234484</v>
      </c>
    </row>
    <row r="4697" spans="1:1" x14ac:dyDescent="0.25">
      <c r="A4697" s="13" t="s">
        <v>234485</v>
      </c>
    </row>
    <row r="4698" spans="1:1" x14ac:dyDescent="0.25">
      <c r="A4698" s="13" t="s">
        <v>234486</v>
      </c>
    </row>
    <row r="4699" spans="1:1" x14ac:dyDescent="0.25">
      <c r="A4699" s="13" t="s">
        <v>213046</v>
      </c>
    </row>
    <row r="4700" spans="1:1" x14ac:dyDescent="0.25">
      <c r="A4700" s="13" t="s">
        <v>234487</v>
      </c>
    </row>
    <row r="4701" spans="1:1" x14ac:dyDescent="0.25">
      <c r="A4701" s="13" t="s">
        <v>246384</v>
      </c>
    </row>
    <row r="4702" spans="1:1" x14ac:dyDescent="0.25">
      <c r="A4702" s="13" t="s">
        <v>234488</v>
      </c>
    </row>
    <row r="4703" spans="1:1" x14ac:dyDescent="0.25">
      <c r="A4703" s="4"/>
    </row>
    <row r="4704" spans="1:1" x14ac:dyDescent="0.25">
      <c r="A4704" s="13" t="s">
        <v>213048</v>
      </c>
    </row>
    <row r="4705" spans="1:1" x14ac:dyDescent="0.25">
      <c r="A4705" s="4"/>
    </row>
    <row r="4706" spans="1:1" x14ac:dyDescent="0.25">
      <c r="A4706" s="4"/>
    </row>
    <row r="4707" spans="1:1" x14ac:dyDescent="0.25">
      <c r="A4707" s="13" t="s">
        <v>234489</v>
      </c>
    </row>
    <row r="4708" spans="1:1" x14ac:dyDescent="0.25">
      <c r="A4708" s="13" t="s">
        <v>199520</v>
      </c>
    </row>
    <row r="4709" spans="1:1" x14ac:dyDescent="0.25">
      <c r="A4709" s="13" t="s">
        <v>234490</v>
      </c>
    </row>
    <row r="4710" spans="1:1" x14ac:dyDescent="0.25">
      <c r="A4710" s="13" t="s">
        <v>12109</v>
      </c>
    </row>
    <row r="4711" spans="1:1" x14ac:dyDescent="0.25">
      <c r="A4711" s="13" t="s">
        <v>226163</v>
      </c>
    </row>
    <row r="4712" spans="1:1" x14ac:dyDescent="0.25">
      <c r="A4712" s="13" t="s">
        <v>199522</v>
      </c>
    </row>
    <row r="4713" spans="1:1" x14ac:dyDescent="0.25">
      <c r="A4713" s="13" t="s">
        <v>234491</v>
      </c>
    </row>
    <row r="4714" spans="1:1" x14ac:dyDescent="0.25">
      <c r="A4714" s="13" t="s">
        <v>234492</v>
      </c>
    </row>
    <row r="4715" spans="1:1" x14ac:dyDescent="0.25">
      <c r="A4715" s="13" t="s">
        <v>234493</v>
      </c>
    </row>
    <row r="4716" spans="1:1" x14ac:dyDescent="0.25">
      <c r="A4716" s="13" t="s">
        <v>33699</v>
      </c>
    </row>
    <row r="4717" spans="1:1" x14ac:dyDescent="0.25">
      <c r="A4717" s="13" t="s">
        <v>246385</v>
      </c>
    </row>
    <row r="4718" spans="1:1" x14ac:dyDescent="0.25">
      <c r="A4718" s="13" t="s">
        <v>234494</v>
      </c>
    </row>
    <row r="4719" spans="1:1" x14ac:dyDescent="0.25">
      <c r="A4719" s="13" t="s">
        <v>234495</v>
      </c>
    </row>
    <row r="4720" spans="1:1" x14ac:dyDescent="0.25">
      <c r="A4720" s="13" t="s">
        <v>234496</v>
      </c>
    </row>
    <row r="4721" spans="1:1" x14ac:dyDescent="0.25">
      <c r="A4721" s="13" t="s">
        <v>213051</v>
      </c>
    </row>
    <row r="4722" spans="1:1" x14ac:dyDescent="0.25">
      <c r="A4722" s="13" t="s">
        <v>246386</v>
      </c>
    </row>
    <row r="4723" spans="1:1" x14ac:dyDescent="0.25">
      <c r="A4723" s="13" t="s">
        <v>246387</v>
      </c>
    </row>
    <row r="4724" spans="1:1" x14ac:dyDescent="0.25">
      <c r="A4724" s="13" t="s">
        <v>234497</v>
      </c>
    </row>
    <row r="4725" spans="1:1" x14ac:dyDescent="0.25">
      <c r="A4725" s="13" t="s">
        <v>246388</v>
      </c>
    </row>
    <row r="4726" spans="1:1" x14ac:dyDescent="0.25">
      <c r="A4726" s="13" t="s">
        <v>234498</v>
      </c>
    </row>
    <row r="4727" spans="1:1" x14ac:dyDescent="0.25">
      <c r="A4727" s="13" t="s">
        <v>79552</v>
      </c>
    </row>
    <row r="4728" spans="1:1" x14ac:dyDescent="0.25">
      <c r="A4728" s="13" t="s">
        <v>213052</v>
      </c>
    </row>
    <row r="4729" spans="1:1" x14ac:dyDescent="0.25">
      <c r="A4729" s="13" t="s">
        <v>246389</v>
      </c>
    </row>
    <row r="4730" spans="1:1" x14ac:dyDescent="0.25">
      <c r="A4730" s="13" t="s">
        <v>234499</v>
      </c>
    </row>
    <row r="4731" spans="1:1" x14ac:dyDescent="0.25">
      <c r="A4731" s="13" t="s">
        <v>226168</v>
      </c>
    </row>
    <row r="4732" spans="1:1" x14ac:dyDescent="0.25">
      <c r="A4732" s="13" t="s">
        <v>234500</v>
      </c>
    </row>
    <row r="4733" spans="1:1" x14ac:dyDescent="0.25">
      <c r="A4733" s="13" t="s">
        <v>121944</v>
      </c>
    </row>
    <row r="4734" spans="1:1" x14ac:dyDescent="0.25">
      <c r="A4734" s="13" t="s">
        <v>234501</v>
      </c>
    </row>
    <row r="4735" spans="1:1" x14ac:dyDescent="0.25">
      <c r="A4735" s="13" t="s">
        <v>234502</v>
      </c>
    </row>
    <row r="4736" spans="1:1" x14ac:dyDescent="0.25">
      <c r="A4736" s="4"/>
    </row>
    <row r="4737" spans="1:1" x14ac:dyDescent="0.25">
      <c r="A4737" s="4"/>
    </row>
    <row r="4738" spans="1:1" x14ac:dyDescent="0.25">
      <c r="A4738" s="4"/>
    </row>
    <row r="4739" spans="1:1" x14ac:dyDescent="0.25">
      <c r="A4739" s="13" t="s">
        <v>246390</v>
      </c>
    </row>
    <row r="4740" spans="1:1" x14ac:dyDescent="0.25">
      <c r="A4740" s="13" t="s">
        <v>194034</v>
      </c>
    </row>
    <row r="4741" spans="1:1" x14ac:dyDescent="0.25">
      <c r="A4741" s="13" t="s">
        <v>125943</v>
      </c>
    </row>
    <row r="4742" spans="1:1" x14ac:dyDescent="0.25">
      <c r="A4742" s="13" t="s">
        <v>226169</v>
      </c>
    </row>
    <row r="4743" spans="1:1" x14ac:dyDescent="0.25">
      <c r="A4743" s="13" t="s">
        <v>199529</v>
      </c>
    </row>
    <row r="4744" spans="1:1" x14ac:dyDescent="0.25">
      <c r="A4744" s="13" t="s">
        <v>226170</v>
      </c>
    </row>
    <row r="4745" spans="1:1" x14ac:dyDescent="0.25">
      <c r="A4745" s="13" t="s">
        <v>234503</v>
      </c>
    </row>
    <row r="4746" spans="1:1" x14ac:dyDescent="0.25">
      <c r="A4746" s="13" t="s">
        <v>194035</v>
      </c>
    </row>
    <row r="4747" spans="1:1" x14ac:dyDescent="0.25">
      <c r="A4747" s="13" t="s">
        <v>194036</v>
      </c>
    </row>
    <row r="4748" spans="1:1" x14ac:dyDescent="0.25">
      <c r="A4748" s="13" t="s">
        <v>246391</v>
      </c>
    </row>
    <row r="4749" spans="1:1" x14ac:dyDescent="0.25">
      <c r="A4749" s="13" t="s">
        <v>234504</v>
      </c>
    </row>
    <row r="4750" spans="1:1" x14ac:dyDescent="0.25">
      <c r="A4750" s="13" t="s">
        <v>234505</v>
      </c>
    </row>
    <row r="4751" spans="1:1" x14ac:dyDescent="0.25">
      <c r="A4751" s="13" t="s">
        <v>234506</v>
      </c>
    </row>
    <row r="4752" spans="1:1" x14ac:dyDescent="0.25">
      <c r="A4752" s="13" t="s">
        <v>234507</v>
      </c>
    </row>
    <row r="4753" spans="1:1" x14ac:dyDescent="0.25">
      <c r="A4753" s="13" t="s">
        <v>234508</v>
      </c>
    </row>
    <row r="4754" spans="1:1" x14ac:dyDescent="0.25">
      <c r="A4754" s="13" t="s">
        <v>199533</v>
      </c>
    </row>
    <row r="4755" spans="1:1" x14ac:dyDescent="0.25">
      <c r="A4755" s="13" t="s">
        <v>213058</v>
      </c>
    </row>
    <row r="4756" spans="1:1" x14ac:dyDescent="0.25">
      <c r="A4756" s="13" t="s">
        <v>234509</v>
      </c>
    </row>
    <row r="4757" spans="1:1" x14ac:dyDescent="0.25">
      <c r="A4757" s="13" t="s">
        <v>226171</v>
      </c>
    </row>
    <row r="4758" spans="1:1" x14ac:dyDescent="0.25">
      <c r="A4758" s="13" t="s">
        <v>246392</v>
      </c>
    </row>
    <row r="4759" spans="1:1" x14ac:dyDescent="0.25">
      <c r="A4759" s="13" t="s">
        <v>234510</v>
      </c>
    </row>
    <row r="4760" spans="1:1" x14ac:dyDescent="0.25">
      <c r="A4760" s="13" t="s">
        <v>194037</v>
      </c>
    </row>
    <row r="4761" spans="1:1" x14ac:dyDescent="0.25">
      <c r="A4761" s="13" t="s">
        <v>246393</v>
      </c>
    </row>
    <row r="4762" spans="1:1" x14ac:dyDescent="0.25">
      <c r="A4762" s="13" t="s">
        <v>213060</v>
      </c>
    </row>
    <row r="4763" spans="1:1" x14ac:dyDescent="0.25">
      <c r="A4763" s="13" t="s">
        <v>42141</v>
      </c>
    </row>
    <row r="4764" spans="1:1" x14ac:dyDescent="0.25">
      <c r="A4764" s="13" t="s">
        <v>199537</v>
      </c>
    </row>
    <row r="4765" spans="1:1" x14ac:dyDescent="0.25">
      <c r="A4765" s="13" t="s">
        <v>49189</v>
      </c>
    </row>
    <row r="4766" spans="1:1" x14ac:dyDescent="0.25">
      <c r="A4766" s="13" t="s">
        <v>50333</v>
      </c>
    </row>
    <row r="4767" spans="1:1" x14ac:dyDescent="0.25">
      <c r="A4767" s="13" t="s">
        <v>234511</v>
      </c>
    </row>
    <row r="4768" spans="1:1" x14ac:dyDescent="0.25">
      <c r="A4768" s="13" t="s">
        <v>246394</v>
      </c>
    </row>
    <row r="4769" spans="1:1" x14ac:dyDescent="0.25">
      <c r="A4769" s="13" t="s">
        <v>16683</v>
      </c>
    </row>
    <row r="4770" spans="1:1" x14ac:dyDescent="0.25">
      <c r="A4770" s="13" t="s">
        <v>234512</v>
      </c>
    </row>
    <row r="4771" spans="1:1" x14ac:dyDescent="0.25">
      <c r="A4771" s="13" t="s">
        <v>234513</v>
      </c>
    </row>
    <row r="4772" spans="1:1" x14ac:dyDescent="0.25">
      <c r="A4772" s="13" t="s">
        <v>246395</v>
      </c>
    </row>
    <row r="4773" spans="1:1" x14ac:dyDescent="0.25">
      <c r="A4773" s="13" t="s">
        <v>234514</v>
      </c>
    </row>
    <row r="4774" spans="1:1" x14ac:dyDescent="0.25">
      <c r="A4774" s="13" t="s">
        <v>246396</v>
      </c>
    </row>
    <row r="4775" spans="1:1" x14ac:dyDescent="0.25">
      <c r="A4775" s="13" t="s">
        <v>226177</v>
      </c>
    </row>
    <row r="4776" spans="1:1" x14ac:dyDescent="0.25">
      <c r="A4776" s="13" t="s">
        <v>154020</v>
      </c>
    </row>
    <row r="4777" spans="1:1" x14ac:dyDescent="0.25">
      <c r="A4777" s="13" t="s">
        <v>246397</v>
      </c>
    </row>
    <row r="4778" spans="1:1" x14ac:dyDescent="0.25">
      <c r="A4778" s="4"/>
    </row>
    <row r="4779" spans="1:1" x14ac:dyDescent="0.25">
      <c r="A4779" s="4"/>
    </row>
    <row r="4780" spans="1:1" x14ac:dyDescent="0.25">
      <c r="A4780" s="4"/>
    </row>
    <row r="4781" spans="1:1" x14ac:dyDescent="0.25">
      <c r="A4781" s="13" t="s">
        <v>199538</v>
      </c>
    </row>
    <row r="4782" spans="1:1" x14ac:dyDescent="0.25">
      <c r="A4782" s="13" t="s">
        <v>234515</v>
      </c>
    </row>
    <row r="4783" spans="1:1" x14ac:dyDescent="0.25">
      <c r="A4783" s="13" t="s">
        <v>213063</v>
      </c>
    </row>
    <row r="4784" spans="1:1" x14ac:dyDescent="0.25">
      <c r="A4784" s="13" t="s">
        <v>172686</v>
      </c>
    </row>
    <row r="4785" spans="1:1" x14ac:dyDescent="0.25">
      <c r="A4785" s="13" t="s">
        <v>234516</v>
      </c>
    </row>
    <row r="4786" spans="1:1" x14ac:dyDescent="0.25">
      <c r="A4786" s="13" t="s">
        <v>234517</v>
      </c>
    </row>
    <row r="4787" spans="1:1" x14ac:dyDescent="0.25">
      <c r="A4787" s="13" t="s">
        <v>194038</v>
      </c>
    </row>
    <row r="4788" spans="1:1" x14ac:dyDescent="0.25">
      <c r="A4788" s="13" t="s">
        <v>194039</v>
      </c>
    </row>
    <row r="4789" spans="1:1" x14ac:dyDescent="0.25">
      <c r="A4789" s="13" t="s">
        <v>246398</v>
      </c>
    </row>
    <row r="4790" spans="1:1" x14ac:dyDescent="0.25">
      <c r="A4790" s="13" t="s">
        <v>199539</v>
      </c>
    </row>
    <row r="4791" spans="1:1" x14ac:dyDescent="0.25">
      <c r="A4791" s="13" t="s">
        <v>199540</v>
      </c>
    </row>
    <row r="4792" spans="1:1" x14ac:dyDescent="0.25">
      <c r="A4792" s="13" t="s">
        <v>234518</v>
      </c>
    </row>
    <row r="4793" spans="1:1" x14ac:dyDescent="0.25">
      <c r="A4793" s="13" t="s">
        <v>234519</v>
      </c>
    </row>
    <row r="4794" spans="1:1" x14ac:dyDescent="0.25">
      <c r="A4794" s="13" t="s">
        <v>246399</v>
      </c>
    </row>
    <row r="4795" spans="1:1" x14ac:dyDescent="0.25">
      <c r="A4795" s="13" t="s">
        <v>234520</v>
      </c>
    </row>
    <row r="4796" spans="1:1" x14ac:dyDescent="0.25">
      <c r="A4796" s="13" t="s">
        <v>234521</v>
      </c>
    </row>
    <row r="4797" spans="1:1" x14ac:dyDescent="0.25">
      <c r="A4797" s="13" t="s">
        <v>226181</v>
      </c>
    </row>
    <row r="4798" spans="1:1" x14ac:dyDescent="0.25">
      <c r="A4798" s="13" t="s">
        <v>92827</v>
      </c>
    </row>
    <row r="4799" spans="1:1" x14ac:dyDescent="0.25">
      <c r="A4799" s="13" t="s">
        <v>120896</v>
      </c>
    </row>
    <row r="4800" spans="1:1" x14ac:dyDescent="0.25">
      <c r="A4800" s="13" t="s">
        <v>246400</v>
      </c>
    </row>
    <row r="4801" spans="1:1" x14ac:dyDescent="0.25">
      <c r="A4801" s="13" t="s">
        <v>131898</v>
      </c>
    </row>
    <row r="4802" spans="1:1" x14ac:dyDescent="0.25">
      <c r="A4802" s="13" t="s">
        <v>226182</v>
      </c>
    </row>
    <row r="4803" spans="1:1" x14ac:dyDescent="0.25">
      <c r="A4803" s="13" t="s">
        <v>246401</v>
      </c>
    </row>
    <row r="4804" spans="1:1" x14ac:dyDescent="0.25">
      <c r="A4804" s="13" t="s">
        <v>234522</v>
      </c>
    </row>
    <row r="4805" spans="1:1" x14ac:dyDescent="0.25">
      <c r="A4805" s="13" t="s">
        <v>234523</v>
      </c>
    </row>
    <row r="4806" spans="1:1" x14ac:dyDescent="0.25">
      <c r="A4806" s="13" t="s">
        <v>234524</v>
      </c>
    </row>
    <row r="4807" spans="1:1" x14ac:dyDescent="0.25">
      <c r="A4807" s="13" t="s">
        <v>246402</v>
      </c>
    </row>
    <row r="4808" spans="1:1" x14ac:dyDescent="0.25">
      <c r="A4808" s="13" t="s">
        <v>234525</v>
      </c>
    </row>
    <row r="4809" spans="1:1" x14ac:dyDescent="0.25">
      <c r="A4809" s="4"/>
    </row>
    <row r="4810" spans="1:1" x14ac:dyDescent="0.25">
      <c r="A4810" s="13" t="s">
        <v>246403</v>
      </c>
    </row>
    <row r="4811" spans="1:1" x14ac:dyDescent="0.25">
      <c r="A4811" s="13" t="s">
        <v>234526</v>
      </c>
    </row>
    <row r="4812" spans="1:1" x14ac:dyDescent="0.25">
      <c r="A4812" s="13" t="s">
        <v>246404</v>
      </c>
    </row>
    <row r="4813" spans="1:1" x14ac:dyDescent="0.25">
      <c r="A4813" s="13" t="s">
        <v>246405</v>
      </c>
    </row>
    <row r="4814" spans="1:1" x14ac:dyDescent="0.25">
      <c r="A4814" s="13" t="s">
        <v>246406</v>
      </c>
    </row>
    <row r="4815" spans="1:1" x14ac:dyDescent="0.25">
      <c r="A4815" s="13" t="s">
        <v>226185</v>
      </c>
    </row>
    <row r="4816" spans="1:1" x14ac:dyDescent="0.25">
      <c r="A4816" s="13" t="s">
        <v>246407</v>
      </c>
    </row>
    <row r="4817" spans="1:1" x14ac:dyDescent="0.25">
      <c r="A4817" s="13" t="s">
        <v>234527</v>
      </c>
    </row>
    <row r="4818" spans="1:1" x14ac:dyDescent="0.25">
      <c r="A4818" s="13" t="s">
        <v>234528</v>
      </c>
    </row>
    <row r="4819" spans="1:1" x14ac:dyDescent="0.25">
      <c r="A4819" s="13" t="s">
        <v>246408</v>
      </c>
    </row>
    <row r="4820" spans="1:1" x14ac:dyDescent="0.25">
      <c r="A4820" s="13" t="s">
        <v>234529</v>
      </c>
    </row>
    <row r="4821" spans="1:1" x14ac:dyDescent="0.25">
      <c r="A4821" s="13" t="s">
        <v>180080</v>
      </c>
    </row>
    <row r="4822" spans="1:1" x14ac:dyDescent="0.25">
      <c r="A4822" s="13" t="s">
        <v>187388</v>
      </c>
    </row>
    <row r="4823" spans="1:1" x14ac:dyDescent="0.25">
      <c r="A4823" s="4"/>
    </row>
    <row r="4824" spans="1:1" x14ac:dyDescent="0.25">
      <c r="A4824" s="13" t="s">
        <v>234530</v>
      </c>
    </row>
    <row r="4825" spans="1:1" x14ac:dyDescent="0.25">
      <c r="A4825" s="13" t="s">
        <v>234531</v>
      </c>
    </row>
    <row r="4826" spans="1:1" x14ac:dyDescent="0.25">
      <c r="A4826" s="13" t="s">
        <v>246409</v>
      </c>
    </row>
    <row r="4827" spans="1:1" x14ac:dyDescent="0.25">
      <c r="A4827" s="13" t="s">
        <v>226189</v>
      </c>
    </row>
    <row r="4828" spans="1:1" x14ac:dyDescent="0.25">
      <c r="A4828" s="13" t="s">
        <v>101974</v>
      </c>
    </row>
    <row r="4829" spans="1:1" x14ac:dyDescent="0.25">
      <c r="A4829" s="13" t="s">
        <v>234532</v>
      </c>
    </row>
    <row r="4830" spans="1:1" x14ac:dyDescent="0.25">
      <c r="A4830" s="13" t="s">
        <v>246410</v>
      </c>
    </row>
    <row r="4831" spans="1:1" x14ac:dyDescent="0.25">
      <c r="A4831" s="4"/>
    </row>
    <row r="4832" spans="1:1" x14ac:dyDescent="0.25">
      <c r="A4832" s="13" t="s">
        <v>226190</v>
      </c>
    </row>
    <row r="4833" spans="1:1" x14ac:dyDescent="0.25">
      <c r="A4833" s="13" t="s">
        <v>234533</v>
      </c>
    </row>
    <row r="4834" spans="1:1" x14ac:dyDescent="0.25">
      <c r="A4834" s="13" t="s">
        <v>234534</v>
      </c>
    </row>
    <row r="4835" spans="1:1" x14ac:dyDescent="0.25">
      <c r="A4835" s="13" t="s">
        <v>226191</v>
      </c>
    </row>
    <row r="4836" spans="1:1" x14ac:dyDescent="0.25">
      <c r="A4836" s="13" t="s">
        <v>234535</v>
      </c>
    </row>
    <row r="4837" spans="1:1" x14ac:dyDescent="0.25">
      <c r="A4837" s="13" t="s">
        <v>234536</v>
      </c>
    </row>
    <row r="4838" spans="1:1" x14ac:dyDescent="0.25">
      <c r="A4838" s="13" t="s">
        <v>234537</v>
      </c>
    </row>
    <row r="4839" spans="1:1" x14ac:dyDescent="0.25">
      <c r="A4839" s="13" t="s">
        <v>234538</v>
      </c>
    </row>
    <row r="4840" spans="1:1" x14ac:dyDescent="0.25">
      <c r="A4840" s="4"/>
    </row>
    <row r="4841" spans="1:1" x14ac:dyDescent="0.25">
      <c r="A4841" s="13" t="s">
        <v>234539</v>
      </c>
    </row>
    <row r="4842" spans="1:1" x14ac:dyDescent="0.25">
      <c r="A4842" s="13" t="s">
        <v>234540</v>
      </c>
    </row>
    <row r="4843" spans="1:1" x14ac:dyDescent="0.25">
      <c r="A4843" s="13" t="s">
        <v>234541</v>
      </c>
    </row>
    <row r="4844" spans="1:1" x14ac:dyDescent="0.25">
      <c r="A4844" s="13" t="s">
        <v>234542</v>
      </c>
    </row>
    <row r="4845" spans="1:1" x14ac:dyDescent="0.25">
      <c r="A4845" s="13" t="s">
        <v>194041</v>
      </c>
    </row>
    <row r="4846" spans="1:1" x14ac:dyDescent="0.25">
      <c r="A4846" s="13" t="s">
        <v>199548</v>
      </c>
    </row>
    <row r="4847" spans="1:1" x14ac:dyDescent="0.25">
      <c r="A4847" s="13" t="s">
        <v>56257</v>
      </c>
    </row>
    <row r="4848" spans="1:1" x14ac:dyDescent="0.25">
      <c r="A4848" s="13" t="s">
        <v>234543</v>
      </c>
    </row>
    <row r="4849" spans="1:1" x14ac:dyDescent="0.25">
      <c r="A4849" s="13" t="s">
        <v>234544</v>
      </c>
    </row>
    <row r="4850" spans="1:1" x14ac:dyDescent="0.25">
      <c r="A4850" s="13" t="s">
        <v>194043</v>
      </c>
    </row>
    <row r="4851" spans="1:1" x14ac:dyDescent="0.25">
      <c r="A4851" s="13" t="s">
        <v>194044</v>
      </c>
    </row>
    <row r="4852" spans="1:1" x14ac:dyDescent="0.25">
      <c r="A4852" s="13" t="s">
        <v>234545</v>
      </c>
    </row>
    <row r="4853" spans="1:1" x14ac:dyDescent="0.25">
      <c r="A4853" s="13" t="s">
        <v>246411</v>
      </c>
    </row>
    <row r="4854" spans="1:1" x14ac:dyDescent="0.25">
      <c r="A4854" s="13" t="s">
        <v>246412</v>
      </c>
    </row>
    <row r="4855" spans="1:1" x14ac:dyDescent="0.25">
      <c r="A4855" s="13" t="s">
        <v>246413</v>
      </c>
    </row>
    <row r="4856" spans="1:1" x14ac:dyDescent="0.25">
      <c r="A4856" s="13" t="s">
        <v>129019</v>
      </c>
    </row>
    <row r="4857" spans="1:1" x14ac:dyDescent="0.25">
      <c r="A4857" s="13" t="s">
        <v>234546</v>
      </c>
    </row>
    <row r="4858" spans="1:1" x14ac:dyDescent="0.25">
      <c r="A4858" s="13" t="s">
        <v>234547</v>
      </c>
    </row>
    <row r="4859" spans="1:1" x14ac:dyDescent="0.25">
      <c r="A4859" s="13" t="s">
        <v>226193</v>
      </c>
    </row>
    <row r="4860" spans="1:1" x14ac:dyDescent="0.25">
      <c r="A4860" s="13" t="s">
        <v>246414</v>
      </c>
    </row>
    <row r="4861" spans="1:1" x14ac:dyDescent="0.25">
      <c r="A4861" s="13" t="s">
        <v>234548</v>
      </c>
    </row>
    <row r="4862" spans="1:1" x14ac:dyDescent="0.25">
      <c r="A4862" s="4"/>
    </row>
    <row r="4863" spans="1:1" x14ac:dyDescent="0.25">
      <c r="A4863" s="4"/>
    </row>
    <row r="4864" spans="1:1" x14ac:dyDescent="0.25">
      <c r="A4864" s="13" t="s">
        <v>234549</v>
      </c>
    </row>
    <row r="4865" spans="1:1" x14ac:dyDescent="0.25">
      <c r="A4865" s="13" t="s">
        <v>226195</v>
      </c>
    </row>
    <row r="4866" spans="1:1" x14ac:dyDescent="0.25">
      <c r="A4866" s="13" t="s">
        <v>246415</v>
      </c>
    </row>
    <row r="4867" spans="1:1" x14ac:dyDescent="0.25">
      <c r="A4867" s="13" t="s">
        <v>234550</v>
      </c>
    </row>
    <row r="4868" spans="1:1" x14ac:dyDescent="0.25">
      <c r="A4868" s="13" t="s">
        <v>213078</v>
      </c>
    </row>
    <row r="4869" spans="1:1" x14ac:dyDescent="0.25">
      <c r="A4869" s="13" t="s">
        <v>234551</v>
      </c>
    </row>
    <row r="4870" spans="1:1" x14ac:dyDescent="0.25">
      <c r="A4870" s="13" t="s">
        <v>213079</v>
      </c>
    </row>
    <row r="4871" spans="1:1" x14ac:dyDescent="0.25">
      <c r="A4871" s="13" t="s">
        <v>246416</v>
      </c>
    </row>
    <row r="4872" spans="1:1" x14ac:dyDescent="0.25">
      <c r="A4872" s="13" t="s">
        <v>246417</v>
      </c>
    </row>
    <row r="4873" spans="1:1" x14ac:dyDescent="0.25">
      <c r="A4873" s="13" t="s">
        <v>246418</v>
      </c>
    </row>
    <row r="4874" spans="1:1" x14ac:dyDescent="0.25">
      <c r="A4874" s="13" t="s">
        <v>246419</v>
      </c>
    </row>
    <row r="4875" spans="1:1" x14ac:dyDescent="0.25">
      <c r="A4875" s="13" t="s">
        <v>246420</v>
      </c>
    </row>
    <row r="4876" spans="1:1" x14ac:dyDescent="0.25">
      <c r="A4876" s="4"/>
    </row>
    <row r="4877" spans="1:1" x14ac:dyDescent="0.25">
      <c r="A4877" s="13" t="s">
        <v>234552</v>
      </c>
    </row>
    <row r="4878" spans="1:1" x14ac:dyDescent="0.25">
      <c r="A4878" s="13" t="s">
        <v>89185</v>
      </c>
    </row>
    <row r="4879" spans="1:1" x14ac:dyDescent="0.25">
      <c r="A4879" s="13" t="s">
        <v>246421</v>
      </c>
    </row>
    <row r="4880" spans="1:1" x14ac:dyDescent="0.25">
      <c r="A4880" s="13" t="s">
        <v>234553</v>
      </c>
    </row>
    <row r="4881" spans="1:1" x14ac:dyDescent="0.25">
      <c r="A4881" s="4"/>
    </row>
    <row r="4882" spans="1:1" x14ac:dyDescent="0.25">
      <c r="A4882" s="13" t="s">
        <v>234554</v>
      </c>
    </row>
    <row r="4883" spans="1:1" x14ac:dyDescent="0.25">
      <c r="A4883" s="13" t="s">
        <v>213081</v>
      </c>
    </row>
    <row r="4884" spans="1:1" x14ac:dyDescent="0.25">
      <c r="A4884" s="13" t="s">
        <v>234555</v>
      </c>
    </row>
    <row r="4885" spans="1:1" x14ac:dyDescent="0.25">
      <c r="A4885" s="13" t="s">
        <v>246422</v>
      </c>
    </row>
    <row r="4886" spans="1:1" x14ac:dyDescent="0.25">
      <c r="A4886" s="13" t="s">
        <v>226199</v>
      </c>
    </row>
    <row r="4887" spans="1:1" x14ac:dyDescent="0.25">
      <c r="A4887" s="13" t="s">
        <v>234556</v>
      </c>
    </row>
    <row r="4888" spans="1:1" x14ac:dyDescent="0.25">
      <c r="A4888" s="13" t="s">
        <v>246423</v>
      </c>
    </row>
    <row r="4889" spans="1:1" x14ac:dyDescent="0.25">
      <c r="A4889" s="13" t="s">
        <v>234557</v>
      </c>
    </row>
    <row r="4890" spans="1:1" x14ac:dyDescent="0.25">
      <c r="A4890" s="13" t="s">
        <v>52226</v>
      </c>
    </row>
    <row r="4891" spans="1:1" x14ac:dyDescent="0.25">
      <c r="A4891" s="13" t="s">
        <v>194047</v>
      </c>
    </row>
    <row r="4892" spans="1:1" x14ac:dyDescent="0.25">
      <c r="A4892" s="13" t="s">
        <v>234558</v>
      </c>
    </row>
    <row r="4893" spans="1:1" x14ac:dyDescent="0.25">
      <c r="A4893" s="4"/>
    </row>
    <row r="4894" spans="1:1" x14ac:dyDescent="0.25">
      <c r="A4894" s="13" t="s">
        <v>213084</v>
      </c>
    </row>
    <row r="4895" spans="1:1" x14ac:dyDescent="0.25">
      <c r="A4895" s="13" t="s">
        <v>234559</v>
      </c>
    </row>
    <row r="4896" spans="1:1" x14ac:dyDescent="0.25">
      <c r="A4896" s="13" t="s">
        <v>246424</v>
      </c>
    </row>
    <row r="4897" spans="1:1" x14ac:dyDescent="0.25">
      <c r="A4897" s="13" t="s">
        <v>246425</v>
      </c>
    </row>
    <row r="4898" spans="1:1" x14ac:dyDescent="0.25">
      <c r="A4898" s="13" t="s">
        <v>234560</v>
      </c>
    </row>
    <row r="4899" spans="1:1" x14ac:dyDescent="0.25">
      <c r="A4899" s="4"/>
    </row>
    <row r="4900" spans="1:1" x14ac:dyDescent="0.25">
      <c r="A4900" s="13" t="s">
        <v>234561</v>
      </c>
    </row>
    <row r="4901" spans="1:1" x14ac:dyDescent="0.25">
      <c r="A4901" s="13" t="s">
        <v>3857</v>
      </c>
    </row>
    <row r="4902" spans="1:1" x14ac:dyDescent="0.25">
      <c r="A4902" s="13" t="s">
        <v>234562</v>
      </c>
    </row>
    <row r="4903" spans="1:1" x14ac:dyDescent="0.25">
      <c r="A4903" s="13" t="s">
        <v>234563</v>
      </c>
    </row>
    <row r="4904" spans="1:1" x14ac:dyDescent="0.25">
      <c r="A4904" s="13" t="s">
        <v>246426</v>
      </c>
    </row>
    <row r="4905" spans="1:1" x14ac:dyDescent="0.25">
      <c r="A4905" s="13" t="s">
        <v>246427</v>
      </c>
    </row>
    <row r="4906" spans="1:1" x14ac:dyDescent="0.25">
      <c r="A4906" s="13" t="s">
        <v>8523</v>
      </c>
    </row>
    <row r="4907" spans="1:1" x14ac:dyDescent="0.25">
      <c r="A4907" s="13" t="s">
        <v>234564</v>
      </c>
    </row>
    <row r="4908" spans="1:1" x14ac:dyDescent="0.25">
      <c r="A4908" s="13" t="s">
        <v>246428</v>
      </c>
    </row>
    <row r="4909" spans="1:1" x14ac:dyDescent="0.25">
      <c r="A4909" s="13" t="s">
        <v>234565</v>
      </c>
    </row>
    <row r="4910" spans="1:1" x14ac:dyDescent="0.25">
      <c r="A4910" s="13" t="s">
        <v>213086</v>
      </c>
    </row>
    <row r="4911" spans="1:1" x14ac:dyDescent="0.25">
      <c r="A4911" s="13" t="s">
        <v>234566</v>
      </c>
    </row>
    <row r="4912" spans="1:1" x14ac:dyDescent="0.25">
      <c r="A4912" s="13" t="s">
        <v>246429</v>
      </c>
    </row>
    <row r="4913" spans="1:1" x14ac:dyDescent="0.25">
      <c r="A4913" s="13" t="s">
        <v>199566</v>
      </c>
    </row>
    <row r="4914" spans="1:1" x14ac:dyDescent="0.25">
      <c r="A4914" s="13" t="s">
        <v>246430</v>
      </c>
    </row>
    <row r="4915" spans="1:1" x14ac:dyDescent="0.25">
      <c r="A4915" s="13" t="s">
        <v>246431</v>
      </c>
    </row>
    <row r="4916" spans="1:1" x14ac:dyDescent="0.25">
      <c r="A4916" s="13" t="s">
        <v>246432</v>
      </c>
    </row>
    <row r="4917" spans="1:1" x14ac:dyDescent="0.25">
      <c r="A4917" s="13" t="s">
        <v>199567</v>
      </c>
    </row>
    <row r="4918" spans="1:1" x14ac:dyDescent="0.25">
      <c r="A4918" s="13" t="s">
        <v>194050</v>
      </c>
    </row>
    <row r="4919" spans="1:1" x14ac:dyDescent="0.25">
      <c r="A4919" s="13" t="s">
        <v>234567</v>
      </c>
    </row>
    <row r="4920" spans="1:1" x14ac:dyDescent="0.25">
      <c r="A4920" s="13" t="s">
        <v>27283</v>
      </c>
    </row>
    <row r="4921" spans="1:1" x14ac:dyDescent="0.25">
      <c r="A4921" s="13" t="s">
        <v>27289</v>
      </c>
    </row>
    <row r="4922" spans="1:1" x14ac:dyDescent="0.25">
      <c r="A4922" s="13" t="s">
        <v>246433</v>
      </c>
    </row>
    <row r="4923" spans="1:1" x14ac:dyDescent="0.25">
      <c r="A4923" s="13" t="s">
        <v>234568</v>
      </c>
    </row>
    <row r="4924" spans="1:1" x14ac:dyDescent="0.25">
      <c r="A4924" s="13" t="s">
        <v>234569</v>
      </c>
    </row>
    <row r="4925" spans="1:1" x14ac:dyDescent="0.25">
      <c r="A4925" s="13" t="s">
        <v>234570</v>
      </c>
    </row>
    <row r="4926" spans="1:1" x14ac:dyDescent="0.25">
      <c r="A4926" s="13" t="s">
        <v>226205</v>
      </c>
    </row>
    <row r="4927" spans="1:1" x14ac:dyDescent="0.25">
      <c r="A4927" s="13" t="s">
        <v>234571</v>
      </c>
    </row>
    <row r="4928" spans="1:1" x14ac:dyDescent="0.25">
      <c r="A4928" s="13" t="s">
        <v>246434</v>
      </c>
    </row>
    <row r="4929" spans="1:1" x14ac:dyDescent="0.25">
      <c r="A4929" s="13" t="s">
        <v>226207</v>
      </c>
    </row>
    <row r="4930" spans="1:1" x14ac:dyDescent="0.25">
      <c r="A4930" s="13" t="s">
        <v>246435</v>
      </c>
    </row>
    <row r="4931" spans="1:1" x14ac:dyDescent="0.25">
      <c r="A4931" s="13" t="s">
        <v>234572</v>
      </c>
    </row>
    <row r="4932" spans="1:1" x14ac:dyDescent="0.25">
      <c r="A4932" s="13" t="s">
        <v>234573</v>
      </c>
    </row>
    <row r="4933" spans="1:1" x14ac:dyDescent="0.25">
      <c r="A4933" s="13" t="s">
        <v>234574</v>
      </c>
    </row>
    <row r="4934" spans="1:1" x14ac:dyDescent="0.25">
      <c r="A4934" s="13" t="s">
        <v>234575</v>
      </c>
    </row>
    <row r="4935" spans="1:1" x14ac:dyDescent="0.25">
      <c r="A4935" s="13" t="s">
        <v>246436</v>
      </c>
    </row>
    <row r="4936" spans="1:1" x14ac:dyDescent="0.25">
      <c r="A4936" s="13" t="s">
        <v>234576</v>
      </c>
    </row>
    <row r="4937" spans="1:1" x14ac:dyDescent="0.25">
      <c r="A4937" s="13" t="s">
        <v>234577</v>
      </c>
    </row>
    <row r="4938" spans="1:1" x14ac:dyDescent="0.25">
      <c r="A4938" s="13" t="s">
        <v>194056</v>
      </c>
    </row>
    <row r="4939" spans="1:1" x14ac:dyDescent="0.25">
      <c r="A4939" s="13" t="s">
        <v>213090</v>
      </c>
    </row>
    <row r="4940" spans="1:1" x14ac:dyDescent="0.25">
      <c r="A4940" s="13" t="s">
        <v>199570</v>
      </c>
    </row>
    <row r="4941" spans="1:1" x14ac:dyDescent="0.25">
      <c r="A4941" s="13" t="s">
        <v>194057</v>
      </c>
    </row>
    <row r="4942" spans="1:1" x14ac:dyDescent="0.25">
      <c r="A4942" s="13" t="s">
        <v>56833</v>
      </c>
    </row>
    <row r="4943" spans="1:1" x14ac:dyDescent="0.25">
      <c r="A4943" s="13" t="s">
        <v>234578</v>
      </c>
    </row>
    <row r="4944" spans="1:1" x14ac:dyDescent="0.25">
      <c r="A4944" s="13" t="s">
        <v>194058</v>
      </c>
    </row>
    <row r="4945" spans="1:1" x14ac:dyDescent="0.25">
      <c r="A4945" s="13" t="s">
        <v>234579</v>
      </c>
    </row>
    <row r="4946" spans="1:1" x14ac:dyDescent="0.25">
      <c r="A4946" s="13" t="s">
        <v>194059</v>
      </c>
    </row>
    <row r="4947" spans="1:1" x14ac:dyDescent="0.25">
      <c r="A4947" s="13" t="s">
        <v>234580</v>
      </c>
    </row>
    <row r="4948" spans="1:1" x14ac:dyDescent="0.25">
      <c r="A4948" s="13" t="s">
        <v>194060</v>
      </c>
    </row>
    <row r="4949" spans="1:1" x14ac:dyDescent="0.25">
      <c r="A4949" s="13" t="s">
        <v>234581</v>
      </c>
    </row>
    <row r="4950" spans="1:1" x14ac:dyDescent="0.25">
      <c r="A4950" s="13" t="s">
        <v>213092</v>
      </c>
    </row>
    <row r="4951" spans="1:1" x14ac:dyDescent="0.25">
      <c r="A4951" s="13" t="s">
        <v>234582</v>
      </c>
    </row>
    <row r="4952" spans="1:1" x14ac:dyDescent="0.25">
      <c r="A4952" s="13" t="s">
        <v>246437</v>
      </c>
    </row>
    <row r="4953" spans="1:1" x14ac:dyDescent="0.25">
      <c r="A4953" s="13" t="s">
        <v>213094</v>
      </c>
    </row>
    <row r="4954" spans="1:1" x14ac:dyDescent="0.25">
      <c r="A4954" s="13" t="s">
        <v>234583</v>
      </c>
    </row>
    <row r="4955" spans="1:1" x14ac:dyDescent="0.25">
      <c r="A4955" s="13" t="s">
        <v>234584</v>
      </c>
    </row>
    <row r="4956" spans="1:1" x14ac:dyDescent="0.25">
      <c r="A4956" s="13" t="s">
        <v>213095</v>
      </c>
    </row>
    <row r="4957" spans="1:1" x14ac:dyDescent="0.25">
      <c r="A4957" s="13" t="s">
        <v>246438</v>
      </c>
    </row>
    <row r="4958" spans="1:1" x14ac:dyDescent="0.25">
      <c r="A4958" s="13" t="s">
        <v>234585</v>
      </c>
    </row>
    <row r="4959" spans="1:1" x14ac:dyDescent="0.25">
      <c r="A4959" s="13" t="s">
        <v>234586</v>
      </c>
    </row>
    <row r="4960" spans="1:1" x14ac:dyDescent="0.25">
      <c r="A4960" s="13" t="s">
        <v>234587</v>
      </c>
    </row>
    <row r="4961" spans="1:1" x14ac:dyDescent="0.25">
      <c r="A4961" s="13" t="s">
        <v>226214</v>
      </c>
    </row>
    <row r="4962" spans="1:1" x14ac:dyDescent="0.25">
      <c r="A4962" s="13" t="s">
        <v>194064</v>
      </c>
    </row>
    <row r="4963" spans="1:1" x14ac:dyDescent="0.25">
      <c r="A4963" s="13" t="s">
        <v>234588</v>
      </c>
    </row>
    <row r="4964" spans="1:1" x14ac:dyDescent="0.25">
      <c r="A4964" s="13" t="s">
        <v>213096</v>
      </c>
    </row>
    <row r="4965" spans="1:1" x14ac:dyDescent="0.25">
      <c r="A4965" s="13" t="s">
        <v>194066</v>
      </c>
    </row>
    <row r="4966" spans="1:1" x14ac:dyDescent="0.25">
      <c r="A4966" s="13" t="s">
        <v>89464</v>
      </c>
    </row>
    <row r="4967" spans="1:1" x14ac:dyDescent="0.25">
      <c r="A4967" s="13" t="s">
        <v>226215</v>
      </c>
    </row>
    <row r="4968" spans="1:1" x14ac:dyDescent="0.25">
      <c r="A4968" s="13" t="s">
        <v>234589</v>
      </c>
    </row>
    <row r="4969" spans="1:1" x14ac:dyDescent="0.25">
      <c r="A4969" s="13" t="s">
        <v>194068</v>
      </c>
    </row>
    <row r="4970" spans="1:1" x14ac:dyDescent="0.25">
      <c r="A4970" s="13" t="s">
        <v>246439</v>
      </c>
    </row>
    <row r="4971" spans="1:1" x14ac:dyDescent="0.25">
      <c r="A4971" s="13" t="s">
        <v>234590</v>
      </c>
    </row>
    <row r="4972" spans="1:1" x14ac:dyDescent="0.25">
      <c r="A4972" s="13" t="s">
        <v>246440</v>
      </c>
    </row>
    <row r="4973" spans="1:1" x14ac:dyDescent="0.25">
      <c r="A4973" s="13" t="s">
        <v>246441</v>
      </c>
    </row>
    <row r="4974" spans="1:1" x14ac:dyDescent="0.25">
      <c r="A4974" s="13" t="s">
        <v>234591</v>
      </c>
    </row>
    <row r="4975" spans="1:1" x14ac:dyDescent="0.25">
      <c r="A4975" s="13" t="s">
        <v>213097</v>
      </c>
    </row>
    <row r="4976" spans="1:1" x14ac:dyDescent="0.25">
      <c r="A4976" s="13" t="s">
        <v>246442</v>
      </c>
    </row>
    <row r="4977" spans="1:1" x14ac:dyDescent="0.25">
      <c r="A4977" s="13" t="s">
        <v>226220</v>
      </c>
    </row>
    <row r="4978" spans="1:1" x14ac:dyDescent="0.25">
      <c r="A4978" s="13" t="s">
        <v>246443</v>
      </c>
    </row>
    <row r="4979" spans="1:1" x14ac:dyDescent="0.25">
      <c r="A4979" s="13" t="s">
        <v>226221</v>
      </c>
    </row>
    <row r="4980" spans="1:1" x14ac:dyDescent="0.25">
      <c r="A4980" s="13" t="s">
        <v>234592</v>
      </c>
    </row>
    <row r="4981" spans="1:1" x14ac:dyDescent="0.25">
      <c r="A4981" s="13" t="s">
        <v>234593</v>
      </c>
    </row>
    <row r="4982" spans="1:1" x14ac:dyDescent="0.25">
      <c r="A4982" s="13" t="s">
        <v>234594</v>
      </c>
    </row>
    <row r="4983" spans="1:1" x14ac:dyDescent="0.25">
      <c r="A4983" s="13" t="s">
        <v>246444</v>
      </c>
    </row>
    <row r="4984" spans="1:1" x14ac:dyDescent="0.25">
      <c r="A4984" s="13" t="s">
        <v>246445</v>
      </c>
    </row>
    <row r="4985" spans="1:1" x14ac:dyDescent="0.25">
      <c r="A4985" s="13" t="s">
        <v>226224</v>
      </c>
    </row>
    <row r="4986" spans="1:1" x14ac:dyDescent="0.25">
      <c r="A4986" s="13" t="s">
        <v>226225</v>
      </c>
    </row>
    <row r="4987" spans="1:1" x14ac:dyDescent="0.25">
      <c r="A4987" s="13" t="s">
        <v>246446</v>
      </c>
    </row>
    <row r="4988" spans="1:1" x14ac:dyDescent="0.25">
      <c r="A4988" s="13" t="s">
        <v>234595</v>
      </c>
    </row>
    <row r="4989" spans="1:1" x14ac:dyDescent="0.25">
      <c r="A4989" s="13" t="s">
        <v>114040</v>
      </c>
    </row>
    <row r="4990" spans="1:1" x14ac:dyDescent="0.25">
      <c r="A4990" s="13" t="s">
        <v>115905</v>
      </c>
    </row>
    <row r="4991" spans="1:1" x14ac:dyDescent="0.25">
      <c r="A4991" s="13" t="s">
        <v>199578</v>
      </c>
    </row>
    <row r="4992" spans="1:1" x14ac:dyDescent="0.25">
      <c r="A4992" s="13" t="s">
        <v>199579</v>
      </c>
    </row>
    <row r="4993" spans="1:1" x14ac:dyDescent="0.25">
      <c r="A4993" s="13" t="s">
        <v>199580</v>
      </c>
    </row>
    <row r="4994" spans="1:1" x14ac:dyDescent="0.25">
      <c r="A4994" s="13" t="s">
        <v>119137</v>
      </c>
    </row>
    <row r="4995" spans="1:1" x14ac:dyDescent="0.25">
      <c r="A4995" s="13" t="s">
        <v>119951</v>
      </c>
    </row>
    <row r="4996" spans="1:1" x14ac:dyDescent="0.25">
      <c r="A4996" s="13" t="s">
        <v>246447</v>
      </c>
    </row>
    <row r="4997" spans="1:1" x14ac:dyDescent="0.25">
      <c r="A4997" s="13" t="s">
        <v>121178</v>
      </c>
    </row>
    <row r="4998" spans="1:1" x14ac:dyDescent="0.25">
      <c r="A4998" s="13" t="s">
        <v>246448</v>
      </c>
    </row>
    <row r="4999" spans="1:1" x14ac:dyDescent="0.25">
      <c r="A4999" s="13" t="s">
        <v>226228</v>
      </c>
    </row>
    <row r="5000" spans="1:1" x14ac:dyDescent="0.25">
      <c r="A5000" s="13" t="s">
        <v>194072</v>
      </c>
    </row>
    <row r="5001" spans="1:1" x14ac:dyDescent="0.25">
      <c r="A5001" s="13" t="s">
        <v>124187</v>
      </c>
    </row>
    <row r="5002" spans="1:1" x14ac:dyDescent="0.25">
      <c r="A5002" s="13" t="s">
        <v>226229</v>
      </c>
    </row>
    <row r="5003" spans="1:1" x14ac:dyDescent="0.25">
      <c r="A5003" s="13" t="s">
        <v>246449</v>
      </c>
    </row>
    <row r="5004" spans="1:1" x14ac:dyDescent="0.25">
      <c r="A5004" s="13" t="s">
        <v>234596</v>
      </c>
    </row>
    <row r="5005" spans="1:1" x14ac:dyDescent="0.25">
      <c r="A5005" s="13" t="s">
        <v>226232</v>
      </c>
    </row>
    <row r="5006" spans="1:1" x14ac:dyDescent="0.25">
      <c r="A5006" s="13" t="s">
        <v>246450</v>
      </c>
    </row>
    <row r="5007" spans="1:1" x14ac:dyDescent="0.25">
      <c r="A5007" s="13" t="s">
        <v>246451</v>
      </c>
    </row>
    <row r="5008" spans="1:1" x14ac:dyDescent="0.25">
      <c r="A5008" s="13" t="s">
        <v>199582</v>
      </c>
    </row>
    <row r="5009" spans="1:1" x14ac:dyDescent="0.25">
      <c r="A5009" s="13" t="s">
        <v>226234</v>
      </c>
    </row>
    <row r="5010" spans="1:1" x14ac:dyDescent="0.25">
      <c r="A5010" s="13" t="s">
        <v>194073</v>
      </c>
    </row>
    <row r="5011" spans="1:1" x14ac:dyDescent="0.25">
      <c r="A5011" s="13" t="s">
        <v>226235</v>
      </c>
    </row>
    <row r="5012" spans="1:1" x14ac:dyDescent="0.25">
      <c r="A5012" s="13" t="s">
        <v>234597</v>
      </c>
    </row>
    <row r="5013" spans="1:1" x14ac:dyDescent="0.25">
      <c r="A5013" s="13" t="s">
        <v>226237</v>
      </c>
    </row>
    <row r="5014" spans="1:1" x14ac:dyDescent="0.25">
      <c r="A5014" s="13" t="s">
        <v>246452</v>
      </c>
    </row>
    <row r="5015" spans="1:1" x14ac:dyDescent="0.25">
      <c r="A5015" s="13" t="s">
        <v>234598</v>
      </c>
    </row>
    <row r="5016" spans="1:1" x14ac:dyDescent="0.25">
      <c r="A5016" s="13" t="s">
        <v>246453</v>
      </c>
    </row>
    <row r="5017" spans="1:1" x14ac:dyDescent="0.25">
      <c r="A5017" s="13" t="s">
        <v>213100</v>
      </c>
    </row>
    <row r="5018" spans="1:1" x14ac:dyDescent="0.25">
      <c r="A5018" s="13" t="s">
        <v>246454</v>
      </c>
    </row>
    <row r="5019" spans="1:1" x14ac:dyDescent="0.25">
      <c r="A5019" s="13" t="s">
        <v>226240</v>
      </c>
    </row>
    <row r="5020" spans="1:1" x14ac:dyDescent="0.25">
      <c r="A5020" s="13" t="s">
        <v>234599</v>
      </c>
    </row>
    <row r="5021" spans="1:1" x14ac:dyDescent="0.25">
      <c r="A5021" s="13" t="s">
        <v>234600</v>
      </c>
    </row>
    <row r="5022" spans="1:1" x14ac:dyDescent="0.25">
      <c r="A5022" s="13" t="s">
        <v>234601</v>
      </c>
    </row>
    <row r="5023" spans="1:1" x14ac:dyDescent="0.25">
      <c r="A5023" s="13" t="s">
        <v>246455</v>
      </c>
    </row>
    <row r="5024" spans="1:1" x14ac:dyDescent="0.25">
      <c r="A5024" s="13" t="s">
        <v>213103</v>
      </c>
    </row>
    <row r="5025" spans="1:1" x14ac:dyDescent="0.25">
      <c r="A5025" s="13" t="s">
        <v>199583</v>
      </c>
    </row>
    <row r="5026" spans="1:1" x14ac:dyDescent="0.25">
      <c r="A5026" s="13" t="s">
        <v>226244</v>
      </c>
    </row>
    <row r="5027" spans="1:1" x14ac:dyDescent="0.25">
      <c r="A5027" s="13" t="s">
        <v>158166</v>
      </c>
    </row>
    <row r="5028" spans="1:1" x14ac:dyDescent="0.25">
      <c r="A5028" s="13" t="s">
        <v>234602</v>
      </c>
    </row>
    <row r="5029" spans="1:1" x14ac:dyDescent="0.25">
      <c r="A5029" s="13" t="s">
        <v>246456</v>
      </c>
    </row>
    <row r="5030" spans="1:1" x14ac:dyDescent="0.25">
      <c r="A5030" s="13" t="s">
        <v>213105</v>
      </c>
    </row>
    <row r="5031" spans="1:1" x14ac:dyDescent="0.25">
      <c r="A5031" s="4"/>
    </row>
    <row r="5032" spans="1:1" x14ac:dyDescent="0.25">
      <c r="A5032" s="4"/>
    </row>
    <row r="5033" spans="1:1" x14ac:dyDescent="0.25">
      <c r="A5033" s="13" t="s">
        <v>166956</v>
      </c>
    </row>
    <row r="5034" spans="1:1" x14ac:dyDescent="0.25">
      <c r="A5034" s="13" t="s">
        <v>213106</v>
      </c>
    </row>
    <row r="5035" spans="1:1" x14ac:dyDescent="0.25">
      <c r="A5035" s="4"/>
    </row>
    <row r="5036" spans="1:1" x14ac:dyDescent="0.25">
      <c r="A5036" s="13" t="s">
        <v>226246</v>
      </c>
    </row>
    <row r="5037" spans="1:1" x14ac:dyDescent="0.25">
      <c r="A5037" s="4"/>
    </row>
    <row r="5038" spans="1:1" x14ac:dyDescent="0.25">
      <c r="A5038" s="4"/>
    </row>
    <row r="5039" spans="1:1" x14ac:dyDescent="0.25">
      <c r="A5039" s="13" t="s">
        <v>213107</v>
      </c>
    </row>
    <row r="5040" spans="1:1" x14ac:dyDescent="0.25">
      <c r="A5040" s="4"/>
    </row>
    <row r="5041" spans="1:1" x14ac:dyDescent="0.25">
      <c r="A5041" s="4"/>
    </row>
    <row r="5042" spans="1:1" x14ac:dyDescent="0.25">
      <c r="A5042" s="4"/>
    </row>
    <row r="5043" spans="1:1" x14ac:dyDescent="0.25">
      <c r="A5043" s="4"/>
    </row>
    <row r="5044" spans="1:1" x14ac:dyDescent="0.25">
      <c r="A5044" s="4"/>
    </row>
    <row r="5045" spans="1:1" x14ac:dyDescent="0.25">
      <c r="A5045" s="4"/>
    </row>
    <row r="5046" spans="1:1" x14ac:dyDescent="0.25">
      <c r="A5046" s="4"/>
    </row>
    <row r="5047" spans="1:1" x14ac:dyDescent="0.25">
      <c r="A5047" s="13" t="s">
        <v>213108</v>
      </c>
    </row>
    <row r="5048" spans="1:1" x14ac:dyDescent="0.25">
      <c r="A5048" s="13" t="s">
        <v>246457</v>
      </c>
    </row>
    <row r="5049" spans="1:1" x14ac:dyDescent="0.25">
      <c r="A5049" s="13" t="s">
        <v>199584</v>
      </c>
    </row>
    <row r="5050" spans="1:1" x14ac:dyDescent="0.25">
      <c r="A5050" s="13" t="s">
        <v>234603</v>
      </c>
    </row>
    <row r="5051" spans="1:1" x14ac:dyDescent="0.25">
      <c r="A5051" s="13" t="s">
        <v>246458</v>
      </c>
    </row>
    <row r="5052" spans="1:1" x14ac:dyDescent="0.25">
      <c r="A5052" s="13" t="s">
        <v>246459</v>
      </c>
    </row>
    <row r="5053" spans="1:1" x14ac:dyDescent="0.25">
      <c r="A5053" s="13" t="s">
        <v>226248</v>
      </c>
    </row>
    <row r="5054" spans="1:1" x14ac:dyDescent="0.25">
      <c r="A5054" s="13" t="s">
        <v>194076</v>
      </c>
    </row>
    <row r="5055" spans="1:1" x14ac:dyDescent="0.25">
      <c r="A5055" s="13" t="s">
        <v>246460</v>
      </c>
    </row>
    <row r="5056" spans="1:1" x14ac:dyDescent="0.25">
      <c r="A5056" s="13" t="s">
        <v>22619</v>
      </c>
    </row>
    <row r="5057" spans="1:1" x14ac:dyDescent="0.25">
      <c r="A5057" s="4"/>
    </row>
    <row r="5058" spans="1:1" x14ac:dyDescent="0.25">
      <c r="A5058" s="13" t="s">
        <v>199586</v>
      </c>
    </row>
    <row r="5059" spans="1:1" x14ac:dyDescent="0.25">
      <c r="A5059" s="13" t="s">
        <v>234604</v>
      </c>
    </row>
    <row r="5060" spans="1:1" x14ac:dyDescent="0.25">
      <c r="A5060" s="13" t="s">
        <v>234605</v>
      </c>
    </row>
    <row r="5061" spans="1:1" x14ac:dyDescent="0.25">
      <c r="A5061" s="13" t="s">
        <v>246461</v>
      </c>
    </row>
    <row r="5062" spans="1:1" x14ac:dyDescent="0.25">
      <c r="A5062" s="13" t="s">
        <v>131335</v>
      </c>
    </row>
    <row r="5063" spans="1:1" x14ac:dyDescent="0.25">
      <c r="A5063" s="4"/>
    </row>
    <row r="5064" spans="1:1" x14ac:dyDescent="0.25">
      <c r="A5064" s="13" t="s">
        <v>234606</v>
      </c>
    </row>
    <row r="5065" spans="1:1" x14ac:dyDescent="0.25">
      <c r="A5065" s="13" t="s">
        <v>234607</v>
      </c>
    </row>
    <row r="5066" spans="1:1" x14ac:dyDescent="0.25">
      <c r="A5066" s="13" t="s">
        <v>234608</v>
      </c>
    </row>
    <row r="5067" spans="1:1" x14ac:dyDescent="0.25">
      <c r="A5067" s="13" t="s">
        <v>226253</v>
      </c>
    </row>
    <row r="5068" spans="1:1" x14ac:dyDescent="0.25">
      <c r="A5068" s="13" t="s">
        <v>234609</v>
      </c>
    </row>
    <row r="5069" spans="1:1" x14ac:dyDescent="0.25">
      <c r="A5069" s="13" t="s">
        <v>246462</v>
      </c>
    </row>
    <row r="5070" spans="1:1" x14ac:dyDescent="0.25">
      <c r="A5070" s="13" t="s">
        <v>213115</v>
      </c>
    </row>
    <row r="5071" spans="1:1" x14ac:dyDescent="0.25">
      <c r="A5071" s="13" t="s">
        <v>246463</v>
      </c>
    </row>
    <row r="5072" spans="1:1" x14ac:dyDescent="0.25">
      <c r="A5072" s="13" t="s">
        <v>234610</v>
      </c>
    </row>
    <row r="5073" spans="1:1" x14ac:dyDescent="0.25">
      <c r="A5073" s="13" t="s">
        <v>234611</v>
      </c>
    </row>
    <row r="5074" spans="1:1" x14ac:dyDescent="0.25">
      <c r="A5074" s="13" t="s">
        <v>246464</v>
      </c>
    </row>
    <row r="5075" spans="1:1" x14ac:dyDescent="0.25">
      <c r="A5075" s="13" t="s">
        <v>246465</v>
      </c>
    </row>
    <row r="5076" spans="1:1" x14ac:dyDescent="0.25">
      <c r="A5076" s="13" t="s">
        <v>246466</v>
      </c>
    </row>
    <row r="5077" spans="1:1" x14ac:dyDescent="0.25">
      <c r="A5077" s="13" t="s">
        <v>213120</v>
      </c>
    </row>
    <row r="5078" spans="1:1" x14ac:dyDescent="0.25">
      <c r="A5078" s="13" t="s">
        <v>246467</v>
      </c>
    </row>
    <row r="5079" spans="1:1" x14ac:dyDescent="0.25">
      <c r="A5079" s="13" t="s">
        <v>234612</v>
      </c>
    </row>
    <row r="5080" spans="1:1" x14ac:dyDescent="0.25">
      <c r="A5080" s="13" t="s">
        <v>246468</v>
      </c>
    </row>
    <row r="5081" spans="1:1" x14ac:dyDescent="0.25">
      <c r="A5081" s="13" t="s">
        <v>226259</v>
      </c>
    </row>
    <row r="5082" spans="1:1" x14ac:dyDescent="0.25">
      <c r="A5082" s="13" t="s">
        <v>199589</v>
      </c>
    </row>
    <row r="5083" spans="1:1" x14ac:dyDescent="0.25">
      <c r="A5083" s="13" t="s">
        <v>234613</v>
      </c>
    </row>
    <row r="5084" spans="1:1" x14ac:dyDescent="0.25">
      <c r="A5084" s="13" t="s">
        <v>234614</v>
      </c>
    </row>
    <row r="5085" spans="1:1" x14ac:dyDescent="0.25">
      <c r="A5085" s="13" t="s">
        <v>234615</v>
      </c>
    </row>
    <row r="5086" spans="1:1" x14ac:dyDescent="0.25">
      <c r="A5086" s="13" t="s">
        <v>234616</v>
      </c>
    </row>
    <row r="5087" spans="1:1" x14ac:dyDescent="0.25">
      <c r="A5087" s="13" t="s">
        <v>199591</v>
      </c>
    </row>
    <row r="5088" spans="1:1" x14ac:dyDescent="0.25">
      <c r="A5088" s="13" t="s">
        <v>246469</v>
      </c>
    </row>
    <row r="5089" spans="1:1" x14ac:dyDescent="0.25">
      <c r="A5089" s="13" t="s">
        <v>234617</v>
      </c>
    </row>
    <row r="5090" spans="1:1" x14ac:dyDescent="0.25">
      <c r="A5090" s="13" t="s">
        <v>213128</v>
      </c>
    </row>
    <row r="5091" spans="1:1" x14ac:dyDescent="0.25">
      <c r="A5091" s="13" t="s">
        <v>234618</v>
      </c>
    </row>
    <row r="5092" spans="1:1" x14ac:dyDescent="0.25">
      <c r="A5092" s="13" t="s">
        <v>234619</v>
      </c>
    </row>
    <row r="5093" spans="1:1" x14ac:dyDescent="0.25">
      <c r="A5093" s="13" t="s">
        <v>234620</v>
      </c>
    </row>
    <row r="5094" spans="1:1" x14ac:dyDescent="0.25">
      <c r="A5094" s="13" t="s">
        <v>234621</v>
      </c>
    </row>
    <row r="5095" spans="1:1" x14ac:dyDescent="0.25">
      <c r="A5095" s="13" t="s">
        <v>226263</v>
      </c>
    </row>
    <row r="5096" spans="1:1" x14ac:dyDescent="0.25">
      <c r="A5096" s="13" t="s">
        <v>213131</v>
      </c>
    </row>
    <row r="5097" spans="1:1" x14ac:dyDescent="0.25">
      <c r="A5097" s="13" t="s">
        <v>213133</v>
      </c>
    </row>
    <row r="5098" spans="1:1" x14ac:dyDescent="0.25">
      <c r="A5098" s="13" t="s">
        <v>234622</v>
      </c>
    </row>
    <row r="5099" spans="1:1" x14ac:dyDescent="0.25">
      <c r="A5099" s="13" t="s">
        <v>213134</v>
      </c>
    </row>
    <row r="5100" spans="1:1" x14ac:dyDescent="0.25">
      <c r="A5100" s="13" t="s">
        <v>246470</v>
      </c>
    </row>
    <row r="5101" spans="1:1" x14ac:dyDescent="0.25">
      <c r="A5101" s="13" t="s">
        <v>234623</v>
      </c>
    </row>
    <row r="5102" spans="1:1" x14ac:dyDescent="0.25">
      <c r="A5102" s="13" t="s">
        <v>234624</v>
      </c>
    </row>
    <row r="5103" spans="1:1" x14ac:dyDescent="0.25">
      <c r="A5103" s="13" t="s">
        <v>234625</v>
      </c>
    </row>
    <row r="5104" spans="1:1" x14ac:dyDescent="0.25">
      <c r="A5104" s="13" t="s">
        <v>234626</v>
      </c>
    </row>
    <row r="5105" spans="1:1" x14ac:dyDescent="0.25">
      <c r="A5105" s="13" t="s">
        <v>213140</v>
      </c>
    </row>
    <row r="5106" spans="1:1" x14ac:dyDescent="0.25">
      <c r="A5106" s="13" t="s">
        <v>246471</v>
      </c>
    </row>
    <row r="5107" spans="1:1" x14ac:dyDescent="0.25">
      <c r="A5107" s="13" t="s">
        <v>3940</v>
      </c>
    </row>
    <row r="5108" spans="1:1" x14ac:dyDescent="0.25">
      <c r="A5108" s="13" t="s">
        <v>226265</v>
      </c>
    </row>
    <row r="5109" spans="1:1" x14ac:dyDescent="0.25">
      <c r="A5109" s="13" t="s">
        <v>234627</v>
      </c>
    </row>
    <row r="5110" spans="1:1" x14ac:dyDescent="0.25">
      <c r="A5110" s="13" t="s">
        <v>4986</v>
      </c>
    </row>
    <row r="5111" spans="1:1" x14ac:dyDescent="0.25">
      <c r="A5111" s="13" t="s">
        <v>234628</v>
      </c>
    </row>
    <row r="5112" spans="1:1" x14ac:dyDescent="0.25">
      <c r="A5112" s="13" t="s">
        <v>234629</v>
      </c>
    </row>
    <row r="5113" spans="1:1" x14ac:dyDescent="0.25">
      <c r="A5113" s="13" t="s">
        <v>246472</v>
      </c>
    </row>
    <row r="5114" spans="1:1" x14ac:dyDescent="0.25">
      <c r="A5114" s="13" t="s">
        <v>199597</v>
      </c>
    </row>
    <row r="5115" spans="1:1" x14ac:dyDescent="0.25">
      <c r="A5115" s="13" t="s">
        <v>199598</v>
      </c>
    </row>
    <row r="5116" spans="1:1" x14ac:dyDescent="0.25">
      <c r="A5116" s="13" t="s">
        <v>226267</v>
      </c>
    </row>
    <row r="5117" spans="1:1" x14ac:dyDescent="0.25">
      <c r="A5117" s="13" t="s">
        <v>234630</v>
      </c>
    </row>
    <row r="5118" spans="1:1" x14ac:dyDescent="0.25">
      <c r="A5118" s="13" t="s">
        <v>234631</v>
      </c>
    </row>
    <row r="5119" spans="1:1" x14ac:dyDescent="0.25">
      <c r="A5119" s="13" t="s">
        <v>199599</v>
      </c>
    </row>
    <row r="5120" spans="1:1" x14ac:dyDescent="0.25">
      <c r="A5120" s="13" t="s">
        <v>213153</v>
      </c>
    </row>
    <row r="5121" spans="1:1" x14ac:dyDescent="0.25">
      <c r="A5121" s="13" t="s">
        <v>246473</v>
      </c>
    </row>
    <row r="5122" spans="1:1" x14ac:dyDescent="0.25">
      <c r="A5122" s="13" t="s">
        <v>234632</v>
      </c>
    </row>
    <row r="5123" spans="1:1" x14ac:dyDescent="0.25">
      <c r="A5123" s="13" t="s">
        <v>213156</v>
      </c>
    </row>
    <row r="5124" spans="1:1" x14ac:dyDescent="0.25">
      <c r="A5124" s="13" t="s">
        <v>234633</v>
      </c>
    </row>
    <row r="5125" spans="1:1" x14ac:dyDescent="0.25">
      <c r="A5125" s="13" t="s">
        <v>226270</v>
      </c>
    </row>
    <row r="5126" spans="1:1" x14ac:dyDescent="0.25">
      <c r="A5126" s="13" t="s">
        <v>234634</v>
      </c>
    </row>
    <row r="5127" spans="1:1" x14ac:dyDescent="0.25">
      <c r="A5127" s="13" t="s">
        <v>213162</v>
      </c>
    </row>
    <row r="5128" spans="1:1" x14ac:dyDescent="0.25">
      <c r="A5128" s="13" t="s">
        <v>234635</v>
      </c>
    </row>
    <row r="5129" spans="1:1" x14ac:dyDescent="0.25">
      <c r="A5129" s="13" t="s">
        <v>7337</v>
      </c>
    </row>
    <row r="5130" spans="1:1" x14ac:dyDescent="0.25">
      <c r="A5130" s="13" t="s">
        <v>226271</v>
      </c>
    </row>
    <row r="5131" spans="1:1" x14ac:dyDescent="0.25">
      <c r="A5131" s="13" t="s">
        <v>213166</v>
      </c>
    </row>
    <row r="5132" spans="1:1" x14ac:dyDescent="0.25">
      <c r="A5132" s="13" t="s">
        <v>234636</v>
      </c>
    </row>
    <row r="5133" spans="1:1" x14ac:dyDescent="0.25">
      <c r="A5133" s="13" t="s">
        <v>234637</v>
      </c>
    </row>
    <row r="5134" spans="1:1" x14ac:dyDescent="0.25">
      <c r="A5134" s="13" t="s">
        <v>234638</v>
      </c>
    </row>
    <row r="5135" spans="1:1" x14ac:dyDescent="0.25">
      <c r="A5135" s="13" t="s">
        <v>226272</v>
      </c>
    </row>
    <row r="5136" spans="1:1" x14ac:dyDescent="0.25">
      <c r="A5136" s="13" t="s">
        <v>234639</v>
      </c>
    </row>
    <row r="5137" spans="1:1" x14ac:dyDescent="0.25">
      <c r="A5137" s="13" t="s">
        <v>246474</v>
      </c>
    </row>
    <row r="5138" spans="1:1" x14ac:dyDescent="0.25">
      <c r="A5138" s="13" t="s">
        <v>246475</v>
      </c>
    </row>
    <row r="5139" spans="1:1" x14ac:dyDescent="0.25">
      <c r="A5139" s="13" t="s">
        <v>234640</v>
      </c>
    </row>
    <row r="5140" spans="1:1" x14ac:dyDescent="0.25">
      <c r="A5140" s="13" t="s">
        <v>246476</v>
      </c>
    </row>
    <row r="5141" spans="1:1" x14ac:dyDescent="0.25">
      <c r="A5141" s="13" t="s">
        <v>213177</v>
      </c>
    </row>
    <row r="5142" spans="1:1" x14ac:dyDescent="0.25">
      <c r="A5142" s="13" t="s">
        <v>213179</v>
      </c>
    </row>
    <row r="5143" spans="1:1" x14ac:dyDescent="0.25">
      <c r="A5143" s="13" t="s">
        <v>234641</v>
      </c>
    </row>
    <row r="5144" spans="1:1" x14ac:dyDescent="0.25">
      <c r="A5144" s="13" t="s">
        <v>234642</v>
      </c>
    </row>
    <row r="5145" spans="1:1" x14ac:dyDescent="0.25">
      <c r="A5145" s="13" t="s">
        <v>234643</v>
      </c>
    </row>
    <row r="5146" spans="1:1" x14ac:dyDescent="0.25">
      <c r="A5146" s="13" t="s">
        <v>9790</v>
      </c>
    </row>
    <row r="5147" spans="1:1" x14ac:dyDescent="0.25">
      <c r="A5147" s="13" t="s">
        <v>234644</v>
      </c>
    </row>
    <row r="5148" spans="1:1" x14ac:dyDescent="0.25">
      <c r="A5148" s="13" t="s">
        <v>234645</v>
      </c>
    </row>
    <row r="5149" spans="1:1" x14ac:dyDescent="0.25">
      <c r="A5149" s="13" t="s">
        <v>10258</v>
      </c>
    </row>
    <row r="5150" spans="1:1" x14ac:dyDescent="0.25">
      <c r="A5150" s="13" t="s">
        <v>10295</v>
      </c>
    </row>
    <row r="5151" spans="1:1" x14ac:dyDescent="0.25">
      <c r="A5151" s="13" t="s">
        <v>246477</v>
      </c>
    </row>
    <row r="5152" spans="1:1" x14ac:dyDescent="0.25">
      <c r="A5152" s="13" t="s">
        <v>234646</v>
      </c>
    </row>
    <row r="5153" spans="1:1" x14ac:dyDescent="0.25">
      <c r="A5153" s="13" t="s">
        <v>226277</v>
      </c>
    </row>
    <row r="5154" spans="1:1" x14ac:dyDescent="0.25">
      <c r="A5154" s="13" t="s">
        <v>234647</v>
      </c>
    </row>
    <row r="5155" spans="1:1" x14ac:dyDescent="0.25">
      <c r="A5155" s="13" t="s">
        <v>234648</v>
      </c>
    </row>
    <row r="5156" spans="1:1" x14ac:dyDescent="0.25">
      <c r="A5156" s="13" t="s">
        <v>246478</v>
      </c>
    </row>
    <row r="5157" spans="1:1" x14ac:dyDescent="0.25">
      <c r="A5157" s="13" t="s">
        <v>213186</v>
      </c>
    </row>
    <row r="5158" spans="1:1" x14ac:dyDescent="0.25">
      <c r="A5158" s="13" t="s">
        <v>199603</v>
      </c>
    </row>
    <row r="5159" spans="1:1" x14ac:dyDescent="0.25">
      <c r="A5159" s="13" t="s">
        <v>11289</v>
      </c>
    </row>
    <row r="5160" spans="1:1" x14ac:dyDescent="0.25">
      <c r="A5160" s="13" t="s">
        <v>234649</v>
      </c>
    </row>
    <row r="5161" spans="1:1" x14ac:dyDescent="0.25">
      <c r="A5161" s="13" t="s">
        <v>199604</v>
      </c>
    </row>
    <row r="5162" spans="1:1" x14ac:dyDescent="0.25">
      <c r="A5162" s="13" t="s">
        <v>213188</v>
      </c>
    </row>
    <row r="5163" spans="1:1" x14ac:dyDescent="0.25">
      <c r="A5163" s="13" t="s">
        <v>234650</v>
      </c>
    </row>
    <row r="5164" spans="1:1" x14ac:dyDescent="0.25">
      <c r="A5164" s="13" t="s">
        <v>194078</v>
      </c>
    </row>
    <row r="5165" spans="1:1" x14ac:dyDescent="0.25">
      <c r="A5165" s="13" t="s">
        <v>246479</v>
      </c>
    </row>
    <row r="5166" spans="1:1" x14ac:dyDescent="0.25">
      <c r="A5166" s="13" t="s">
        <v>246480</v>
      </c>
    </row>
    <row r="5167" spans="1:1" x14ac:dyDescent="0.25">
      <c r="A5167" s="13" t="s">
        <v>234651</v>
      </c>
    </row>
    <row r="5168" spans="1:1" x14ac:dyDescent="0.25">
      <c r="A5168" s="13" t="s">
        <v>199605</v>
      </c>
    </row>
    <row r="5169" spans="1:1" x14ac:dyDescent="0.25">
      <c r="A5169" s="13" t="s">
        <v>199606</v>
      </c>
    </row>
    <row r="5170" spans="1:1" x14ac:dyDescent="0.25">
      <c r="A5170" s="13" t="s">
        <v>234652</v>
      </c>
    </row>
    <row r="5171" spans="1:1" x14ac:dyDescent="0.25">
      <c r="A5171" s="13" t="s">
        <v>234653</v>
      </c>
    </row>
    <row r="5172" spans="1:1" x14ac:dyDescent="0.25">
      <c r="A5172" s="13" t="s">
        <v>246481</v>
      </c>
    </row>
    <row r="5173" spans="1:1" x14ac:dyDescent="0.25">
      <c r="A5173" s="13" t="s">
        <v>234654</v>
      </c>
    </row>
    <row r="5174" spans="1:1" x14ac:dyDescent="0.25">
      <c r="A5174" s="13" t="s">
        <v>226284</v>
      </c>
    </row>
    <row r="5175" spans="1:1" x14ac:dyDescent="0.25">
      <c r="A5175" s="13" t="s">
        <v>226285</v>
      </c>
    </row>
    <row r="5176" spans="1:1" x14ac:dyDescent="0.25">
      <c r="A5176" s="13" t="s">
        <v>234655</v>
      </c>
    </row>
    <row r="5177" spans="1:1" x14ac:dyDescent="0.25">
      <c r="A5177" s="13" t="s">
        <v>234656</v>
      </c>
    </row>
    <row r="5178" spans="1:1" x14ac:dyDescent="0.25">
      <c r="A5178" s="13" t="s">
        <v>234657</v>
      </c>
    </row>
    <row r="5179" spans="1:1" x14ac:dyDescent="0.25">
      <c r="A5179" s="13" t="s">
        <v>213200</v>
      </c>
    </row>
    <row r="5180" spans="1:1" x14ac:dyDescent="0.25">
      <c r="A5180" s="13" t="s">
        <v>213202</v>
      </c>
    </row>
    <row r="5181" spans="1:1" x14ac:dyDescent="0.25">
      <c r="A5181" s="13" t="s">
        <v>14724</v>
      </c>
    </row>
    <row r="5182" spans="1:1" x14ac:dyDescent="0.25">
      <c r="A5182" s="13" t="s">
        <v>234658</v>
      </c>
    </row>
    <row r="5183" spans="1:1" x14ac:dyDescent="0.25">
      <c r="A5183" s="13" t="s">
        <v>234659</v>
      </c>
    </row>
    <row r="5184" spans="1:1" x14ac:dyDescent="0.25">
      <c r="A5184" s="13" t="s">
        <v>199611</v>
      </c>
    </row>
    <row r="5185" spans="1:1" x14ac:dyDescent="0.25">
      <c r="A5185" s="13" t="s">
        <v>246482</v>
      </c>
    </row>
    <row r="5186" spans="1:1" x14ac:dyDescent="0.25">
      <c r="A5186" s="13" t="s">
        <v>213206</v>
      </c>
    </row>
    <row r="5187" spans="1:1" x14ac:dyDescent="0.25">
      <c r="A5187" s="14" t="s">
        <v>246483</v>
      </c>
    </row>
    <row r="5188" spans="1:1" x14ac:dyDescent="0.25">
      <c r="A5188" s="13" t="s">
        <v>234660</v>
      </c>
    </row>
    <row r="5189" spans="1:1" x14ac:dyDescent="0.25">
      <c r="A5189" s="13" t="s">
        <v>213210</v>
      </c>
    </row>
    <row r="5190" spans="1:1" x14ac:dyDescent="0.25">
      <c r="A5190" s="13" t="s">
        <v>234661</v>
      </c>
    </row>
    <row r="5191" spans="1:1" x14ac:dyDescent="0.25">
      <c r="A5191" s="13" t="s">
        <v>246484</v>
      </c>
    </row>
    <row r="5192" spans="1:1" x14ac:dyDescent="0.25">
      <c r="A5192" s="13" t="s">
        <v>234662</v>
      </c>
    </row>
    <row r="5193" spans="1:1" x14ac:dyDescent="0.25">
      <c r="A5193" s="13" t="s">
        <v>234663</v>
      </c>
    </row>
    <row r="5194" spans="1:1" x14ac:dyDescent="0.25">
      <c r="A5194" s="13" t="s">
        <v>234664</v>
      </c>
    </row>
    <row r="5195" spans="1:1" x14ac:dyDescent="0.25">
      <c r="A5195" s="13" t="s">
        <v>213219</v>
      </c>
    </row>
    <row r="5196" spans="1:1" x14ac:dyDescent="0.25">
      <c r="A5196" s="13" t="s">
        <v>234665</v>
      </c>
    </row>
    <row r="5197" spans="1:1" x14ac:dyDescent="0.25">
      <c r="A5197" s="13" t="s">
        <v>213221</v>
      </c>
    </row>
    <row r="5198" spans="1:1" x14ac:dyDescent="0.25">
      <c r="A5198" s="13" t="s">
        <v>234666</v>
      </c>
    </row>
    <row r="5199" spans="1:1" x14ac:dyDescent="0.25">
      <c r="A5199" s="13" t="s">
        <v>226288</v>
      </c>
    </row>
    <row r="5200" spans="1:1" x14ac:dyDescent="0.25">
      <c r="A5200" s="13" t="s">
        <v>199614</v>
      </c>
    </row>
    <row r="5201" spans="1:1" x14ac:dyDescent="0.25">
      <c r="A5201" s="13" t="s">
        <v>17199</v>
      </c>
    </row>
    <row r="5202" spans="1:1" x14ac:dyDescent="0.25">
      <c r="A5202" s="13" t="s">
        <v>234667</v>
      </c>
    </row>
    <row r="5203" spans="1:1" x14ac:dyDescent="0.25">
      <c r="A5203" s="13" t="s">
        <v>213225</v>
      </c>
    </row>
    <row r="5204" spans="1:1" x14ac:dyDescent="0.25">
      <c r="A5204" s="13" t="s">
        <v>226289</v>
      </c>
    </row>
    <row r="5205" spans="1:1" x14ac:dyDescent="0.25">
      <c r="A5205" s="13" t="s">
        <v>213226</v>
      </c>
    </row>
    <row r="5206" spans="1:1" x14ac:dyDescent="0.25">
      <c r="A5206" s="13" t="s">
        <v>18781</v>
      </c>
    </row>
    <row r="5207" spans="1:1" x14ac:dyDescent="0.25">
      <c r="A5207" s="13" t="s">
        <v>234668</v>
      </c>
    </row>
    <row r="5208" spans="1:1" x14ac:dyDescent="0.25">
      <c r="A5208" s="13" t="s">
        <v>18835</v>
      </c>
    </row>
    <row r="5209" spans="1:1" x14ac:dyDescent="0.25">
      <c r="A5209" s="13" t="s">
        <v>234669</v>
      </c>
    </row>
    <row r="5210" spans="1:1" x14ac:dyDescent="0.25">
      <c r="A5210" s="13" t="s">
        <v>234670</v>
      </c>
    </row>
    <row r="5211" spans="1:1" x14ac:dyDescent="0.25">
      <c r="A5211" s="13" t="s">
        <v>234671</v>
      </c>
    </row>
    <row r="5212" spans="1:1" x14ac:dyDescent="0.25">
      <c r="A5212" s="13" t="s">
        <v>234672</v>
      </c>
    </row>
    <row r="5213" spans="1:1" x14ac:dyDescent="0.25">
      <c r="A5213" s="13" t="s">
        <v>246485</v>
      </c>
    </row>
    <row r="5214" spans="1:1" x14ac:dyDescent="0.25">
      <c r="A5214" s="13" t="s">
        <v>246486</v>
      </c>
    </row>
    <row r="5215" spans="1:1" x14ac:dyDescent="0.25">
      <c r="A5215" s="13" t="s">
        <v>19561</v>
      </c>
    </row>
    <row r="5216" spans="1:1" x14ac:dyDescent="0.25">
      <c r="A5216" s="13" t="s">
        <v>246487</v>
      </c>
    </row>
    <row r="5217" spans="1:1" x14ac:dyDescent="0.25">
      <c r="A5217" s="13" t="s">
        <v>194081</v>
      </c>
    </row>
    <row r="5218" spans="1:1" x14ac:dyDescent="0.25">
      <c r="A5218" s="13" t="s">
        <v>19880</v>
      </c>
    </row>
    <row r="5219" spans="1:1" x14ac:dyDescent="0.25">
      <c r="A5219" s="13" t="s">
        <v>234673</v>
      </c>
    </row>
    <row r="5220" spans="1:1" x14ac:dyDescent="0.25">
      <c r="A5220" s="13" t="s">
        <v>246488</v>
      </c>
    </row>
    <row r="5221" spans="1:1" x14ac:dyDescent="0.25">
      <c r="A5221" s="13" t="s">
        <v>213238</v>
      </c>
    </row>
    <row r="5222" spans="1:1" x14ac:dyDescent="0.25">
      <c r="A5222" s="13" t="s">
        <v>199616</v>
      </c>
    </row>
    <row r="5223" spans="1:1" x14ac:dyDescent="0.25">
      <c r="A5223" s="13" t="s">
        <v>199617</v>
      </c>
    </row>
    <row r="5224" spans="1:1" x14ac:dyDescent="0.25">
      <c r="A5224" s="13" t="s">
        <v>20336</v>
      </c>
    </row>
    <row r="5225" spans="1:1" x14ac:dyDescent="0.25">
      <c r="A5225" s="13" t="s">
        <v>234674</v>
      </c>
    </row>
    <row r="5226" spans="1:1" x14ac:dyDescent="0.25">
      <c r="A5226" s="13" t="s">
        <v>234675</v>
      </c>
    </row>
    <row r="5227" spans="1:1" x14ac:dyDescent="0.25">
      <c r="A5227" s="13" t="s">
        <v>20619</v>
      </c>
    </row>
    <row r="5228" spans="1:1" x14ac:dyDescent="0.25">
      <c r="A5228" s="13" t="s">
        <v>234676</v>
      </c>
    </row>
    <row r="5229" spans="1:1" x14ac:dyDescent="0.25">
      <c r="A5229" s="13" t="s">
        <v>234677</v>
      </c>
    </row>
    <row r="5230" spans="1:1" x14ac:dyDescent="0.25">
      <c r="A5230" s="13" t="s">
        <v>21062</v>
      </c>
    </row>
    <row r="5231" spans="1:1" x14ac:dyDescent="0.25">
      <c r="A5231" s="13" t="s">
        <v>213245</v>
      </c>
    </row>
    <row r="5232" spans="1:1" x14ac:dyDescent="0.25">
      <c r="A5232" s="13" t="s">
        <v>234678</v>
      </c>
    </row>
    <row r="5233" spans="1:1" x14ac:dyDescent="0.25">
      <c r="A5233" s="13" t="s">
        <v>213247</v>
      </c>
    </row>
    <row r="5234" spans="1:1" x14ac:dyDescent="0.25">
      <c r="A5234" s="13" t="s">
        <v>234679</v>
      </c>
    </row>
    <row r="5235" spans="1:1" x14ac:dyDescent="0.25">
      <c r="A5235" s="13" t="s">
        <v>226293</v>
      </c>
    </row>
    <row r="5236" spans="1:1" x14ac:dyDescent="0.25">
      <c r="A5236" s="13" t="s">
        <v>199620</v>
      </c>
    </row>
    <row r="5237" spans="1:1" x14ac:dyDescent="0.25">
      <c r="A5237" s="13" t="s">
        <v>234680</v>
      </c>
    </row>
    <row r="5238" spans="1:1" x14ac:dyDescent="0.25">
      <c r="A5238" s="13" t="s">
        <v>246489</v>
      </c>
    </row>
    <row r="5239" spans="1:1" x14ac:dyDescent="0.25">
      <c r="A5239" s="13" t="s">
        <v>22485</v>
      </c>
    </row>
    <row r="5240" spans="1:1" x14ac:dyDescent="0.25">
      <c r="A5240" s="13" t="s">
        <v>234681</v>
      </c>
    </row>
    <row r="5241" spans="1:1" x14ac:dyDescent="0.25">
      <c r="A5241" s="13" t="s">
        <v>246490</v>
      </c>
    </row>
    <row r="5242" spans="1:1" x14ac:dyDescent="0.25">
      <c r="A5242" s="13" t="s">
        <v>199622</v>
      </c>
    </row>
    <row r="5243" spans="1:1" x14ac:dyDescent="0.25">
      <c r="A5243" s="13" t="s">
        <v>234682</v>
      </c>
    </row>
    <row r="5244" spans="1:1" x14ac:dyDescent="0.25">
      <c r="A5244" s="13" t="s">
        <v>199623</v>
      </c>
    </row>
    <row r="5245" spans="1:1" x14ac:dyDescent="0.25">
      <c r="A5245" s="13" t="s">
        <v>213258</v>
      </c>
    </row>
    <row r="5246" spans="1:1" x14ac:dyDescent="0.25">
      <c r="A5246" s="13" t="s">
        <v>246491</v>
      </c>
    </row>
    <row r="5247" spans="1:1" x14ac:dyDescent="0.25">
      <c r="A5247" s="13" t="s">
        <v>234683</v>
      </c>
    </row>
    <row r="5248" spans="1:1" x14ac:dyDescent="0.25">
      <c r="A5248" s="13" t="s">
        <v>234684</v>
      </c>
    </row>
    <row r="5249" spans="1:1" x14ac:dyDescent="0.25">
      <c r="A5249" s="13" t="s">
        <v>213263</v>
      </c>
    </row>
    <row r="5250" spans="1:1" x14ac:dyDescent="0.25">
      <c r="A5250" s="13" t="s">
        <v>199624</v>
      </c>
    </row>
    <row r="5251" spans="1:1" x14ac:dyDescent="0.25">
      <c r="A5251" s="13" t="s">
        <v>234685</v>
      </c>
    </row>
    <row r="5252" spans="1:1" x14ac:dyDescent="0.25">
      <c r="A5252" s="13" t="s">
        <v>246492</v>
      </c>
    </row>
    <row r="5253" spans="1:1" x14ac:dyDescent="0.25">
      <c r="A5253" s="13" t="s">
        <v>246493</v>
      </c>
    </row>
    <row r="5254" spans="1:1" x14ac:dyDescent="0.25">
      <c r="A5254" s="13" t="s">
        <v>213270</v>
      </c>
    </row>
    <row r="5255" spans="1:1" x14ac:dyDescent="0.25">
      <c r="A5255" s="13" t="s">
        <v>213272</v>
      </c>
    </row>
    <row r="5256" spans="1:1" x14ac:dyDescent="0.25">
      <c r="A5256" s="13" t="s">
        <v>234686</v>
      </c>
    </row>
    <row r="5257" spans="1:1" x14ac:dyDescent="0.25">
      <c r="A5257" s="13" t="s">
        <v>234687</v>
      </c>
    </row>
    <row r="5258" spans="1:1" x14ac:dyDescent="0.25">
      <c r="A5258" s="13" t="s">
        <v>246494</v>
      </c>
    </row>
    <row r="5259" spans="1:1" x14ac:dyDescent="0.25">
      <c r="A5259" s="13" t="s">
        <v>213278</v>
      </c>
    </row>
    <row r="5260" spans="1:1" x14ac:dyDescent="0.25">
      <c r="A5260" s="13" t="s">
        <v>213279</v>
      </c>
    </row>
    <row r="5261" spans="1:1" x14ac:dyDescent="0.25">
      <c r="A5261" s="13" t="s">
        <v>234688</v>
      </c>
    </row>
    <row r="5262" spans="1:1" x14ac:dyDescent="0.25">
      <c r="A5262" s="13" t="s">
        <v>234689</v>
      </c>
    </row>
    <row r="5263" spans="1:1" x14ac:dyDescent="0.25">
      <c r="A5263" s="13" t="s">
        <v>194083</v>
      </c>
    </row>
    <row r="5264" spans="1:1" x14ac:dyDescent="0.25">
      <c r="A5264" s="13" t="s">
        <v>234690</v>
      </c>
    </row>
    <row r="5265" spans="1:1" x14ac:dyDescent="0.25">
      <c r="A5265" s="13" t="s">
        <v>234691</v>
      </c>
    </row>
    <row r="5266" spans="1:1" x14ac:dyDescent="0.25">
      <c r="A5266" s="13" t="s">
        <v>226300</v>
      </c>
    </row>
    <row r="5267" spans="1:1" x14ac:dyDescent="0.25">
      <c r="A5267" s="13" t="s">
        <v>213284</v>
      </c>
    </row>
    <row r="5268" spans="1:1" x14ac:dyDescent="0.25">
      <c r="A5268" s="13" t="s">
        <v>234692</v>
      </c>
    </row>
    <row r="5269" spans="1:1" x14ac:dyDescent="0.25">
      <c r="A5269" s="13" t="s">
        <v>199627</v>
      </c>
    </row>
    <row r="5270" spans="1:1" x14ac:dyDescent="0.25">
      <c r="A5270" s="13" t="s">
        <v>234693</v>
      </c>
    </row>
    <row r="5271" spans="1:1" x14ac:dyDescent="0.25">
      <c r="A5271" s="13" t="s">
        <v>234694</v>
      </c>
    </row>
    <row r="5272" spans="1:1" x14ac:dyDescent="0.25">
      <c r="A5272" s="13" t="s">
        <v>199628</v>
      </c>
    </row>
    <row r="5273" spans="1:1" x14ac:dyDescent="0.25">
      <c r="A5273" s="13" t="s">
        <v>246495</v>
      </c>
    </row>
    <row r="5274" spans="1:1" x14ac:dyDescent="0.25">
      <c r="A5274" s="13" t="s">
        <v>234695</v>
      </c>
    </row>
    <row r="5275" spans="1:1" x14ac:dyDescent="0.25">
      <c r="A5275" s="13" t="s">
        <v>234696</v>
      </c>
    </row>
    <row r="5276" spans="1:1" x14ac:dyDescent="0.25">
      <c r="A5276" s="13" t="s">
        <v>199629</v>
      </c>
    </row>
    <row r="5277" spans="1:1" x14ac:dyDescent="0.25">
      <c r="A5277" s="13" t="s">
        <v>213291</v>
      </c>
    </row>
    <row r="5278" spans="1:1" x14ac:dyDescent="0.25">
      <c r="A5278" s="13" t="s">
        <v>213292</v>
      </c>
    </row>
    <row r="5279" spans="1:1" x14ac:dyDescent="0.25">
      <c r="A5279" s="13" t="s">
        <v>234697</v>
      </c>
    </row>
    <row r="5280" spans="1:1" x14ac:dyDescent="0.25">
      <c r="A5280" s="13" t="s">
        <v>234698</v>
      </c>
    </row>
    <row r="5281" spans="1:1" x14ac:dyDescent="0.25">
      <c r="A5281" s="13" t="s">
        <v>28451</v>
      </c>
    </row>
    <row r="5282" spans="1:1" x14ac:dyDescent="0.25">
      <c r="A5282" s="13" t="s">
        <v>246496</v>
      </c>
    </row>
    <row r="5283" spans="1:1" x14ac:dyDescent="0.25">
      <c r="A5283" s="13" t="s">
        <v>246497</v>
      </c>
    </row>
    <row r="5284" spans="1:1" x14ac:dyDescent="0.25">
      <c r="A5284" s="13" t="s">
        <v>234699</v>
      </c>
    </row>
    <row r="5285" spans="1:1" x14ac:dyDescent="0.25">
      <c r="A5285" s="13" t="s">
        <v>234700</v>
      </c>
    </row>
    <row r="5286" spans="1:1" x14ac:dyDescent="0.25">
      <c r="A5286" s="13" t="s">
        <v>234701</v>
      </c>
    </row>
    <row r="5287" spans="1:1" x14ac:dyDescent="0.25">
      <c r="A5287" s="13" t="s">
        <v>234702</v>
      </c>
    </row>
    <row r="5288" spans="1:1" x14ac:dyDescent="0.25">
      <c r="A5288" s="13" t="s">
        <v>234703</v>
      </c>
    </row>
    <row r="5289" spans="1:1" x14ac:dyDescent="0.25">
      <c r="A5289" s="13" t="s">
        <v>234704</v>
      </c>
    </row>
    <row r="5290" spans="1:1" x14ac:dyDescent="0.25">
      <c r="A5290" s="13" t="s">
        <v>199630</v>
      </c>
    </row>
    <row r="5291" spans="1:1" x14ac:dyDescent="0.25">
      <c r="A5291" s="13" t="s">
        <v>234705</v>
      </c>
    </row>
    <row r="5292" spans="1:1" x14ac:dyDescent="0.25">
      <c r="A5292" s="13" t="s">
        <v>29555</v>
      </c>
    </row>
    <row r="5293" spans="1:1" x14ac:dyDescent="0.25">
      <c r="A5293" s="13" t="s">
        <v>226304</v>
      </c>
    </row>
    <row r="5294" spans="1:1" x14ac:dyDescent="0.25">
      <c r="A5294" s="13" t="s">
        <v>234706</v>
      </c>
    </row>
    <row r="5295" spans="1:1" x14ac:dyDescent="0.25">
      <c r="A5295" s="13" t="s">
        <v>30223</v>
      </c>
    </row>
    <row r="5296" spans="1:1" x14ac:dyDescent="0.25">
      <c r="A5296" s="13" t="s">
        <v>246498</v>
      </c>
    </row>
    <row r="5297" spans="1:1" x14ac:dyDescent="0.25">
      <c r="A5297" s="13" t="s">
        <v>234707</v>
      </c>
    </row>
    <row r="5298" spans="1:1" x14ac:dyDescent="0.25">
      <c r="A5298" s="13" t="s">
        <v>234708</v>
      </c>
    </row>
    <row r="5299" spans="1:1" x14ac:dyDescent="0.25">
      <c r="A5299" s="13" t="s">
        <v>246499</v>
      </c>
    </row>
    <row r="5300" spans="1:1" x14ac:dyDescent="0.25">
      <c r="A5300" s="13" t="s">
        <v>234709</v>
      </c>
    </row>
    <row r="5301" spans="1:1" x14ac:dyDescent="0.25">
      <c r="A5301" s="13" t="s">
        <v>226307</v>
      </c>
    </row>
    <row r="5302" spans="1:1" x14ac:dyDescent="0.25">
      <c r="A5302" s="13" t="s">
        <v>246500</v>
      </c>
    </row>
    <row r="5303" spans="1:1" x14ac:dyDescent="0.25">
      <c r="A5303" s="13" t="s">
        <v>234710</v>
      </c>
    </row>
    <row r="5304" spans="1:1" x14ac:dyDescent="0.25">
      <c r="A5304" s="13" t="s">
        <v>234711</v>
      </c>
    </row>
    <row r="5305" spans="1:1" x14ac:dyDescent="0.25">
      <c r="A5305" s="13" t="s">
        <v>234712</v>
      </c>
    </row>
    <row r="5306" spans="1:1" x14ac:dyDescent="0.25">
      <c r="A5306" s="13" t="s">
        <v>246501</v>
      </c>
    </row>
    <row r="5307" spans="1:1" x14ac:dyDescent="0.25">
      <c r="A5307" s="13" t="s">
        <v>234713</v>
      </c>
    </row>
    <row r="5308" spans="1:1" x14ac:dyDescent="0.25">
      <c r="A5308" s="13" t="s">
        <v>234714</v>
      </c>
    </row>
    <row r="5309" spans="1:1" x14ac:dyDescent="0.25">
      <c r="A5309" s="13" t="s">
        <v>234715</v>
      </c>
    </row>
    <row r="5310" spans="1:1" x14ac:dyDescent="0.25">
      <c r="A5310" s="13" t="s">
        <v>234716</v>
      </c>
    </row>
    <row r="5311" spans="1:1" x14ac:dyDescent="0.25">
      <c r="A5311" s="13" t="s">
        <v>234717</v>
      </c>
    </row>
    <row r="5312" spans="1:1" x14ac:dyDescent="0.25">
      <c r="A5312" s="13" t="s">
        <v>213321</v>
      </c>
    </row>
    <row r="5313" spans="1:1" x14ac:dyDescent="0.25">
      <c r="A5313" s="13" t="s">
        <v>213323</v>
      </c>
    </row>
    <row r="5314" spans="1:1" x14ac:dyDescent="0.25">
      <c r="A5314" s="13" t="s">
        <v>234718</v>
      </c>
    </row>
    <row r="5315" spans="1:1" x14ac:dyDescent="0.25">
      <c r="A5315" s="13" t="s">
        <v>234719</v>
      </c>
    </row>
    <row r="5316" spans="1:1" x14ac:dyDescent="0.25">
      <c r="A5316" s="13" t="s">
        <v>246502</v>
      </c>
    </row>
    <row r="5317" spans="1:1" x14ac:dyDescent="0.25">
      <c r="A5317" s="13" t="s">
        <v>32783</v>
      </c>
    </row>
    <row r="5318" spans="1:1" x14ac:dyDescent="0.25">
      <c r="A5318" s="13" t="s">
        <v>234720</v>
      </c>
    </row>
    <row r="5319" spans="1:1" x14ac:dyDescent="0.25">
      <c r="A5319" s="14" t="s">
        <v>234721</v>
      </c>
    </row>
    <row r="5320" spans="1:1" x14ac:dyDescent="0.25">
      <c r="A5320" s="13" t="s">
        <v>234722</v>
      </c>
    </row>
    <row r="5321" spans="1:1" x14ac:dyDescent="0.25">
      <c r="A5321" s="13" t="s">
        <v>246503</v>
      </c>
    </row>
    <row r="5322" spans="1:1" x14ac:dyDescent="0.25">
      <c r="A5322" s="13" t="s">
        <v>246504</v>
      </c>
    </row>
    <row r="5323" spans="1:1" x14ac:dyDescent="0.25">
      <c r="A5323" s="13" t="s">
        <v>234723</v>
      </c>
    </row>
    <row r="5324" spans="1:1" x14ac:dyDescent="0.25">
      <c r="A5324" s="13" t="s">
        <v>213328</v>
      </c>
    </row>
    <row r="5325" spans="1:1" x14ac:dyDescent="0.25">
      <c r="A5325" s="13" t="s">
        <v>234724</v>
      </c>
    </row>
    <row r="5326" spans="1:1" x14ac:dyDescent="0.25">
      <c r="A5326" s="13" t="s">
        <v>33588</v>
      </c>
    </row>
    <row r="5327" spans="1:1" x14ac:dyDescent="0.25">
      <c r="A5327" s="13" t="s">
        <v>234725</v>
      </c>
    </row>
    <row r="5328" spans="1:1" x14ac:dyDescent="0.25">
      <c r="A5328" s="13" t="s">
        <v>246505</v>
      </c>
    </row>
    <row r="5329" spans="1:1" x14ac:dyDescent="0.25">
      <c r="A5329" s="13" t="s">
        <v>234726</v>
      </c>
    </row>
    <row r="5330" spans="1:1" x14ac:dyDescent="0.25">
      <c r="A5330" s="13" t="s">
        <v>234727</v>
      </c>
    </row>
    <row r="5331" spans="1:1" x14ac:dyDescent="0.25">
      <c r="A5331" s="13" t="s">
        <v>213337</v>
      </c>
    </row>
    <row r="5332" spans="1:1" x14ac:dyDescent="0.25">
      <c r="A5332" s="13" t="s">
        <v>246506</v>
      </c>
    </row>
    <row r="5333" spans="1:1" x14ac:dyDescent="0.25">
      <c r="A5333" s="13" t="s">
        <v>234728</v>
      </c>
    </row>
    <row r="5334" spans="1:1" x14ac:dyDescent="0.25">
      <c r="A5334" s="13" t="s">
        <v>234729</v>
      </c>
    </row>
    <row r="5335" spans="1:1" x14ac:dyDescent="0.25">
      <c r="A5335" s="13" t="s">
        <v>246507</v>
      </c>
    </row>
    <row r="5336" spans="1:1" x14ac:dyDescent="0.25">
      <c r="A5336" s="13" t="s">
        <v>226316</v>
      </c>
    </row>
    <row r="5337" spans="1:1" x14ac:dyDescent="0.25">
      <c r="A5337" s="13" t="s">
        <v>194088</v>
      </c>
    </row>
    <row r="5338" spans="1:1" x14ac:dyDescent="0.25">
      <c r="A5338" s="13" t="s">
        <v>194089</v>
      </c>
    </row>
    <row r="5339" spans="1:1" x14ac:dyDescent="0.25">
      <c r="A5339" s="13" t="s">
        <v>234730</v>
      </c>
    </row>
    <row r="5340" spans="1:1" x14ac:dyDescent="0.25">
      <c r="A5340" s="13" t="s">
        <v>226317</v>
      </c>
    </row>
    <row r="5341" spans="1:1" x14ac:dyDescent="0.25">
      <c r="A5341" s="13" t="s">
        <v>234731</v>
      </c>
    </row>
    <row r="5342" spans="1:1" x14ac:dyDescent="0.25">
      <c r="A5342" s="13" t="s">
        <v>213343</v>
      </c>
    </row>
    <row r="5343" spans="1:1" x14ac:dyDescent="0.25">
      <c r="A5343" s="13" t="s">
        <v>234732</v>
      </c>
    </row>
    <row r="5344" spans="1:1" x14ac:dyDescent="0.25">
      <c r="A5344" s="13" t="s">
        <v>226319</v>
      </c>
    </row>
    <row r="5345" spans="1:1" x14ac:dyDescent="0.25">
      <c r="A5345" s="13" t="s">
        <v>226320</v>
      </c>
    </row>
    <row r="5346" spans="1:1" x14ac:dyDescent="0.25">
      <c r="A5346" s="13" t="s">
        <v>226321</v>
      </c>
    </row>
    <row r="5347" spans="1:1" x14ac:dyDescent="0.25">
      <c r="A5347" s="13" t="s">
        <v>213347</v>
      </c>
    </row>
    <row r="5348" spans="1:1" x14ac:dyDescent="0.25">
      <c r="A5348" s="13" t="s">
        <v>234733</v>
      </c>
    </row>
    <row r="5349" spans="1:1" x14ac:dyDescent="0.25">
      <c r="A5349" s="13" t="s">
        <v>234734</v>
      </c>
    </row>
    <row r="5350" spans="1:1" x14ac:dyDescent="0.25">
      <c r="A5350" s="13" t="s">
        <v>246508</v>
      </c>
    </row>
    <row r="5351" spans="1:1" x14ac:dyDescent="0.25">
      <c r="A5351" s="13" t="s">
        <v>213350</v>
      </c>
    </row>
    <row r="5352" spans="1:1" x14ac:dyDescent="0.25">
      <c r="A5352" s="13" t="s">
        <v>226324</v>
      </c>
    </row>
    <row r="5353" spans="1:1" x14ac:dyDescent="0.25">
      <c r="A5353" s="13" t="s">
        <v>246509</v>
      </c>
    </row>
    <row r="5354" spans="1:1" x14ac:dyDescent="0.25">
      <c r="A5354" s="13" t="s">
        <v>234735</v>
      </c>
    </row>
    <row r="5355" spans="1:1" x14ac:dyDescent="0.25">
      <c r="A5355" s="13" t="s">
        <v>246510</v>
      </c>
    </row>
    <row r="5356" spans="1:1" x14ac:dyDescent="0.25">
      <c r="A5356" s="13" t="s">
        <v>234736</v>
      </c>
    </row>
    <row r="5357" spans="1:1" x14ac:dyDescent="0.25">
      <c r="A5357" s="13" t="s">
        <v>234737</v>
      </c>
    </row>
    <row r="5358" spans="1:1" x14ac:dyDescent="0.25">
      <c r="A5358" s="13" t="s">
        <v>234738</v>
      </c>
    </row>
    <row r="5359" spans="1:1" x14ac:dyDescent="0.25">
      <c r="A5359" s="13" t="s">
        <v>234739</v>
      </c>
    </row>
    <row r="5360" spans="1:1" x14ac:dyDescent="0.25">
      <c r="A5360" s="13" t="s">
        <v>226326</v>
      </c>
    </row>
    <row r="5361" spans="1:1" x14ac:dyDescent="0.25">
      <c r="A5361" s="13" t="s">
        <v>234740</v>
      </c>
    </row>
    <row r="5362" spans="1:1" x14ac:dyDescent="0.25">
      <c r="A5362" s="13" t="s">
        <v>246511</v>
      </c>
    </row>
    <row r="5363" spans="1:1" x14ac:dyDescent="0.25">
      <c r="A5363" s="13" t="s">
        <v>234741</v>
      </c>
    </row>
    <row r="5364" spans="1:1" x14ac:dyDescent="0.25">
      <c r="A5364" s="13" t="s">
        <v>234742</v>
      </c>
    </row>
    <row r="5365" spans="1:1" x14ac:dyDescent="0.25">
      <c r="A5365" s="13" t="s">
        <v>234743</v>
      </c>
    </row>
    <row r="5366" spans="1:1" x14ac:dyDescent="0.25">
      <c r="A5366" s="13" t="s">
        <v>234744</v>
      </c>
    </row>
    <row r="5367" spans="1:1" x14ac:dyDescent="0.25">
      <c r="A5367" s="13" t="s">
        <v>199637</v>
      </c>
    </row>
    <row r="5368" spans="1:1" x14ac:dyDescent="0.25">
      <c r="A5368" s="13" t="s">
        <v>234745</v>
      </c>
    </row>
    <row r="5369" spans="1:1" x14ac:dyDescent="0.25">
      <c r="A5369" s="13" t="s">
        <v>234746</v>
      </c>
    </row>
    <row r="5370" spans="1:1" x14ac:dyDescent="0.25">
      <c r="A5370" s="13" t="s">
        <v>246512</v>
      </c>
    </row>
    <row r="5371" spans="1:1" x14ac:dyDescent="0.25">
      <c r="A5371" s="13" t="s">
        <v>194092</v>
      </c>
    </row>
    <row r="5372" spans="1:1" x14ac:dyDescent="0.25">
      <c r="A5372" s="13" t="s">
        <v>246513</v>
      </c>
    </row>
    <row r="5373" spans="1:1" x14ac:dyDescent="0.25">
      <c r="A5373" s="13" t="s">
        <v>213370</v>
      </c>
    </row>
    <row r="5374" spans="1:1" x14ac:dyDescent="0.25">
      <c r="A5374" s="13" t="s">
        <v>234747</v>
      </c>
    </row>
    <row r="5375" spans="1:1" x14ac:dyDescent="0.25">
      <c r="A5375" s="13" t="s">
        <v>234748</v>
      </c>
    </row>
    <row r="5376" spans="1:1" x14ac:dyDescent="0.25">
      <c r="A5376" s="13" t="s">
        <v>234749</v>
      </c>
    </row>
    <row r="5377" spans="1:1" x14ac:dyDescent="0.25">
      <c r="A5377" s="13" t="s">
        <v>246514</v>
      </c>
    </row>
    <row r="5378" spans="1:1" x14ac:dyDescent="0.25">
      <c r="A5378" s="13" t="s">
        <v>234750</v>
      </c>
    </row>
    <row r="5379" spans="1:1" x14ac:dyDescent="0.25">
      <c r="A5379" s="13" t="s">
        <v>246515</v>
      </c>
    </row>
    <row r="5380" spans="1:1" x14ac:dyDescent="0.25">
      <c r="A5380" s="13" t="s">
        <v>213378</v>
      </c>
    </row>
    <row r="5381" spans="1:1" x14ac:dyDescent="0.25">
      <c r="A5381" s="13" t="s">
        <v>226331</v>
      </c>
    </row>
    <row r="5382" spans="1:1" x14ac:dyDescent="0.25">
      <c r="A5382" s="13" t="s">
        <v>234751</v>
      </c>
    </row>
    <row r="5383" spans="1:1" x14ac:dyDescent="0.25">
      <c r="A5383" s="13" t="s">
        <v>234752</v>
      </c>
    </row>
    <row r="5384" spans="1:1" x14ac:dyDescent="0.25">
      <c r="A5384" s="13" t="s">
        <v>246516</v>
      </c>
    </row>
    <row r="5385" spans="1:1" x14ac:dyDescent="0.25">
      <c r="A5385" s="13" t="s">
        <v>246517</v>
      </c>
    </row>
    <row r="5386" spans="1:1" x14ac:dyDescent="0.25">
      <c r="A5386" s="13" t="s">
        <v>234753</v>
      </c>
    </row>
    <row r="5387" spans="1:1" x14ac:dyDescent="0.25">
      <c r="A5387" s="13" t="s">
        <v>234754</v>
      </c>
    </row>
    <row r="5388" spans="1:1" x14ac:dyDescent="0.25">
      <c r="A5388" s="13" t="s">
        <v>234755</v>
      </c>
    </row>
    <row r="5389" spans="1:1" x14ac:dyDescent="0.25">
      <c r="A5389" s="13" t="s">
        <v>226332</v>
      </c>
    </row>
    <row r="5390" spans="1:1" x14ac:dyDescent="0.25">
      <c r="A5390" s="13" t="s">
        <v>234756</v>
      </c>
    </row>
    <row r="5391" spans="1:1" x14ac:dyDescent="0.25">
      <c r="A5391" s="13" t="s">
        <v>234757</v>
      </c>
    </row>
    <row r="5392" spans="1:1" x14ac:dyDescent="0.25">
      <c r="A5392" s="13" t="s">
        <v>246518</v>
      </c>
    </row>
    <row r="5393" spans="1:1" x14ac:dyDescent="0.25">
      <c r="A5393" s="13" t="s">
        <v>42888</v>
      </c>
    </row>
    <row r="5394" spans="1:1" x14ac:dyDescent="0.25">
      <c r="A5394" s="13" t="s">
        <v>246519</v>
      </c>
    </row>
    <row r="5395" spans="1:1" x14ac:dyDescent="0.25">
      <c r="A5395" s="13" t="s">
        <v>43150</v>
      </c>
    </row>
    <row r="5396" spans="1:1" x14ac:dyDescent="0.25">
      <c r="A5396" s="13" t="s">
        <v>43164</v>
      </c>
    </row>
    <row r="5397" spans="1:1" x14ac:dyDescent="0.25">
      <c r="A5397" s="13" t="s">
        <v>213395</v>
      </c>
    </row>
    <row r="5398" spans="1:1" x14ac:dyDescent="0.25">
      <c r="A5398" s="13" t="s">
        <v>199640</v>
      </c>
    </row>
    <row r="5399" spans="1:1" x14ac:dyDescent="0.25">
      <c r="A5399" s="13" t="s">
        <v>234758</v>
      </c>
    </row>
    <row r="5400" spans="1:1" x14ac:dyDescent="0.25">
      <c r="A5400" s="13" t="s">
        <v>246520</v>
      </c>
    </row>
    <row r="5401" spans="1:1" x14ac:dyDescent="0.25">
      <c r="A5401" s="13" t="s">
        <v>234759</v>
      </c>
    </row>
    <row r="5402" spans="1:1" x14ac:dyDescent="0.25">
      <c r="A5402" s="13" t="s">
        <v>234760</v>
      </c>
    </row>
    <row r="5403" spans="1:1" x14ac:dyDescent="0.25">
      <c r="A5403" s="13" t="s">
        <v>234761</v>
      </c>
    </row>
    <row r="5404" spans="1:1" x14ac:dyDescent="0.25">
      <c r="A5404" s="13" t="s">
        <v>234762</v>
      </c>
    </row>
    <row r="5405" spans="1:1" x14ac:dyDescent="0.25">
      <c r="A5405" s="13" t="s">
        <v>213403</v>
      </c>
    </row>
    <row r="5406" spans="1:1" x14ac:dyDescent="0.25">
      <c r="A5406" s="13" t="s">
        <v>213405</v>
      </c>
    </row>
    <row r="5407" spans="1:1" x14ac:dyDescent="0.25">
      <c r="A5407" s="13" t="s">
        <v>194094</v>
      </c>
    </row>
    <row r="5408" spans="1:1" x14ac:dyDescent="0.25">
      <c r="A5408" s="13" t="s">
        <v>234763</v>
      </c>
    </row>
    <row r="5409" spans="1:1" x14ac:dyDescent="0.25">
      <c r="A5409" s="13" t="s">
        <v>234764</v>
      </c>
    </row>
    <row r="5410" spans="1:1" x14ac:dyDescent="0.25">
      <c r="A5410" s="13" t="s">
        <v>246521</v>
      </c>
    </row>
    <row r="5411" spans="1:1" x14ac:dyDescent="0.25">
      <c r="A5411" s="13" t="s">
        <v>46082</v>
      </c>
    </row>
    <row r="5412" spans="1:1" x14ac:dyDescent="0.25">
      <c r="A5412" s="13" t="s">
        <v>234765</v>
      </c>
    </row>
    <row r="5413" spans="1:1" x14ac:dyDescent="0.25">
      <c r="A5413" s="13" t="s">
        <v>234766</v>
      </c>
    </row>
    <row r="5414" spans="1:1" x14ac:dyDescent="0.25">
      <c r="A5414" s="13" t="s">
        <v>234767</v>
      </c>
    </row>
    <row r="5415" spans="1:1" x14ac:dyDescent="0.25">
      <c r="A5415" s="13" t="s">
        <v>199642</v>
      </c>
    </row>
    <row r="5416" spans="1:1" x14ac:dyDescent="0.25">
      <c r="A5416" s="13" t="s">
        <v>234768</v>
      </c>
    </row>
    <row r="5417" spans="1:1" x14ac:dyDescent="0.25">
      <c r="A5417" s="13" t="s">
        <v>246522</v>
      </c>
    </row>
    <row r="5418" spans="1:1" x14ac:dyDescent="0.25">
      <c r="A5418" s="13" t="s">
        <v>234769</v>
      </c>
    </row>
    <row r="5419" spans="1:1" x14ac:dyDescent="0.25">
      <c r="A5419" s="13" t="s">
        <v>246523</v>
      </c>
    </row>
    <row r="5420" spans="1:1" x14ac:dyDescent="0.25">
      <c r="A5420" s="13" t="s">
        <v>234770</v>
      </c>
    </row>
    <row r="5421" spans="1:1" x14ac:dyDescent="0.25">
      <c r="A5421" s="13" t="s">
        <v>47727</v>
      </c>
    </row>
    <row r="5422" spans="1:1" x14ac:dyDescent="0.25">
      <c r="A5422" s="13" t="s">
        <v>213419</v>
      </c>
    </row>
    <row r="5423" spans="1:1" x14ac:dyDescent="0.25">
      <c r="A5423" s="13" t="s">
        <v>246524</v>
      </c>
    </row>
    <row r="5424" spans="1:1" x14ac:dyDescent="0.25">
      <c r="A5424" s="13" t="s">
        <v>246525</v>
      </c>
    </row>
    <row r="5425" spans="1:1" x14ac:dyDescent="0.25">
      <c r="A5425" s="13" t="s">
        <v>226336</v>
      </c>
    </row>
    <row r="5426" spans="1:1" x14ac:dyDescent="0.25">
      <c r="A5426" s="13" t="s">
        <v>234771</v>
      </c>
    </row>
    <row r="5427" spans="1:1" x14ac:dyDescent="0.25">
      <c r="A5427" s="13" t="s">
        <v>234772</v>
      </c>
    </row>
    <row r="5428" spans="1:1" x14ac:dyDescent="0.25">
      <c r="A5428" s="13" t="s">
        <v>234773</v>
      </c>
    </row>
    <row r="5429" spans="1:1" x14ac:dyDescent="0.25">
      <c r="A5429" s="13" t="s">
        <v>213427</v>
      </c>
    </row>
    <row r="5430" spans="1:1" x14ac:dyDescent="0.25">
      <c r="A5430" s="13" t="s">
        <v>234774</v>
      </c>
    </row>
    <row r="5431" spans="1:1" x14ac:dyDescent="0.25">
      <c r="A5431" s="13" t="s">
        <v>213428</v>
      </c>
    </row>
    <row r="5432" spans="1:1" x14ac:dyDescent="0.25">
      <c r="A5432" s="13" t="s">
        <v>246526</v>
      </c>
    </row>
    <row r="5433" spans="1:1" x14ac:dyDescent="0.25">
      <c r="A5433" s="13" t="s">
        <v>246527</v>
      </c>
    </row>
    <row r="5434" spans="1:1" x14ac:dyDescent="0.25">
      <c r="A5434" s="13" t="s">
        <v>234775</v>
      </c>
    </row>
    <row r="5435" spans="1:1" x14ac:dyDescent="0.25">
      <c r="A5435" s="13" t="s">
        <v>194096</v>
      </c>
    </row>
    <row r="5436" spans="1:1" x14ac:dyDescent="0.25">
      <c r="A5436" s="13" t="s">
        <v>234776</v>
      </c>
    </row>
    <row r="5437" spans="1:1" x14ac:dyDescent="0.25">
      <c r="A5437" s="13" t="s">
        <v>234777</v>
      </c>
    </row>
    <row r="5438" spans="1:1" x14ac:dyDescent="0.25">
      <c r="A5438" s="13" t="s">
        <v>234778</v>
      </c>
    </row>
    <row r="5439" spans="1:1" x14ac:dyDescent="0.25">
      <c r="A5439" s="13" t="s">
        <v>246528</v>
      </c>
    </row>
    <row r="5440" spans="1:1" x14ac:dyDescent="0.25">
      <c r="A5440" s="13" t="s">
        <v>234779</v>
      </c>
    </row>
    <row r="5441" spans="1:1" x14ac:dyDescent="0.25">
      <c r="A5441" s="13" t="s">
        <v>50105</v>
      </c>
    </row>
    <row r="5442" spans="1:1" x14ac:dyDescent="0.25">
      <c r="A5442" s="13" t="s">
        <v>234780</v>
      </c>
    </row>
    <row r="5443" spans="1:1" x14ac:dyDescent="0.25">
      <c r="A5443" s="13" t="s">
        <v>234781</v>
      </c>
    </row>
    <row r="5444" spans="1:1" x14ac:dyDescent="0.25">
      <c r="A5444" s="13" t="s">
        <v>234782</v>
      </c>
    </row>
    <row r="5445" spans="1:1" x14ac:dyDescent="0.25">
      <c r="A5445" s="13" t="s">
        <v>50945</v>
      </c>
    </row>
    <row r="5446" spans="1:1" x14ac:dyDescent="0.25">
      <c r="A5446" s="13" t="s">
        <v>234783</v>
      </c>
    </row>
    <row r="5447" spans="1:1" x14ac:dyDescent="0.25">
      <c r="A5447" s="13" t="s">
        <v>234784</v>
      </c>
    </row>
    <row r="5448" spans="1:1" x14ac:dyDescent="0.25">
      <c r="A5448" s="13" t="s">
        <v>226339</v>
      </c>
    </row>
    <row r="5449" spans="1:1" x14ac:dyDescent="0.25">
      <c r="A5449" s="13" t="s">
        <v>234785</v>
      </c>
    </row>
    <row r="5450" spans="1:1" x14ac:dyDescent="0.25">
      <c r="A5450" s="13" t="s">
        <v>199647</v>
      </c>
    </row>
    <row r="5451" spans="1:1" x14ac:dyDescent="0.25">
      <c r="A5451" s="13" t="s">
        <v>246529</v>
      </c>
    </row>
    <row r="5452" spans="1:1" x14ac:dyDescent="0.25">
      <c r="A5452" s="13" t="s">
        <v>234786</v>
      </c>
    </row>
    <row r="5453" spans="1:1" x14ac:dyDescent="0.25">
      <c r="A5453" s="13" t="s">
        <v>234787</v>
      </c>
    </row>
    <row r="5454" spans="1:1" x14ac:dyDescent="0.25">
      <c r="A5454" s="13" t="s">
        <v>226341</v>
      </c>
    </row>
    <row r="5455" spans="1:1" x14ac:dyDescent="0.25">
      <c r="A5455" s="13" t="s">
        <v>246530</v>
      </c>
    </row>
    <row r="5456" spans="1:1" x14ac:dyDescent="0.25">
      <c r="A5456" s="13" t="s">
        <v>234788</v>
      </c>
    </row>
    <row r="5457" spans="1:1" x14ac:dyDescent="0.25">
      <c r="A5457" s="13" t="s">
        <v>246531</v>
      </c>
    </row>
    <row r="5458" spans="1:1" x14ac:dyDescent="0.25">
      <c r="A5458" s="13" t="s">
        <v>246532</v>
      </c>
    </row>
    <row r="5459" spans="1:1" x14ac:dyDescent="0.25">
      <c r="A5459" s="13" t="s">
        <v>246533</v>
      </c>
    </row>
    <row r="5460" spans="1:1" x14ac:dyDescent="0.25">
      <c r="A5460" s="13" t="s">
        <v>246534</v>
      </c>
    </row>
    <row r="5461" spans="1:1" x14ac:dyDescent="0.25">
      <c r="A5461" s="13" t="s">
        <v>234789</v>
      </c>
    </row>
    <row r="5462" spans="1:1" x14ac:dyDescent="0.25">
      <c r="A5462" s="13" t="s">
        <v>213459</v>
      </c>
    </row>
    <row r="5463" spans="1:1" x14ac:dyDescent="0.25">
      <c r="A5463" s="13" t="s">
        <v>234790</v>
      </c>
    </row>
    <row r="5464" spans="1:1" x14ac:dyDescent="0.25">
      <c r="A5464" s="13" t="s">
        <v>213463</v>
      </c>
    </row>
    <row r="5465" spans="1:1" x14ac:dyDescent="0.25">
      <c r="A5465" s="13" t="s">
        <v>246535</v>
      </c>
    </row>
    <row r="5466" spans="1:1" x14ac:dyDescent="0.25">
      <c r="A5466" s="13" t="s">
        <v>199650</v>
      </c>
    </row>
    <row r="5467" spans="1:1" x14ac:dyDescent="0.25">
      <c r="A5467" s="13" t="s">
        <v>246536</v>
      </c>
    </row>
    <row r="5468" spans="1:1" x14ac:dyDescent="0.25">
      <c r="A5468" s="13" t="s">
        <v>234791</v>
      </c>
    </row>
    <row r="5469" spans="1:1" x14ac:dyDescent="0.25">
      <c r="A5469" s="13" t="s">
        <v>234792</v>
      </c>
    </row>
    <row r="5470" spans="1:1" x14ac:dyDescent="0.25">
      <c r="A5470" s="13" t="s">
        <v>234793</v>
      </c>
    </row>
    <row r="5471" spans="1:1" x14ac:dyDescent="0.25">
      <c r="A5471" s="13" t="s">
        <v>246537</v>
      </c>
    </row>
    <row r="5472" spans="1:1" x14ac:dyDescent="0.25">
      <c r="A5472" s="13" t="s">
        <v>234794</v>
      </c>
    </row>
    <row r="5473" spans="1:1" x14ac:dyDescent="0.25">
      <c r="A5473" s="13" t="s">
        <v>246538</v>
      </c>
    </row>
    <row r="5474" spans="1:1" x14ac:dyDescent="0.25">
      <c r="A5474" s="13" t="s">
        <v>234795</v>
      </c>
    </row>
    <row r="5475" spans="1:1" x14ac:dyDescent="0.25">
      <c r="A5475" s="13" t="s">
        <v>246539</v>
      </c>
    </row>
    <row r="5476" spans="1:1" x14ac:dyDescent="0.25">
      <c r="A5476" s="13" t="s">
        <v>234796</v>
      </c>
    </row>
    <row r="5477" spans="1:1" x14ac:dyDescent="0.25">
      <c r="A5477" s="13" t="s">
        <v>226347</v>
      </c>
    </row>
    <row r="5478" spans="1:1" x14ac:dyDescent="0.25">
      <c r="A5478" s="13" t="s">
        <v>234797</v>
      </c>
    </row>
    <row r="5479" spans="1:1" x14ac:dyDescent="0.25">
      <c r="A5479" s="13" t="s">
        <v>234798</v>
      </c>
    </row>
    <row r="5480" spans="1:1" x14ac:dyDescent="0.25">
      <c r="A5480" s="13" t="s">
        <v>55535</v>
      </c>
    </row>
    <row r="5481" spans="1:1" x14ac:dyDescent="0.25">
      <c r="A5481" s="13" t="s">
        <v>226348</v>
      </c>
    </row>
    <row r="5482" spans="1:1" x14ac:dyDescent="0.25">
      <c r="A5482" s="13" t="s">
        <v>234799</v>
      </c>
    </row>
    <row r="5483" spans="1:1" x14ac:dyDescent="0.25">
      <c r="A5483" s="13" t="s">
        <v>213482</v>
      </c>
    </row>
    <row r="5484" spans="1:1" x14ac:dyDescent="0.25">
      <c r="A5484" s="13" t="s">
        <v>246540</v>
      </c>
    </row>
    <row r="5485" spans="1:1" x14ac:dyDescent="0.25">
      <c r="A5485" s="13" t="s">
        <v>246541</v>
      </c>
    </row>
    <row r="5486" spans="1:1" x14ac:dyDescent="0.25">
      <c r="A5486" s="13" t="s">
        <v>234800</v>
      </c>
    </row>
    <row r="5487" spans="1:1" x14ac:dyDescent="0.25">
      <c r="A5487" s="13" t="s">
        <v>234801</v>
      </c>
    </row>
    <row r="5488" spans="1:1" x14ac:dyDescent="0.25">
      <c r="A5488" s="13" t="s">
        <v>246542</v>
      </c>
    </row>
    <row r="5489" spans="1:1" x14ac:dyDescent="0.25">
      <c r="A5489" s="13" t="s">
        <v>234802</v>
      </c>
    </row>
    <row r="5490" spans="1:1" x14ac:dyDescent="0.25">
      <c r="A5490" s="13" t="s">
        <v>213491</v>
      </c>
    </row>
    <row r="5491" spans="1:1" x14ac:dyDescent="0.25">
      <c r="A5491" s="13" t="s">
        <v>213492</v>
      </c>
    </row>
    <row r="5492" spans="1:1" x14ac:dyDescent="0.25">
      <c r="A5492" s="13" t="s">
        <v>234803</v>
      </c>
    </row>
    <row r="5493" spans="1:1" x14ac:dyDescent="0.25">
      <c r="A5493" s="13" t="s">
        <v>234804</v>
      </c>
    </row>
    <row r="5494" spans="1:1" x14ac:dyDescent="0.25">
      <c r="A5494" s="13" t="s">
        <v>234805</v>
      </c>
    </row>
    <row r="5495" spans="1:1" x14ac:dyDescent="0.25">
      <c r="A5495" s="13" t="s">
        <v>234806</v>
      </c>
    </row>
    <row r="5496" spans="1:1" x14ac:dyDescent="0.25">
      <c r="A5496" s="13" t="s">
        <v>234807</v>
      </c>
    </row>
    <row r="5497" spans="1:1" x14ac:dyDescent="0.25">
      <c r="A5497" s="13" t="s">
        <v>234808</v>
      </c>
    </row>
    <row r="5498" spans="1:1" x14ac:dyDescent="0.25">
      <c r="A5498" s="13" t="s">
        <v>234809</v>
      </c>
    </row>
    <row r="5499" spans="1:1" x14ac:dyDescent="0.25">
      <c r="A5499" s="13" t="s">
        <v>213502</v>
      </c>
    </row>
    <row r="5500" spans="1:1" x14ac:dyDescent="0.25">
      <c r="A5500" s="13" t="s">
        <v>213504</v>
      </c>
    </row>
    <row r="5501" spans="1:1" x14ac:dyDescent="0.25">
      <c r="A5501" s="13" t="s">
        <v>234810</v>
      </c>
    </row>
    <row r="5502" spans="1:1" x14ac:dyDescent="0.25">
      <c r="A5502" s="13" t="s">
        <v>234811</v>
      </c>
    </row>
    <row r="5503" spans="1:1" x14ac:dyDescent="0.25">
      <c r="A5503" s="13" t="s">
        <v>213508</v>
      </c>
    </row>
    <row r="5504" spans="1:1" x14ac:dyDescent="0.25">
      <c r="A5504" s="13" t="s">
        <v>234812</v>
      </c>
    </row>
    <row r="5505" spans="1:1" x14ac:dyDescent="0.25">
      <c r="A5505" s="13" t="s">
        <v>234813</v>
      </c>
    </row>
    <row r="5506" spans="1:1" x14ac:dyDescent="0.25">
      <c r="A5506" s="13" t="s">
        <v>213514</v>
      </c>
    </row>
    <row r="5507" spans="1:1" x14ac:dyDescent="0.25">
      <c r="A5507" s="13" t="s">
        <v>234814</v>
      </c>
    </row>
    <row r="5508" spans="1:1" x14ac:dyDescent="0.25">
      <c r="A5508" s="13" t="s">
        <v>246543</v>
      </c>
    </row>
    <row r="5509" spans="1:1" x14ac:dyDescent="0.25">
      <c r="A5509" s="13" t="s">
        <v>234815</v>
      </c>
    </row>
    <row r="5510" spans="1:1" x14ac:dyDescent="0.25">
      <c r="A5510" s="13" t="s">
        <v>199653</v>
      </c>
    </row>
    <row r="5511" spans="1:1" x14ac:dyDescent="0.25">
      <c r="A5511" s="13" t="s">
        <v>234816</v>
      </c>
    </row>
    <row r="5512" spans="1:1" x14ac:dyDescent="0.25">
      <c r="A5512" s="13" t="s">
        <v>246544</v>
      </c>
    </row>
    <row r="5513" spans="1:1" x14ac:dyDescent="0.25">
      <c r="A5513" s="13" t="s">
        <v>246545</v>
      </c>
    </row>
    <row r="5514" spans="1:1" x14ac:dyDescent="0.25">
      <c r="A5514" s="13" t="s">
        <v>234817</v>
      </c>
    </row>
    <row r="5515" spans="1:1" x14ac:dyDescent="0.25">
      <c r="A5515" s="13" t="s">
        <v>234818</v>
      </c>
    </row>
    <row r="5516" spans="1:1" x14ac:dyDescent="0.25">
      <c r="A5516" s="13" t="s">
        <v>246546</v>
      </c>
    </row>
    <row r="5517" spans="1:1" x14ac:dyDescent="0.25">
      <c r="A5517" s="13" t="s">
        <v>234819</v>
      </c>
    </row>
    <row r="5518" spans="1:1" x14ac:dyDescent="0.25">
      <c r="A5518" s="13" t="s">
        <v>234820</v>
      </c>
    </row>
    <row r="5519" spans="1:1" x14ac:dyDescent="0.25">
      <c r="A5519" s="13" t="s">
        <v>234821</v>
      </c>
    </row>
    <row r="5520" spans="1:1" x14ac:dyDescent="0.25">
      <c r="A5520" s="13" t="s">
        <v>234822</v>
      </c>
    </row>
    <row r="5521" spans="1:1" x14ac:dyDescent="0.25">
      <c r="A5521" s="13" t="s">
        <v>60020</v>
      </c>
    </row>
    <row r="5522" spans="1:1" x14ac:dyDescent="0.25">
      <c r="A5522" s="13" t="s">
        <v>213518</v>
      </c>
    </row>
    <row r="5523" spans="1:1" x14ac:dyDescent="0.25">
      <c r="A5523" s="13" t="s">
        <v>60323</v>
      </c>
    </row>
    <row r="5524" spans="1:1" x14ac:dyDescent="0.25">
      <c r="A5524" s="13" t="s">
        <v>246547</v>
      </c>
    </row>
    <row r="5525" spans="1:1" x14ac:dyDescent="0.25">
      <c r="A5525" s="13" t="s">
        <v>60648</v>
      </c>
    </row>
    <row r="5526" spans="1:1" x14ac:dyDescent="0.25">
      <c r="A5526" s="13" t="s">
        <v>246548</v>
      </c>
    </row>
    <row r="5527" spans="1:1" x14ac:dyDescent="0.25">
      <c r="A5527" s="13" t="s">
        <v>213521</v>
      </c>
    </row>
    <row r="5528" spans="1:1" x14ac:dyDescent="0.25">
      <c r="A5528" s="13" t="s">
        <v>246549</v>
      </c>
    </row>
    <row r="5529" spans="1:1" x14ac:dyDescent="0.25">
      <c r="A5529" s="13" t="s">
        <v>234823</v>
      </c>
    </row>
    <row r="5530" spans="1:1" x14ac:dyDescent="0.25">
      <c r="A5530" s="13" t="s">
        <v>234824</v>
      </c>
    </row>
    <row r="5531" spans="1:1" x14ac:dyDescent="0.25">
      <c r="A5531" s="13" t="s">
        <v>213526</v>
      </c>
    </row>
    <row r="5532" spans="1:1" x14ac:dyDescent="0.25">
      <c r="A5532" s="13" t="s">
        <v>234825</v>
      </c>
    </row>
    <row r="5533" spans="1:1" x14ac:dyDescent="0.25">
      <c r="A5533" s="13" t="s">
        <v>213528</v>
      </c>
    </row>
    <row r="5534" spans="1:1" x14ac:dyDescent="0.25">
      <c r="A5534" s="13" t="s">
        <v>234826</v>
      </c>
    </row>
    <row r="5535" spans="1:1" x14ac:dyDescent="0.25">
      <c r="A5535" s="13" t="s">
        <v>226361</v>
      </c>
    </row>
    <row r="5536" spans="1:1" x14ac:dyDescent="0.25">
      <c r="A5536" s="13" t="s">
        <v>226362</v>
      </c>
    </row>
    <row r="5537" spans="1:1" x14ac:dyDescent="0.25">
      <c r="A5537" s="13" t="s">
        <v>226363</v>
      </c>
    </row>
    <row r="5538" spans="1:1" x14ac:dyDescent="0.25">
      <c r="A5538" s="13" t="s">
        <v>246550</v>
      </c>
    </row>
    <row r="5539" spans="1:1" x14ac:dyDescent="0.25">
      <c r="A5539" s="13" t="s">
        <v>246551</v>
      </c>
    </row>
    <row r="5540" spans="1:1" x14ac:dyDescent="0.25">
      <c r="A5540" s="13" t="s">
        <v>213537</v>
      </c>
    </row>
    <row r="5541" spans="1:1" x14ac:dyDescent="0.25">
      <c r="A5541" s="13" t="s">
        <v>234827</v>
      </c>
    </row>
    <row r="5542" spans="1:1" x14ac:dyDescent="0.25">
      <c r="A5542" s="13" t="s">
        <v>234828</v>
      </c>
    </row>
    <row r="5543" spans="1:1" x14ac:dyDescent="0.25">
      <c r="A5543" s="13" t="s">
        <v>213539</v>
      </c>
    </row>
    <row r="5544" spans="1:1" x14ac:dyDescent="0.25">
      <c r="A5544" s="13" t="s">
        <v>246552</v>
      </c>
    </row>
    <row r="5545" spans="1:1" x14ac:dyDescent="0.25">
      <c r="A5545" s="13" t="s">
        <v>246553</v>
      </c>
    </row>
    <row r="5546" spans="1:1" x14ac:dyDescent="0.25">
      <c r="A5546" s="13" t="s">
        <v>63538</v>
      </c>
    </row>
    <row r="5547" spans="1:1" x14ac:dyDescent="0.25">
      <c r="A5547" s="13" t="s">
        <v>234829</v>
      </c>
    </row>
    <row r="5548" spans="1:1" x14ac:dyDescent="0.25">
      <c r="A5548" s="13" t="s">
        <v>213543</v>
      </c>
    </row>
    <row r="5549" spans="1:1" x14ac:dyDescent="0.25">
      <c r="A5549" s="13" t="s">
        <v>213545</v>
      </c>
    </row>
    <row r="5550" spans="1:1" x14ac:dyDescent="0.25">
      <c r="A5550" s="13" t="s">
        <v>226366</v>
      </c>
    </row>
    <row r="5551" spans="1:1" x14ac:dyDescent="0.25">
      <c r="A5551" s="13" t="s">
        <v>213547</v>
      </c>
    </row>
    <row r="5552" spans="1:1" x14ac:dyDescent="0.25">
      <c r="A5552" s="13" t="s">
        <v>234830</v>
      </c>
    </row>
    <row r="5553" spans="1:1" x14ac:dyDescent="0.25">
      <c r="A5553" s="13" t="s">
        <v>213551</v>
      </c>
    </row>
    <row r="5554" spans="1:1" x14ac:dyDescent="0.25">
      <c r="A5554" s="13" t="s">
        <v>234831</v>
      </c>
    </row>
    <row r="5555" spans="1:1" x14ac:dyDescent="0.25">
      <c r="A5555" s="13" t="s">
        <v>213555</v>
      </c>
    </row>
    <row r="5556" spans="1:1" x14ac:dyDescent="0.25">
      <c r="A5556" s="13" t="s">
        <v>226367</v>
      </c>
    </row>
    <row r="5557" spans="1:1" x14ac:dyDescent="0.25">
      <c r="A5557" s="13" t="s">
        <v>213557</v>
      </c>
    </row>
    <row r="5558" spans="1:1" x14ac:dyDescent="0.25">
      <c r="A5558" s="13" t="s">
        <v>246554</v>
      </c>
    </row>
    <row r="5559" spans="1:1" x14ac:dyDescent="0.25">
      <c r="A5559" s="13" t="s">
        <v>234832</v>
      </c>
    </row>
    <row r="5560" spans="1:1" x14ac:dyDescent="0.25">
      <c r="A5560" s="13" t="s">
        <v>213560</v>
      </c>
    </row>
    <row r="5561" spans="1:1" x14ac:dyDescent="0.25">
      <c r="A5561" s="13" t="s">
        <v>234833</v>
      </c>
    </row>
    <row r="5562" spans="1:1" x14ac:dyDescent="0.25">
      <c r="A5562" s="13" t="s">
        <v>226368</v>
      </c>
    </row>
    <row r="5563" spans="1:1" x14ac:dyDescent="0.25">
      <c r="A5563" s="13" t="s">
        <v>213563</v>
      </c>
    </row>
    <row r="5564" spans="1:1" x14ac:dyDescent="0.25">
      <c r="A5564" s="13" t="s">
        <v>234834</v>
      </c>
    </row>
    <row r="5565" spans="1:1" x14ac:dyDescent="0.25">
      <c r="A5565" s="13" t="s">
        <v>213565</v>
      </c>
    </row>
    <row r="5566" spans="1:1" x14ac:dyDescent="0.25">
      <c r="A5566" s="13" t="s">
        <v>234835</v>
      </c>
    </row>
    <row r="5567" spans="1:1" x14ac:dyDescent="0.25">
      <c r="A5567" s="13" t="s">
        <v>213567</v>
      </c>
    </row>
    <row r="5568" spans="1:1" x14ac:dyDescent="0.25">
      <c r="A5568" s="13" t="s">
        <v>234836</v>
      </c>
    </row>
    <row r="5569" spans="1:1" x14ac:dyDescent="0.25">
      <c r="A5569" s="13" t="s">
        <v>246555</v>
      </c>
    </row>
    <row r="5570" spans="1:1" x14ac:dyDescent="0.25">
      <c r="A5570" s="13" t="s">
        <v>213573</v>
      </c>
    </row>
    <row r="5571" spans="1:1" x14ac:dyDescent="0.25">
      <c r="A5571" s="13" t="s">
        <v>234837</v>
      </c>
    </row>
    <row r="5572" spans="1:1" x14ac:dyDescent="0.25">
      <c r="A5572" s="13" t="s">
        <v>234838</v>
      </c>
    </row>
    <row r="5573" spans="1:1" x14ac:dyDescent="0.25">
      <c r="A5573" s="13" t="s">
        <v>234839</v>
      </c>
    </row>
    <row r="5574" spans="1:1" x14ac:dyDescent="0.25">
      <c r="A5574" s="13" t="s">
        <v>213579</v>
      </c>
    </row>
    <row r="5575" spans="1:1" x14ac:dyDescent="0.25">
      <c r="A5575" s="13" t="s">
        <v>246556</v>
      </c>
    </row>
    <row r="5576" spans="1:1" x14ac:dyDescent="0.25">
      <c r="A5576" s="13" t="s">
        <v>234840</v>
      </c>
    </row>
    <row r="5577" spans="1:1" x14ac:dyDescent="0.25">
      <c r="A5577" s="13" t="s">
        <v>213583</v>
      </c>
    </row>
    <row r="5578" spans="1:1" x14ac:dyDescent="0.25">
      <c r="A5578" s="13" t="s">
        <v>234841</v>
      </c>
    </row>
    <row r="5579" spans="1:1" x14ac:dyDescent="0.25">
      <c r="A5579" s="13" t="s">
        <v>194101</v>
      </c>
    </row>
    <row r="5580" spans="1:1" x14ac:dyDescent="0.25">
      <c r="A5580" s="13" t="s">
        <v>246557</v>
      </c>
    </row>
    <row r="5581" spans="1:1" x14ac:dyDescent="0.25">
      <c r="A5581" s="13" t="s">
        <v>213588</v>
      </c>
    </row>
    <row r="5582" spans="1:1" x14ac:dyDescent="0.25">
      <c r="A5582" s="13" t="s">
        <v>194102</v>
      </c>
    </row>
    <row r="5583" spans="1:1" x14ac:dyDescent="0.25">
      <c r="A5583" s="13" t="s">
        <v>226371</v>
      </c>
    </row>
    <row r="5584" spans="1:1" x14ac:dyDescent="0.25">
      <c r="A5584" s="13" t="s">
        <v>226372</v>
      </c>
    </row>
    <row r="5585" spans="1:1" x14ac:dyDescent="0.25">
      <c r="A5585" s="13" t="s">
        <v>213590</v>
      </c>
    </row>
    <row r="5586" spans="1:1" x14ac:dyDescent="0.25">
      <c r="A5586" s="13" t="s">
        <v>234842</v>
      </c>
    </row>
    <row r="5587" spans="1:1" x14ac:dyDescent="0.25">
      <c r="A5587" s="13" t="s">
        <v>234843</v>
      </c>
    </row>
    <row r="5588" spans="1:1" x14ac:dyDescent="0.25">
      <c r="A5588" s="13" t="s">
        <v>234844</v>
      </c>
    </row>
    <row r="5589" spans="1:1" x14ac:dyDescent="0.25">
      <c r="A5589" s="13" t="s">
        <v>213593</v>
      </c>
    </row>
    <row r="5590" spans="1:1" x14ac:dyDescent="0.25">
      <c r="A5590" s="13" t="s">
        <v>226375</v>
      </c>
    </row>
    <row r="5591" spans="1:1" x14ac:dyDescent="0.25">
      <c r="A5591" s="13" t="s">
        <v>68590</v>
      </c>
    </row>
    <row r="5592" spans="1:1" x14ac:dyDescent="0.25">
      <c r="A5592" s="13" t="s">
        <v>234845</v>
      </c>
    </row>
    <row r="5593" spans="1:1" x14ac:dyDescent="0.25">
      <c r="A5593" s="13" t="s">
        <v>213597</v>
      </c>
    </row>
    <row r="5594" spans="1:1" x14ac:dyDescent="0.25">
      <c r="A5594" s="13" t="s">
        <v>213599</v>
      </c>
    </row>
    <row r="5595" spans="1:1" x14ac:dyDescent="0.25">
      <c r="A5595" s="13" t="s">
        <v>234846</v>
      </c>
    </row>
    <row r="5596" spans="1:1" x14ac:dyDescent="0.25">
      <c r="A5596" s="13" t="s">
        <v>234847</v>
      </c>
    </row>
    <row r="5597" spans="1:1" x14ac:dyDescent="0.25">
      <c r="A5597" s="13" t="s">
        <v>246558</v>
      </c>
    </row>
    <row r="5598" spans="1:1" x14ac:dyDescent="0.25">
      <c r="A5598" s="13" t="s">
        <v>234848</v>
      </c>
    </row>
    <row r="5599" spans="1:1" x14ac:dyDescent="0.25">
      <c r="A5599" s="13" t="s">
        <v>226379</v>
      </c>
    </row>
    <row r="5600" spans="1:1" x14ac:dyDescent="0.25">
      <c r="A5600" s="13" t="s">
        <v>246559</v>
      </c>
    </row>
    <row r="5601" spans="1:1" x14ac:dyDescent="0.25">
      <c r="A5601" s="13" t="s">
        <v>234849</v>
      </c>
    </row>
    <row r="5602" spans="1:1" x14ac:dyDescent="0.25">
      <c r="A5602" s="13" t="s">
        <v>213606</v>
      </c>
    </row>
    <row r="5603" spans="1:1" x14ac:dyDescent="0.25">
      <c r="A5603" s="13" t="s">
        <v>226380</v>
      </c>
    </row>
    <row r="5604" spans="1:1" x14ac:dyDescent="0.25">
      <c r="A5604" s="13" t="s">
        <v>213607</v>
      </c>
    </row>
    <row r="5605" spans="1:1" x14ac:dyDescent="0.25">
      <c r="A5605" s="13" t="s">
        <v>246560</v>
      </c>
    </row>
    <row r="5606" spans="1:1" x14ac:dyDescent="0.25">
      <c r="A5606" s="13" t="s">
        <v>234850</v>
      </c>
    </row>
    <row r="5607" spans="1:1" x14ac:dyDescent="0.25">
      <c r="A5607" s="13" t="s">
        <v>234851</v>
      </c>
    </row>
    <row r="5608" spans="1:1" x14ac:dyDescent="0.25">
      <c r="A5608" s="13" t="s">
        <v>213612</v>
      </c>
    </row>
    <row r="5609" spans="1:1" x14ac:dyDescent="0.25">
      <c r="A5609" s="13" t="s">
        <v>226382</v>
      </c>
    </row>
    <row r="5610" spans="1:1" x14ac:dyDescent="0.25">
      <c r="A5610" s="13" t="s">
        <v>246561</v>
      </c>
    </row>
    <row r="5611" spans="1:1" x14ac:dyDescent="0.25">
      <c r="A5611" s="13" t="s">
        <v>234852</v>
      </c>
    </row>
    <row r="5612" spans="1:1" x14ac:dyDescent="0.25">
      <c r="A5612" s="13" t="s">
        <v>246562</v>
      </c>
    </row>
    <row r="5613" spans="1:1" x14ac:dyDescent="0.25">
      <c r="A5613" s="13" t="s">
        <v>234853</v>
      </c>
    </row>
    <row r="5614" spans="1:1" x14ac:dyDescent="0.25">
      <c r="A5614" s="13" t="s">
        <v>213620</v>
      </c>
    </row>
    <row r="5615" spans="1:1" x14ac:dyDescent="0.25">
      <c r="A5615" s="13" t="s">
        <v>234854</v>
      </c>
    </row>
    <row r="5616" spans="1:1" x14ac:dyDescent="0.25">
      <c r="A5616" s="13" t="s">
        <v>246563</v>
      </c>
    </row>
    <row r="5617" spans="1:1" x14ac:dyDescent="0.25">
      <c r="A5617" s="13" t="s">
        <v>72809</v>
      </c>
    </row>
    <row r="5618" spans="1:1" x14ac:dyDescent="0.25">
      <c r="A5618" s="13" t="s">
        <v>234855</v>
      </c>
    </row>
    <row r="5619" spans="1:1" x14ac:dyDescent="0.25">
      <c r="A5619" s="13" t="s">
        <v>213624</v>
      </c>
    </row>
    <row r="5620" spans="1:1" x14ac:dyDescent="0.25">
      <c r="A5620" s="13" t="s">
        <v>234856</v>
      </c>
    </row>
    <row r="5621" spans="1:1" x14ac:dyDescent="0.25">
      <c r="A5621" s="13" t="s">
        <v>234857</v>
      </c>
    </row>
    <row r="5622" spans="1:1" x14ac:dyDescent="0.25">
      <c r="A5622" s="13" t="s">
        <v>213627</v>
      </c>
    </row>
    <row r="5623" spans="1:1" x14ac:dyDescent="0.25">
      <c r="A5623" s="13" t="s">
        <v>246564</v>
      </c>
    </row>
    <row r="5624" spans="1:1" x14ac:dyDescent="0.25">
      <c r="A5624" s="13" t="s">
        <v>213631</v>
      </c>
    </row>
    <row r="5625" spans="1:1" x14ac:dyDescent="0.25">
      <c r="A5625" s="13" t="s">
        <v>234858</v>
      </c>
    </row>
    <row r="5626" spans="1:1" x14ac:dyDescent="0.25">
      <c r="A5626" s="13" t="s">
        <v>246565</v>
      </c>
    </row>
    <row r="5627" spans="1:1" x14ac:dyDescent="0.25">
      <c r="A5627" s="13" t="s">
        <v>226388</v>
      </c>
    </row>
    <row r="5628" spans="1:1" x14ac:dyDescent="0.25">
      <c r="A5628" s="13" t="s">
        <v>234859</v>
      </c>
    </row>
    <row r="5629" spans="1:1" x14ac:dyDescent="0.25">
      <c r="A5629" s="13" t="s">
        <v>74689</v>
      </c>
    </row>
    <row r="5630" spans="1:1" x14ac:dyDescent="0.25">
      <c r="A5630" s="13" t="s">
        <v>213635</v>
      </c>
    </row>
    <row r="5631" spans="1:1" x14ac:dyDescent="0.25">
      <c r="A5631" s="13" t="s">
        <v>234860</v>
      </c>
    </row>
    <row r="5632" spans="1:1" x14ac:dyDescent="0.25">
      <c r="A5632" s="13" t="s">
        <v>246566</v>
      </c>
    </row>
    <row r="5633" spans="1:1" x14ac:dyDescent="0.25">
      <c r="A5633" s="13" t="s">
        <v>213639</v>
      </c>
    </row>
    <row r="5634" spans="1:1" x14ac:dyDescent="0.25">
      <c r="A5634" s="13" t="s">
        <v>246567</v>
      </c>
    </row>
    <row r="5635" spans="1:1" x14ac:dyDescent="0.25">
      <c r="A5635" s="13" t="s">
        <v>246568</v>
      </c>
    </row>
    <row r="5636" spans="1:1" x14ac:dyDescent="0.25">
      <c r="A5636" s="13" t="s">
        <v>234861</v>
      </c>
    </row>
    <row r="5637" spans="1:1" x14ac:dyDescent="0.25">
      <c r="A5637" s="13" t="s">
        <v>234862</v>
      </c>
    </row>
    <row r="5638" spans="1:1" x14ac:dyDescent="0.25">
      <c r="A5638" s="13" t="s">
        <v>234863</v>
      </c>
    </row>
    <row r="5639" spans="1:1" x14ac:dyDescent="0.25">
      <c r="A5639" s="13" t="s">
        <v>213642</v>
      </c>
    </row>
    <row r="5640" spans="1:1" x14ac:dyDescent="0.25">
      <c r="A5640" s="13" t="s">
        <v>213643</v>
      </c>
    </row>
    <row r="5641" spans="1:1" x14ac:dyDescent="0.25">
      <c r="A5641" s="13" t="s">
        <v>213645</v>
      </c>
    </row>
    <row r="5642" spans="1:1" x14ac:dyDescent="0.25">
      <c r="A5642" s="13" t="s">
        <v>199659</v>
      </c>
    </row>
    <row r="5643" spans="1:1" x14ac:dyDescent="0.25">
      <c r="A5643" s="13" t="s">
        <v>213647</v>
      </c>
    </row>
    <row r="5644" spans="1:1" x14ac:dyDescent="0.25">
      <c r="A5644" s="13" t="s">
        <v>226395</v>
      </c>
    </row>
    <row r="5645" spans="1:1" x14ac:dyDescent="0.25">
      <c r="A5645" s="13" t="s">
        <v>246569</v>
      </c>
    </row>
    <row r="5646" spans="1:1" x14ac:dyDescent="0.25">
      <c r="A5646" s="13" t="s">
        <v>234864</v>
      </c>
    </row>
    <row r="5647" spans="1:1" x14ac:dyDescent="0.25">
      <c r="A5647" s="13" t="s">
        <v>246570</v>
      </c>
    </row>
    <row r="5648" spans="1:1" x14ac:dyDescent="0.25">
      <c r="A5648" s="13" t="s">
        <v>194104</v>
      </c>
    </row>
    <row r="5649" spans="1:1" x14ac:dyDescent="0.25">
      <c r="A5649" s="13" t="s">
        <v>234865</v>
      </c>
    </row>
    <row r="5650" spans="1:1" x14ac:dyDescent="0.25">
      <c r="A5650" s="13" t="s">
        <v>234866</v>
      </c>
    </row>
    <row r="5651" spans="1:1" x14ac:dyDescent="0.25">
      <c r="A5651" s="13" t="s">
        <v>234867</v>
      </c>
    </row>
    <row r="5652" spans="1:1" x14ac:dyDescent="0.25">
      <c r="A5652" s="13" t="s">
        <v>246571</v>
      </c>
    </row>
    <row r="5653" spans="1:1" x14ac:dyDescent="0.25">
      <c r="A5653" s="13" t="s">
        <v>77089</v>
      </c>
    </row>
    <row r="5654" spans="1:1" x14ac:dyDescent="0.25">
      <c r="A5654" s="13" t="s">
        <v>213654</v>
      </c>
    </row>
    <row r="5655" spans="1:1" x14ac:dyDescent="0.25">
      <c r="A5655" s="13" t="s">
        <v>77238</v>
      </c>
    </row>
    <row r="5656" spans="1:1" x14ac:dyDescent="0.25">
      <c r="A5656" s="13" t="s">
        <v>234868</v>
      </c>
    </row>
    <row r="5657" spans="1:1" x14ac:dyDescent="0.25">
      <c r="A5657" s="13" t="s">
        <v>194106</v>
      </c>
    </row>
    <row r="5658" spans="1:1" x14ac:dyDescent="0.25">
      <c r="A5658" s="13" t="s">
        <v>213657</v>
      </c>
    </row>
    <row r="5659" spans="1:1" x14ac:dyDescent="0.25">
      <c r="A5659" s="13" t="s">
        <v>213658</v>
      </c>
    </row>
    <row r="5660" spans="1:1" x14ac:dyDescent="0.25">
      <c r="A5660" s="13" t="s">
        <v>213659</v>
      </c>
    </row>
    <row r="5661" spans="1:1" x14ac:dyDescent="0.25">
      <c r="A5661" s="13" t="s">
        <v>234869</v>
      </c>
    </row>
    <row r="5662" spans="1:1" x14ac:dyDescent="0.25">
      <c r="A5662" s="13" t="s">
        <v>199660</v>
      </c>
    </row>
    <row r="5663" spans="1:1" x14ac:dyDescent="0.25">
      <c r="A5663" s="13" t="s">
        <v>234870</v>
      </c>
    </row>
    <row r="5664" spans="1:1" x14ac:dyDescent="0.25">
      <c r="A5664" s="13" t="s">
        <v>213661</v>
      </c>
    </row>
    <row r="5665" spans="1:1" x14ac:dyDescent="0.25">
      <c r="A5665" s="13" t="s">
        <v>226401</v>
      </c>
    </row>
    <row r="5666" spans="1:1" x14ac:dyDescent="0.25">
      <c r="A5666" s="13" t="s">
        <v>199661</v>
      </c>
    </row>
    <row r="5667" spans="1:1" x14ac:dyDescent="0.25">
      <c r="A5667" s="13" t="s">
        <v>246572</v>
      </c>
    </row>
    <row r="5668" spans="1:1" x14ac:dyDescent="0.25">
      <c r="A5668" s="13" t="s">
        <v>246573</v>
      </c>
    </row>
    <row r="5669" spans="1:1" x14ac:dyDescent="0.25">
      <c r="A5669" s="13" t="s">
        <v>226402</v>
      </c>
    </row>
    <row r="5670" spans="1:1" x14ac:dyDescent="0.25">
      <c r="A5670" s="13" t="s">
        <v>234871</v>
      </c>
    </row>
    <row r="5671" spans="1:1" x14ac:dyDescent="0.25">
      <c r="A5671" s="13" t="s">
        <v>213670</v>
      </c>
    </row>
    <row r="5672" spans="1:1" x14ac:dyDescent="0.25">
      <c r="A5672" s="13" t="s">
        <v>226403</v>
      </c>
    </row>
    <row r="5673" spans="1:1" x14ac:dyDescent="0.25">
      <c r="A5673" s="13" t="s">
        <v>246574</v>
      </c>
    </row>
    <row r="5674" spans="1:1" x14ac:dyDescent="0.25">
      <c r="A5674" s="13" t="s">
        <v>246575</v>
      </c>
    </row>
    <row r="5675" spans="1:1" x14ac:dyDescent="0.25">
      <c r="A5675" s="13" t="s">
        <v>213672</v>
      </c>
    </row>
    <row r="5676" spans="1:1" x14ac:dyDescent="0.25">
      <c r="A5676" s="13" t="s">
        <v>226406</v>
      </c>
    </row>
    <row r="5677" spans="1:1" x14ac:dyDescent="0.25">
      <c r="A5677" s="13" t="s">
        <v>234872</v>
      </c>
    </row>
    <row r="5678" spans="1:1" x14ac:dyDescent="0.25">
      <c r="A5678" s="13" t="s">
        <v>213674</v>
      </c>
    </row>
    <row r="5679" spans="1:1" x14ac:dyDescent="0.25">
      <c r="A5679" s="13" t="s">
        <v>213676</v>
      </c>
    </row>
    <row r="5680" spans="1:1" x14ac:dyDescent="0.25">
      <c r="A5680" s="13" t="s">
        <v>213678</v>
      </c>
    </row>
    <row r="5681" spans="1:1" x14ac:dyDescent="0.25">
      <c r="A5681" s="13" t="s">
        <v>234873</v>
      </c>
    </row>
    <row r="5682" spans="1:1" x14ac:dyDescent="0.25">
      <c r="A5682" s="13" t="s">
        <v>246576</v>
      </c>
    </row>
    <row r="5683" spans="1:1" x14ac:dyDescent="0.25">
      <c r="A5683" s="13" t="s">
        <v>234874</v>
      </c>
    </row>
    <row r="5684" spans="1:1" x14ac:dyDescent="0.25">
      <c r="A5684" s="13" t="s">
        <v>81163</v>
      </c>
    </row>
    <row r="5685" spans="1:1" x14ac:dyDescent="0.25">
      <c r="A5685" s="13" t="s">
        <v>213685</v>
      </c>
    </row>
    <row r="5686" spans="1:1" x14ac:dyDescent="0.25">
      <c r="A5686" s="13" t="s">
        <v>234875</v>
      </c>
    </row>
    <row r="5687" spans="1:1" x14ac:dyDescent="0.25">
      <c r="A5687" s="13" t="s">
        <v>226409</v>
      </c>
    </row>
    <row r="5688" spans="1:1" x14ac:dyDescent="0.25">
      <c r="A5688" s="13" t="s">
        <v>246577</v>
      </c>
    </row>
    <row r="5689" spans="1:1" x14ac:dyDescent="0.25">
      <c r="A5689" s="13" t="s">
        <v>246578</v>
      </c>
    </row>
    <row r="5690" spans="1:1" x14ac:dyDescent="0.25">
      <c r="A5690" s="13" t="s">
        <v>213691</v>
      </c>
    </row>
    <row r="5691" spans="1:1" x14ac:dyDescent="0.25">
      <c r="A5691" s="13" t="s">
        <v>213693</v>
      </c>
    </row>
    <row r="5692" spans="1:1" x14ac:dyDescent="0.25">
      <c r="A5692" s="13" t="s">
        <v>234876</v>
      </c>
    </row>
    <row r="5693" spans="1:1" x14ac:dyDescent="0.25">
      <c r="A5693" s="13" t="s">
        <v>226411</v>
      </c>
    </row>
    <row r="5694" spans="1:1" x14ac:dyDescent="0.25">
      <c r="A5694" s="13" t="s">
        <v>234877</v>
      </c>
    </row>
    <row r="5695" spans="1:1" x14ac:dyDescent="0.25">
      <c r="A5695" s="13" t="s">
        <v>234878</v>
      </c>
    </row>
    <row r="5696" spans="1:1" x14ac:dyDescent="0.25">
      <c r="A5696" s="13" t="s">
        <v>246579</v>
      </c>
    </row>
    <row r="5697" spans="1:1" x14ac:dyDescent="0.25">
      <c r="A5697" s="13" t="s">
        <v>213698</v>
      </c>
    </row>
    <row r="5698" spans="1:1" x14ac:dyDescent="0.25">
      <c r="A5698" s="13" t="s">
        <v>226413</v>
      </c>
    </row>
    <row r="5699" spans="1:1" x14ac:dyDescent="0.25">
      <c r="A5699" s="13" t="s">
        <v>226414</v>
      </c>
    </row>
    <row r="5700" spans="1:1" x14ac:dyDescent="0.25">
      <c r="A5700" s="13" t="s">
        <v>246580</v>
      </c>
    </row>
    <row r="5701" spans="1:1" x14ac:dyDescent="0.25">
      <c r="A5701" s="13" t="s">
        <v>83331</v>
      </c>
    </row>
    <row r="5702" spans="1:1" x14ac:dyDescent="0.25">
      <c r="A5702" s="13" t="s">
        <v>226416</v>
      </c>
    </row>
    <row r="5703" spans="1:1" x14ac:dyDescent="0.25">
      <c r="A5703" s="13" t="s">
        <v>234879</v>
      </c>
    </row>
    <row r="5704" spans="1:1" x14ac:dyDescent="0.25">
      <c r="A5704" s="13" t="s">
        <v>213701</v>
      </c>
    </row>
    <row r="5705" spans="1:1" x14ac:dyDescent="0.25">
      <c r="A5705" s="13" t="s">
        <v>226418</v>
      </c>
    </row>
    <row r="5706" spans="1:1" x14ac:dyDescent="0.25">
      <c r="A5706" s="13" t="s">
        <v>234880</v>
      </c>
    </row>
    <row r="5707" spans="1:1" x14ac:dyDescent="0.25">
      <c r="A5707" s="13" t="s">
        <v>234881</v>
      </c>
    </row>
    <row r="5708" spans="1:1" x14ac:dyDescent="0.25">
      <c r="A5708" s="13" t="s">
        <v>84627</v>
      </c>
    </row>
    <row r="5709" spans="1:1" x14ac:dyDescent="0.25">
      <c r="A5709" s="13" t="s">
        <v>226419</v>
      </c>
    </row>
    <row r="5710" spans="1:1" x14ac:dyDescent="0.25">
      <c r="A5710" s="13" t="s">
        <v>234882</v>
      </c>
    </row>
    <row r="5711" spans="1:1" x14ac:dyDescent="0.25">
      <c r="A5711" s="13" t="s">
        <v>234883</v>
      </c>
    </row>
    <row r="5712" spans="1:1" x14ac:dyDescent="0.25">
      <c r="A5712" s="13" t="s">
        <v>234884</v>
      </c>
    </row>
    <row r="5713" spans="1:1" x14ac:dyDescent="0.25">
      <c r="A5713" s="13" t="s">
        <v>246581</v>
      </c>
    </row>
    <row r="5714" spans="1:1" x14ac:dyDescent="0.25">
      <c r="A5714" s="13" t="s">
        <v>234885</v>
      </c>
    </row>
    <row r="5715" spans="1:1" x14ac:dyDescent="0.25">
      <c r="A5715" s="13" t="s">
        <v>199662</v>
      </c>
    </row>
    <row r="5716" spans="1:1" x14ac:dyDescent="0.25">
      <c r="A5716" s="13" t="s">
        <v>234886</v>
      </c>
    </row>
    <row r="5717" spans="1:1" x14ac:dyDescent="0.25">
      <c r="A5717" s="13" t="s">
        <v>246582</v>
      </c>
    </row>
    <row r="5718" spans="1:1" x14ac:dyDescent="0.25">
      <c r="A5718" s="13" t="s">
        <v>226420</v>
      </c>
    </row>
    <row r="5719" spans="1:1" x14ac:dyDescent="0.25">
      <c r="A5719" s="13" t="s">
        <v>213715</v>
      </c>
    </row>
    <row r="5720" spans="1:1" x14ac:dyDescent="0.25">
      <c r="A5720" s="13" t="s">
        <v>213716</v>
      </c>
    </row>
    <row r="5721" spans="1:1" x14ac:dyDescent="0.25">
      <c r="A5721" s="13" t="s">
        <v>246583</v>
      </c>
    </row>
    <row r="5722" spans="1:1" x14ac:dyDescent="0.25">
      <c r="A5722" s="13" t="s">
        <v>234887</v>
      </c>
    </row>
    <row r="5723" spans="1:1" x14ac:dyDescent="0.25">
      <c r="A5723" s="13" t="s">
        <v>246584</v>
      </c>
    </row>
    <row r="5724" spans="1:1" x14ac:dyDescent="0.25">
      <c r="A5724" s="13" t="s">
        <v>234888</v>
      </c>
    </row>
    <row r="5725" spans="1:1" x14ac:dyDescent="0.25">
      <c r="A5725" s="13" t="s">
        <v>234889</v>
      </c>
    </row>
    <row r="5726" spans="1:1" x14ac:dyDescent="0.25">
      <c r="A5726" s="13" t="s">
        <v>226422</v>
      </c>
    </row>
    <row r="5727" spans="1:1" x14ac:dyDescent="0.25">
      <c r="A5727" s="13" t="s">
        <v>234890</v>
      </c>
    </row>
    <row r="5728" spans="1:1" x14ac:dyDescent="0.25">
      <c r="A5728" s="13" t="s">
        <v>213727</v>
      </c>
    </row>
    <row r="5729" spans="1:1" x14ac:dyDescent="0.25">
      <c r="A5729" s="13" t="s">
        <v>246585</v>
      </c>
    </row>
    <row r="5730" spans="1:1" x14ac:dyDescent="0.25">
      <c r="A5730" s="13" t="s">
        <v>226423</v>
      </c>
    </row>
    <row r="5731" spans="1:1" x14ac:dyDescent="0.25">
      <c r="A5731" s="13" t="s">
        <v>234891</v>
      </c>
    </row>
    <row r="5732" spans="1:1" x14ac:dyDescent="0.25">
      <c r="A5732" s="13" t="s">
        <v>226424</v>
      </c>
    </row>
    <row r="5733" spans="1:1" x14ac:dyDescent="0.25">
      <c r="A5733" s="13" t="s">
        <v>234892</v>
      </c>
    </row>
    <row r="5734" spans="1:1" x14ac:dyDescent="0.25">
      <c r="A5734" s="13" t="s">
        <v>213730</v>
      </c>
    </row>
    <row r="5735" spans="1:1" x14ac:dyDescent="0.25">
      <c r="A5735" s="13" t="s">
        <v>199664</v>
      </c>
    </row>
    <row r="5736" spans="1:1" x14ac:dyDescent="0.25">
      <c r="A5736" s="13" t="s">
        <v>234893</v>
      </c>
    </row>
    <row r="5737" spans="1:1" x14ac:dyDescent="0.25">
      <c r="A5737" s="13" t="s">
        <v>234894</v>
      </c>
    </row>
    <row r="5738" spans="1:1" x14ac:dyDescent="0.25">
      <c r="A5738" s="13" t="s">
        <v>226427</v>
      </c>
    </row>
    <row r="5739" spans="1:1" x14ac:dyDescent="0.25">
      <c r="A5739" s="13" t="s">
        <v>226428</v>
      </c>
    </row>
    <row r="5740" spans="1:1" x14ac:dyDescent="0.25">
      <c r="A5740" s="13" t="s">
        <v>246586</v>
      </c>
    </row>
    <row r="5741" spans="1:1" x14ac:dyDescent="0.25">
      <c r="A5741" s="13" t="s">
        <v>213735</v>
      </c>
    </row>
    <row r="5742" spans="1:1" x14ac:dyDescent="0.25">
      <c r="A5742" s="13" t="s">
        <v>87940</v>
      </c>
    </row>
    <row r="5743" spans="1:1" x14ac:dyDescent="0.25">
      <c r="A5743" s="13" t="s">
        <v>246587</v>
      </c>
    </row>
    <row r="5744" spans="1:1" x14ac:dyDescent="0.25">
      <c r="A5744" s="13" t="s">
        <v>234895</v>
      </c>
    </row>
    <row r="5745" spans="1:1" x14ac:dyDescent="0.25">
      <c r="A5745" s="13" t="s">
        <v>246588</v>
      </c>
    </row>
    <row r="5746" spans="1:1" x14ac:dyDescent="0.25">
      <c r="A5746" s="13" t="s">
        <v>234896</v>
      </c>
    </row>
    <row r="5747" spans="1:1" x14ac:dyDescent="0.25">
      <c r="A5747" s="13" t="s">
        <v>234897</v>
      </c>
    </row>
    <row r="5748" spans="1:1" x14ac:dyDescent="0.25">
      <c r="A5748" s="13" t="s">
        <v>213742</v>
      </c>
    </row>
    <row r="5749" spans="1:1" x14ac:dyDescent="0.25">
      <c r="A5749" s="13" t="s">
        <v>246589</v>
      </c>
    </row>
    <row r="5750" spans="1:1" x14ac:dyDescent="0.25">
      <c r="A5750" s="13" t="s">
        <v>213744</v>
      </c>
    </row>
    <row r="5751" spans="1:1" x14ac:dyDescent="0.25">
      <c r="A5751" s="13" t="s">
        <v>234898</v>
      </c>
    </row>
    <row r="5752" spans="1:1" x14ac:dyDescent="0.25">
      <c r="A5752" s="13" t="s">
        <v>234899</v>
      </c>
    </row>
    <row r="5753" spans="1:1" x14ac:dyDescent="0.25">
      <c r="A5753" s="13" t="s">
        <v>213748</v>
      </c>
    </row>
    <row r="5754" spans="1:1" x14ac:dyDescent="0.25">
      <c r="A5754" s="13" t="s">
        <v>234900</v>
      </c>
    </row>
    <row r="5755" spans="1:1" x14ac:dyDescent="0.25">
      <c r="A5755" s="13" t="s">
        <v>226431</v>
      </c>
    </row>
    <row r="5756" spans="1:1" x14ac:dyDescent="0.25">
      <c r="A5756" s="13" t="s">
        <v>234901</v>
      </c>
    </row>
    <row r="5757" spans="1:1" x14ac:dyDescent="0.25">
      <c r="A5757" s="13" t="s">
        <v>234902</v>
      </c>
    </row>
    <row r="5758" spans="1:1" x14ac:dyDescent="0.25">
      <c r="A5758" s="13" t="s">
        <v>234903</v>
      </c>
    </row>
    <row r="5759" spans="1:1" x14ac:dyDescent="0.25">
      <c r="A5759" s="13" t="s">
        <v>246590</v>
      </c>
    </row>
    <row r="5760" spans="1:1" x14ac:dyDescent="0.25">
      <c r="A5760" s="13" t="s">
        <v>246591</v>
      </c>
    </row>
    <row r="5761" spans="1:1" x14ac:dyDescent="0.25">
      <c r="A5761" s="13" t="s">
        <v>89699</v>
      </c>
    </row>
    <row r="5762" spans="1:1" x14ac:dyDescent="0.25">
      <c r="A5762" s="13" t="s">
        <v>226434</v>
      </c>
    </row>
    <row r="5763" spans="1:1" x14ac:dyDescent="0.25">
      <c r="A5763" s="13" t="s">
        <v>234904</v>
      </c>
    </row>
    <row r="5764" spans="1:1" x14ac:dyDescent="0.25">
      <c r="A5764" s="13" t="s">
        <v>199668</v>
      </c>
    </row>
    <row r="5765" spans="1:1" x14ac:dyDescent="0.25">
      <c r="A5765" s="13" t="s">
        <v>234905</v>
      </c>
    </row>
    <row r="5766" spans="1:1" x14ac:dyDescent="0.25">
      <c r="A5766" s="13" t="s">
        <v>226435</v>
      </c>
    </row>
    <row r="5767" spans="1:1" x14ac:dyDescent="0.25">
      <c r="A5767" s="13" t="s">
        <v>213757</v>
      </c>
    </row>
    <row r="5768" spans="1:1" x14ac:dyDescent="0.25">
      <c r="A5768" s="13" t="s">
        <v>226436</v>
      </c>
    </row>
    <row r="5769" spans="1:1" x14ac:dyDescent="0.25">
      <c r="A5769" s="13" t="s">
        <v>213758</v>
      </c>
    </row>
    <row r="5770" spans="1:1" x14ac:dyDescent="0.25">
      <c r="A5770" s="13" t="s">
        <v>90554</v>
      </c>
    </row>
    <row r="5771" spans="1:1" x14ac:dyDescent="0.25">
      <c r="A5771" s="13" t="s">
        <v>90959</v>
      </c>
    </row>
    <row r="5772" spans="1:1" x14ac:dyDescent="0.25">
      <c r="A5772" s="13" t="s">
        <v>234906</v>
      </c>
    </row>
    <row r="5773" spans="1:1" x14ac:dyDescent="0.25">
      <c r="A5773" s="13" t="s">
        <v>213761</v>
      </c>
    </row>
    <row r="5774" spans="1:1" x14ac:dyDescent="0.25">
      <c r="A5774" s="13" t="s">
        <v>213763</v>
      </c>
    </row>
    <row r="5775" spans="1:1" x14ac:dyDescent="0.25">
      <c r="A5775" s="13" t="s">
        <v>246592</v>
      </c>
    </row>
    <row r="5776" spans="1:1" x14ac:dyDescent="0.25">
      <c r="A5776" s="13" t="s">
        <v>226437</v>
      </c>
    </row>
    <row r="5777" spans="1:1" x14ac:dyDescent="0.25">
      <c r="A5777" s="13" t="s">
        <v>234907</v>
      </c>
    </row>
    <row r="5778" spans="1:1" x14ac:dyDescent="0.25">
      <c r="A5778" s="13" t="s">
        <v>234908</v>
      </c>
    </row>
    <row r="5779" spans="1:1" x14ac:dyDescent="0.25">
      <c r="A5779" s="13" t="s">
        <v>226439</v>
      </c>
    </row>
    <row r="5780" spans="1:1" x14ac:dyDescent="0.25">
      <c r="A5780" s="13" t="s">
        <v>246593</v>
      </c>
    </row>
    <row r="5781" spans="1:1" x14ac:dyDescent="0.25">
      <c r="A5781" s="13" t="s">
        <v>234909</v>
      </c>
    </row>
    <row r="5782" spans="1:1" x14ac:dyDescent="0.25">
      <c r="A5782" s="13" t="s">
        <v>199669</v>
      </c>
    </row>
    <row r="5783" spans="1:1" x14ac:dyDescent="0.25">
      <c r="A5783" s="13" t="s">
        <v>246594</v>
      </c>
    </row>
    <row r="5784" spans="1:1" x14ac:dyDescent="0.25">
      <c r="A5784" s="13" t="s">
        <v>226441</v>
      </c>
    </row>
    <row r="5785" spans="1:1" x14ac:dyDescent="0.25">
      <c r="A5785" s="13" t="s">
        <v>234910</v>
      </c>
    </row>
    <row r="5786" spans="1:1" x14ac:dyDescent="0.25">
      <c r="A5786" s="13" t="s">
        <v>213767</v>
      </c>
    </row>
    <row r="5787" spans="1:1" x14ac:dyDescent="0.25">
      <c r="A5787" s="13" t="s">
        <v>246595</v>
      </c>
    </row>
    <row r="5788" spans="1:1" x14ac:dyDescent="0.25">
      <c r="A5788" s="13" t="s">
        <v>213770</v>
      </c>
    </row>
    <row r="5789" spans="1:1" x14ac:dyDescent="0.25">
      <c r="A5789" s="13" t="s">
        <v>194107</v>
      </c>
    </row>
    <row r="5790" spans="1:1" x14ac:dyDescent="0.25">
      <c r="A5790" s="13" t="s">
        <v>234911</v>
      </c>
    </row>
    <row r="5791" spans="1:1" x14ac:dyDescent="0.25">
      <c r="A5791" s="13" t="s">
        <v>234912</v>
      </c>
    </row>
    <row r="5792" spans="1:1" x14ac:dyDescent="0.25">
      <c r="A5792" s="13" t="s">
        <v>226443</v>
      </c>
    </row>
    <row r="5793" spans="1:1" x14ac:dyDescent="0.25">
      <c r="A5793" s="13" t="s">
        <v>246596</v>
      </c>
    </row>
    <row r="5794" spans="1:1" x14ac:dyDescent="0.25">
      <c r="A5794" s="13" t="s">
        <v>226445</v>
      </c>
    </row>
    <row r="5795" spans="1:1" x14ac:dyDescent="0.25">
      <c r="A5795" s="13" t="s">
        <v>234913</v>
      </c>
    </row>
    <row r="5796" spans="1:1" x14ac:dyDescent="0.25">
      <c r="A5796" s="13" t="s">
        <v>246597</v>
      </c>
    </row>
    <row r="5797" spans="1:1" x14ac:dyDescent="0.25">
      <c r="A5797" s="13" t="s">
        <v>234914</v>
      </c>
    </row>
    <row r="5798" spans="1:1" x14ac:dyDescent="0.25">
      <c r="A5798" s="13" t="s">
        <v>226446</v>
      </c>
    </row>
    <row r="5799" spans="1:1" x14ac:dyDescent="0.25">
      <c r="A5799" s="13" t="s">
        <v>234915</v>
      </c>
    </row>
    <row r="5800" spans="1:1" x14ac:dyDescent="0.25">
      <c r="A5800" s="13" t="s">
        <v>194109</v>
      </c>
    </row>
    <row r="5801" spans="1:1" x14ac:dyDescent="0.25">
      <c r="A5801" s="13" t="s">
        <v>213776</v>
      </c>
    </row>
    <row r="5802" spans="1:1" x14ac:dyDescent="0.25">
      <c r="A5802" s="13" t="s">
        <v>246598</v>
      </c>
    </row>
    <row r="5803" spans="1:1" x14ac:dyDescent="0.25">
      <c r="A5803" s="13" t="s">
        <v>246599</v>
      </c>
    </row>
    <row r="5804" spans="1:1" x14ac:dyDescent="0.25">
      <c r="A5804" s="13" t="s">
        <v>213780</v>
      </c>
    </row>
    <row r="5805" spans="1:1" x14ac:dyDescent="0.25">
      <c r="A5805" s="13" t="s">
        <v>234916</v>
      </c>
    </row>
    <row r="5806" spans="1:1" x14ac:dyDescent="0.25">
      <c r="A5806" s="13" t="s">
        <v>234917</v>
      </c>
    </row>
    <row r="5807" spans="1:1" x14ac:dyDescent="0.25">
      <c r="A5807" s="13" t="s">
        <v>234918</v>
      </c>
    </row>
    <row r="5808" spans="1:1" x14ac:dyDescent="0.25">
      <c r="A5808" s="13" t="s">
        <v>213785</v>
      </c>
    </row>
    <row r="5809" spans="1:1" x14ac:dyDescent="0.25">
      <c r="A5809" s="13" t="s">
        <v>234919</v>
      </c>
    </row>
    <row r="5810" spans="1:1" x14ac:dyDescent="0.25">
      <c r="A5810" s="13" t="s">
        <v>246600</v>
      </c>
    </row>
    <row r="5811" spans="1:1" x14ac:dyDescent="0.25">
      <c r="A5811" s="13" t="s">
        <v>234920</v>
      </c>
    </row>
    <row r="5812" spans="1:1" x14ac:dyDescent="0.25">
      <c r="A5812" s="13" t="s">
        <v>95679</v>
      </c>
    </row>
    <row r="5813" spans="1:1" x14ac:dyDescent="0.25">
      <c r="A5813" s="13" t="s">
        <v>213789</v>
      </c>
    </row>
    <row r="5814" spans="1:1" x14ac:dyDescent="0.25">
      <c r="A5814" s="13" t="s">
        <v>234921</v>
      </c>
    </row>
    <row r="5815" spans="1:1" x14ac:dyDescent="0.25">
      <c r="A5815" s="13" t="s">
        <v>234922</v>
      </c>
    </row>
    <row r="5816" spans="1:1" x14ac:dyDescent="0.25">
      <c r="A5816" s="13" t="s">
        <v>199674</v>
      </c>
    </row>
    <row r="5817" spans="1:1" x14ac:dyDescent="0.25">
      <c r="A5817" s="13" t="s">
        <v>213792</v>
      </c>
    </row>
    <row r="5818" spans="1:1" x14ac:dyDescent="0.25">
      <c r="A5818" s="13" t="s">
        <v>234923</v>
      </c>
    </row>
    <row r="5819" spans="1:1" x14ac:dyDescent="0.25">
      <c r="A5819" s="13" t="s">
        <v>234924</v>
      </c>
    </row>
    <row r="5820" spans="1:1" x14ac:dyDescent="0.25">
      <c r="A5820" s="13" t="s">
        <v>246601</v>
      </c>
    </row>
    <row r="5821" spans="1:1" x14ac:dyDescent="0.25">
      <c r="A5821" s="13" t="s">
        <v>234925</v>
      </c>
    </row>
    <row r="5822" spans="1:1" x14ac:dyDescent="0.25">
      <c r="A5822" s="13" t="s">
        <v>234926</v>
      </c>
    </row>
    <row r="5823" spans="1:1" x14ac:dyDescent="0.25">
      <c r="A5823" s="13" t="s">
        <v>246602</v>
      </c>
    </row>
    <row r="5824" spans="1:1" x14ac:dyDescent="0.25">
      <c r="A5824" s="13" t="s">
        <v>234927</v>
      </c>
    </row>
    <row r="5825" spans="1:1" x14ac:dyDescent="0.25">
      <c r="A5825" s="13" t="s">
        <v>213801</v>
      </c>
    </row>
    <row r="5826" spans="1:1" x14ac:dyDescent="0.25">
      <c r="A5826" s="13" t="s">
        <v>246603</v>
      </c>
    </row>
    <row r="5827" spans="1:1" x14ac:dyDescent="0.25">
      <c r="A5827" s="13" t="s">
        <v>234928</v>
      </c>
    </row>
    <row r="5828" spans="1:1" x14ac:dyDescent="0.25">
      <c r="A5828" s="13" t="s">
        <v>213803</v>
      </c>
    </row>
    <row r="5829" spans="1:1" x14ac:dyDescent="0.25">
      <c r="A5829" s="13" t="s">
        <v>234929</v>
      </c>
    </row>
    <row r="5830" spans="1:1" x14ac:dyDescent="0.25">
      <c r="A5830" s="13" t="s">
        <v>234930</v>
      </c>
    </row>
    <row r="5831" spans="1:1" x14ac:dyDescent="0.25">
      <c r="A5831" s="13" t="s">
        <v>234931</v>
      </c>
    </row>
    <row r="5832" spans="1:1" x14ac:dyDescent="0.25">
      <c r="A5832" s="13" t="s">
        <v>246604</v>
      </c>
    </row>
    <row r="5833" spans="1:1" x14ac:dyDescent="0.25">
      <c r="A5833" s="13" t="s">
        <v>213806</v>
      </c>
    </row>
    <row r="5834" spans="1:1" x14ac:dyDescent="0.25">
      <c r="A5834" s="13" t="s">
        <v>226453</v>
      </c>
    </row>
    <row r="5835" spans="1:1" x14ac:dyDescent="0.25">
      <c r="A5835" s="13" t="s">
        <v>246605</v>
      </c>
    </row>
    <row r="5836" spans="1:1" x14ac:dyDescent="0.25">
      <c r="A5836" s="13" t="s">
        <v>213807</v>
      </c>
    </row>
    <row r="5837" spans="1:1" x14ac:dyDescent="0.25">
      <c r="A5837" s="13" t="s">
        <v>246606</v>
      </c>
    </row>
    <row r="5838" spans="1:1" x14ac:dyDescent="0.25">
      <c r="A5838" s="13" t="s">
        <v>246607</v>
      </c>
    </row>
    <row r="5839" spans="1:1" x14ac:dyDescent="0.25">
      <c r="A5839" s="13" t="s">
        <v>199676</v>
      </c>
    </row>
    <row r="5840" spans="1:1" x14ac:dyDescent="0.25">
      <c r="A5840" s="13" t="s">
        <v>246608</v>
      </c>
    </row>
    <row r="5841" spans="1:1" x14ac:dyDescent="0.25">
      <c r="A5841" s="13" t="s">
        <v>213810</v>
      </c>
    </row>
    <row r="5842" spans="1:1" x14ac:dyDescent="0.25">
      <c r="A5842" s="13" t="s">
        <v>246609</v>
      </c>
    </row>
    <row r="5843" spans="1:1" x14ac:dyDescent="0.25">
      <c r="A5843" s="13" t="s">
        <v>234932</v>
      </c>
    </row>
    <row r="5844" spans="1:1" x14ac:dyDescent="0.25">
      <c r="A5844" s="13" t="s">
        <v>234933</v>
      </c>
    </row>
    <row r="5845" spans="1:1" x14ac:dyDescent="0.25">
      <c r="A5845" s="13" t="s">
        <v>234934</v>
      </c>
    </row>
    <row r="5846" spans="1:1" x14ac:dyDescent="0.25">
      <c r="A5846" s="13" t="s">
        <v>234935</v>
      </c>
    </row>
    <row r="5847" spans="1:1" x14ac:dyDescent="0.25">
      <c r="A5847" s="13" t="s">
        <v>199678</v>
      </c>
    </row>
    <row r="5848" spans="1:1" x14ac:dyDescent="0.25">
      <c r="A5848" s="14" t="s">
        <v>213815</v>
      </c>
    </row>
    <row r="5849" spans="1:1" x14ac:dyDescent="0.25">
      <c r="A5849" s="13" t="s">
        <v>246610</v>
      </c>
    </row>
    <row r="5850" spans="1:1" x14ac:dyDescent="0.25">
      <c r="A5850" s="13" t="s">
        <v>213818</v>
      </c>
    </row>
    <row r="5851" spans="1:1" x14ac:dyDescent="0.25">
      <c r="A5851" s="13" t="s">
        <v>226457</v>
      </c>
    </row>
    <row r="5852" spans="1:1" x14ac:dyDescent="0.25">
      <c r="A5852" s="13" t="s">
        <v>234936</v>
      </c>
    </row>
    <row r="5853" spans="1:1" x14ac:dyDescent="0.25">
      <c r="A5853" s="13" t="s">
        <v>246611</v>
      </c>
    </row>
    <row r="5854" spans="1:1" x14ac:dyDescent="0.25">
      <c r="A5854" s="13" t="s">
        <v>234937</v>
      </c>
    </row>
    <row r="5855" spans="1:1" x14ac:dyDescent="0.25">
      <c r="A5855" s="13" t="s">
        <v>213823</v>
      </c>
    </row>
    <row r="5856" spans="1:1" x14ac:dyDescent="0.25">
      <c r="A5856" s="13" t="s">
        <v>234938</v>
      </c>
    </row>
    <row r="5857" spans="1:1" x14ac:dyDescent="0.25">
      <c r="A5857" s="13" t="s">
        <v>234939</v>
      </c>
    </row>
    <row r="5858" spans="1:1" x14ac:dyDescent="0.25">
      <c r="A5858" s="13" t="s">
        <v>246612</v>
      </c>
    </row>
    <row r="5859" spans="1:1" x14ac:dyDescent="0.25">
      <c r="A5859" s="13" t="s">
        <v>234940</v>
      </c>
    </row>
    <row r="5860" spans="1:1" x14ac:dyDescent="0.25">
      <c r="A5860" s="13" t="s">
        <v>234941</v>
      </c>
    </row>
    <row r="5861" spans="1:1" x14ac:dyDescent="0.25">
      <c r="A5861" s="13" t="s">
        <v>234942</v>
      </c>
    </row>
    <row r="5862" spans="1:1" x14ac:dyDescent="0.25">
      <c r="A5862" s="13" t="s">
        <v>213830</v>
      </c>
    </row>
    <row r="5863" spans="1:1" x14ac:dyDescent="0.25">
      <c r="A5863" s="13" t="s">
        <v>226462</v>
      </c>
    </row>
    <row r="5864" spans="1:1" x14ac:dyDescent="0.25">
      <c r="A5864" s="13" t="s">
        <v>213831</v>
      </c>
    </row>
    <row r="5865" spans="1:1" x14ac:dyDescent="0.25">
      <c r="A5865" s="13" t="s">
        <v>234943</v>
      </c>
    </row>
    <row r="5866" spans="1:1" x14ac:dyDescent="0.25">
      <c r="A5866" s="13" t="s">
        <v>213835</v>
      </c>
    </row>
    <row r="5867" spans="1:1" x14ac:dyDescent="0.25">
      <c r="A5867" s="13" t="s">
        <v>234944</v>
      </c>
    </row>
    <row r="5868" spans="1:1" x14ac:dyDescent="0.25">
      <c r="A5868" s="13" t="s">
        <v>234945</v>
      </c>
    </row>
    <row r="5869" spans="1:1" x14ac:dyDescent="0.25">
      <c r="A5869" s="13" t="s">
        <v>199679</v>
      </c>
    </row>
    <row r="5870" spans="1:1" x14ac:dyDescent="0.25">
      <c r="A5870" s="13" t="s">
        <v>234946</v>
      </c>
    </row>
    <row r="5871" spans="1:1" x14ac:dyDescent="0.25">
      <c r="A5871" s="13" t="s">
        <v>234947</v>
      </c>
    </row>
    <row r="5872" spans="1:1" x14ac:dyDescent="0.25">
      <c r="A5872" s="13" t="s">
        <v>234948</v>
      </c>
    </row>
    <row r="5873" spans="1:1" x14ac:dyDescent="0.25">
      <c r="A5873" s="13" t="s">
        <v>226464</v>
      </c>
    </row>
    <row r="5874" spans="1:1" x14ac:dyDescent="0.25">
      <c r="A5874" s="13" t="s">
        <v>234949</v>
      </c>
    </row>
    <row r="5875" spans="1:1" x14ac:dyDescent="0.25">
      <c r="A5875" s="13" t="s">
        <v>234950</v>
      </c>
    </row>
    <row r="5876" spans="1:1" x14ac:dyDescent="0.25">
      <c r="A5876" s="13" t="s">
        <v>246613</v>
      </c>
    </row>
    <row r="5877" spans="1:1" x14ac:dyDescent="0.25">
      <c r="A5877" s="13" t="s">
        <v>234951</v>
      </c>
    </row>
    <row r="5878" spans="1:1" x14ac:dyDescent="0.25">
      <c r="A5878" s="13" t="s">
        <v>234952</v>
      </c>
    </row>
    <row r="5879" spans="1:1" x14ac:dyDescent="0.25">
      <c r="A5879" s="13" t="s">
        <v>234953</v>
      </c>
    </row>
    <row r="5880" spans="1:1" x14ac:dyDescent="0.25">
      <c r="A5880" s="13" t="s">
        <v>103886</v>
      </c>
    </row>
    <row r="5881" spans="1:1" x14ac:dyDescent="0.25">
      <c r="A5881" s="13" t="s">
        <v>226467</v>
      </c>
    </row>
    <row r="5882" spans="1:1" x14ac:dyDescent="0.25">
      <c r="A5882" s="13" t="s">
        <v>246614</v>
      </c>
    </row>
    <row r="5883" spans="1:1" x14ac:dyDescent="0.25">
      <c r="A5883" s="13" t="s">
        <v>234954</v>
      </c>
    </row>
    <row r="5884" spans="1:1" x14ac:dyDescent="0.25">
      <c r="A5884" s="13" t="s">
        <v>234955</v>
      </c>
    </row>
    <row r="5885" spans="1:1" x14ac:dyDescent="0.25">
      <c r="A5885" s="13" t="s">
        <v>104512</v>
      </c>
    </row>
    <row r="5886" spans="1:1" x14ac:dyDescent="0.25">
      <c r="A5886" s="13" t="s">
        <v>234956</v>
      </c>
    </row>
    <row r="5887" spans="1:1" x14ac:dyDescent="0.25">
      <c r="A5887" s="13" t="s">
        <v>226470</v>
      </c>
    </row>
    <row r="5888" spans="1:1" x14ac:dyDescent="0.25">
      <c r="A5888" s="13" t="s">
        <v>234957</v>
      </c>
    </row>
    <row r="5889" spans="1:1" x14ac:dyDescent="0.25">
      <c r="A5889" s="13" t="s">
        <v>199680</v>
      </c>
    </row>
    <row r="5890" spans="1:1" x14ac:dyDescent="0.25">
      <c r="A5890" s="13" t="s">
        <v>234958</v>
      </c>
    </row>
    <row r="5891" spans="1:1" x14ac:dyDescent="0.25">
      <c r="A5891" s="13" t="s">
        <v>199681</v>
      </c>
    </row>
    <row r="5892" spans="1:1" x14ac:dyDescent="0.25">
      <c r="A5892" s="13" t="s">
        <v>226471</v>
      </c>
    </row>
    <row r="5893" spans="1:1" x14ac:dyDescent="0.25">
      <c r="A5893" s="13" t="s">
        <v>234959</v>
      </c>
    </row>
    <row r="5894" spans="1:1" x14ac:dyDescent="0.25">
      <c r="A5894" s="13" t="s">
        <v>234960</v>
      </c>
    </row>
    <row r="5895" spans="1:1" x14ac:dyDescent="0.25">
      <c r="A5895" s="13" t="s">
        <v>226473</v>
      </c>
    </row>
    <row r="5896" spans="1:1" x14ac:dyDescent="0.25">
      <c r="A5896" s="13" t="s">
        <v>246615</v>
      </c>
    </row>
    <row r="5897" spans="1:1" x14ac:dyDescent="0.25">
      <c r="A5897" s="13" t="s">
        <v>213861</v>
      </c>
    </row>
    <row r="5898" spans="1:1" x14ac:dyDescent="0.25">
      <c r="A5898" s="13" t="s">
        <v>246616</v>
      </c>
    </row>
    <row r="5899" spans="1:1" x14ac:dyDescent="0.25">
      <c r="A5899" s="13" t="s">
        <v>234961</v>
      </c>
    </row>
    <row r="5900" spans="1:1" x14ac:dyDescent="0.25">
      <c r="A5900" s="13" t="s">
        <v>234962</v>
      </c>
    </row>
    <row r="5901" spans="1:1" x14ac:dyDescent="0.25">
      <c r="A5901" s="13" t="s">
        <v>246617</v>
      </c>
    </row>
    <row r="5902" spans="1:1" x14ac:dyDescent="0.25">
      <c r="A5902" s="13" t="s">
        <v>246618</v>
      </c>
    </row>
    <row r="5903" spans="1:1" x14ac:dyDescent="0.25">
      <c r="A5903" s="13" t="s">
        <v>106434</v>
      </c>
    </row>
    <row r="5904" spans="1:1" x14ac:dyDescent="0.25">
      <c r="A5904" s="13" t="s">
        <v>199685</v>
      </c>
    </row>
    <row r="5905" spans="1:1" x14ac:dyDescent="0.25">
      <c r="A5905" s="13" t="s">
        <v>234963</v>
      </c>
    </row>
    <row r="5906" spans="1:1" x14ac:dyDescent="0.25">
      <c r="A5906" s="13" t="s">
        <v>234964</v>
      </c>
    </row>
    <row r="5907" spans="1:1" x14ac:dyDescent="0.25">
      <c r="A5907" s="13" t="s">
        <v>246619</v>
      </c>
    </row>
    <row r="5908" spans="1:1" x14ac:dyDescent="0.25">
      <c r="A5908" s="13" t="s">
        <v>246620</v>
      </c>
    </row>
    <row r="5909" spans="1:1" x14ac:dyDescent="0.25">
      <c r="A5909" s="13" t="s">
        <v>234965</v>
      </c>
    </row>
    <row r="5910" spans="1:1" x14ac:dyDescent="0.25">
      <c r="A5910" s="13" t="s">
        <v>234966</v>
      </c>
    </row>
    <row r="5911" spans="1:1" x14ac:dyDescent="0.25">
      <c r="A5911" s="13" t="s">
        <v>246621</v>
      </c>
    </row>
    <row r="5912" spans="1:1" x14ac:dyDescent="0.25">
      <c r="A5912" s="13" t="s">
        <v>246622</v>
      </c>
    </row>
    <row r="5913" spans="1:1" x14ac:dyDescent="0.25">
      <c r="A5913" s="13" t="s">
        <v>234967</v>
      </c>
    </row>
    <row r="5914" spans="1:1" x14ac:dyDescent="0.25">
      <c r="A5914" s="13" t="s">
        <v>213871</v>
      </c>
    </row>
    <row r="5915" spans="1:1" x14ac:dyDescent="0.25">
      <c r="A5915" s="13" t="s">
        <v>234968</v>
      </c>
    </row>
    <row r="5916" spans="1:1" x14ac:dyDescent="0.25">
      <c r="A5916" s="13" t="s">
        <v>234969</v>
      </c>
    </row>
    <row r="5917" spans="1:1" x14ac:dyDescent="0.25">
      <c r="A5917" s="13" t="s">
        <v>234970</v>
      </c>
    </row>
    <row r="5918" spans="1:1" x14ac:dyDescent="0.25">
      <c r="A5918" s="13" t="s">
        <v>234971</v>
      </c>
    </row>
    <row r="5919" spans="1:1" x14ac:dyDescent="0.25">
      <c r="A5919" s="13" t="s">
        <v>234972</v>
      </c>
    </row>
    <row r="5920" spans="1:1" x14ac:dyDescent="0.25">
      <c r="A5920" s="13" t="s">
        <v>234973</v>
      </c>
    </row>
    <row r="5921" spans="1:1" x14ac:dyDescent="0.25">
      <c r="A5921" s="13" t="s">
        <v>234974</v>
      </c>
    </row>
    <row r="5922" spans="1:1" x14ac:dyDescent="0.25">
      <c r="A5922" s="13" t="s">
        <v>246623</v>
      </c>
    </row>
    <row r="5923" spans="1:1" x14ac:dyDescent="0.25">
      <c r="A5923" s="13" t="s">
        <v>246624</v>
      </c>
    </row>
    <row r="5924" spans="1:1" x14ac:dyDescent="0.25">
      <c r="A5924" s="13" t="s">
        <v>246625</v>
      </c>
    </row>
    <row r="5925" spans="1:1" x14ac:dyDescent="0.25">
      <c r="A5925" s="13" t="s">
        <v>226482</v>
      </c>
    </row>
    <row r="5926" spans="1:1" x14ac:dyDescent="0.25">
      <c r="A5926" s="13" t="s">
        <v>234975</v>
      </c>
    </row>
    <row r="5927" spans="1:1" x14ac:dyDescent="0.25">
      <c r="A5927" s="13" t="s">
        <v>213882</v>
      </c>
    </row>
    <row r="5928" spans="1:1" x14ac:dyDescent="0.25">
      <c r="A5928" s="13" t="s">
        <v>234976</v>
      </c>
    </row>
    <row r="5929" spans="1:1" x14ac:dyDescent="0.25">
      <c r="A5929" s="13" t="s">
        <v>234977</v>
      </c>
    </row>
    <row r="5930" spans="1:1" x14ac:dyDescent="0.25">
      <c r="A5930" s="13" t="s">
        <v>234978</v>
      </c>
    </row>
    <row r="5931" spans="1:1" x14ac:dyDescent="0.25">
      <c r="A5931" s="13" t="s">
        <v>226484</v>
      </c>
    </row>
    <row r="5932" spans="1:1" x14ac:dyDescent="0.25">
      <c r="A5932" s="13" t="s">
        <v>246626</v>
      </c>
    </row>
    <row r="5933" spans="1:1" x14ac:dyDescent="0.25">
      <c r="A5933" s="13" t="s">
        <v>234979</v>
      </c>
    </row>
    <row r="5934" spans="1:1" x14ac:dyDescent="0.25">
      <c r="A5934" s="13" t="s">
        <v>199689</v>
      </c>
    </row>
    <row r="5935" spans="1:1" x14ac:dyDescent="0.25">
      <c r="A5935" s="13" t="s">
        <v>246627</v>
      </c>
    </row>
    <row r="5936" spans="1:1" x14ac:dyDescent="0.25">
      <c r="A5936" s="13" t="s">
        <v>194117</v>
      </c>
    </row>
    <row r="5937" spans="1:1" x14ac:dyDescent="0.25">
      <c r="A5937" s="13" t="s">
        <v>226485</v>
      </c>
    </row>
    <row r="5938" spans="1:1" x14ac:dyDescent="0.25">
      <c r="A5938" s="13" t="s">
        <v>246628</v>
      </c>
    </row>
    <row r="5939" spans="1:1" x14ac:dyDescent="0.25">
      <c r="A5939" s="13" t="s">
        <v>234980</v>
      </c>
    </row>
    <row r="5940" spans="1:1" x14ac:dyDescent="0.25">
      <c r="A5940" s="13" t="s">
        <v>234981</v>
      </c>
    </row>
    <row r="5941" spans="1:1" x14ac:dyDescent="0.25">
      <c r="A5941" s="13" t="s">
        <v>234982</v>
      </c>
    </row>
    <row r="5942" spans="1:1" x14ac:dyDescent="0.25">
      <c r="A5942" s="13" t="s">
        <v>246629</v>
      </c>
    </row>
    <row r="5943" spans="1:1" x14ac:dyDescent="0.25">
      <c r="A5943" s="13" t="s">
        <v>234983</v>
      </c>
    </row>
    <row r="5944" spans="1:1" x14ac:dyDescent="0.25">
      <c r="A5944" s="13" t="s">
        <v>234984</v>
      </c>
    </row>
    <row r="5945" spans="1:1" x14ac:dyDescent="0.25">
      <c r="A5945" s="13" t="s">
        <v>111709</v>
      </c>
    </row>
    <row r="5946" spans="1:1" x14ac:dyDescent="0.25">
      <c r="A5946" s="13" t="s">
        <v>246630</v>
      </c>
    </row>
    <row r="5947" spans="1:1" x14ac:dyDescent="0.25">
      <c r="A5947" s="13" t="s">
        <v>112039</v>
      </c>
    </row>
    <row r="5948" spans="1:1" x14ac:dyDescent="0.25">
      <c r="A5948" s="13" t="s">
        <v>234985</v>
      </c>
    </row>
    <row r="5949" spans="1:1" x14ac:dyDescent="0.25">
      <c r="A5949" s="13" t="s">
        <v>199690</v>
      </c>
    </row>
    <row r="5950" spans="1:1" x14ac:dyDescent="0.25">
      <c r="A5950" s="13" t="s">
        <v>112399</v>
      </c>
    </row>
    <row r="5951" spans="1:1" x14ac:dyDescent="0.25">
      <c r="A5951" s="13" t="s">
        <v>234986</v>
      </c>
    </row>
    <row r="5952" spans="1:1" x14ac:dyDescent="0.25">
      <c r="A5952" s="13" t="s">
        <v>246631</v>
      </c>
    </row>
    <row r="5953" spans="1:1" x14ac:dyDescent="0.25">
      <c r="A5953" s="13" t="s">
        <v>234987</v>
      </c>
    </row>
    <row r="5954" spans="1:1" x14ac:dyDescent="0.25">
      <c r="A5954" s="13" t="s">
        <v>226487</v>
      </c>
    </row>
    <row r="5955" spans="1:1" x14ac:dyDescent="0.25">
      <c r="A5955" s="13" t="s">
        <v>234988</v>
      </c>
    </row>
    <row r="5956" spans="1:1" x14ac:dyDescent="0.25">
      <c r="A5956" s="13" t="s">
        <v>246632</v>
      </c>
    </row>
    <row r="5957" spans="1:1" x14ac:dyDescent="0.25">
      <c r="A5957" s="13" t="s">
        <v>234989</v>
      </c>
    </row>
    <row r="5958" spans="1:1" x14ac:dyDescent="0.25">
      <c r="A5958" s="13" t="s">
        <v>234990</v>
      </c>
    </row>
    <row r="5959" spans="1:1" x14ac:dyDescent="0.25">
      <c r="A5959" s="13" t="s">
        <v>246633</v>
      </c>
    </row>
    <row r="5960" spans="1:1" x14ac:dyDescent="0.25">
      <c r="A5960" s="13" t="s">
        <v>234991</v>
      </c>
    </row>
    <row r="5961" spans="1:1" x14ac:dyDescent="0.25">
      <c r="A5961" s="13" t="s">
        <v>234992</v>
      </c>
    </row>
    <row r="5962" spans="1:1" x14ac:dyDescent="0.25">
      <c r="A5962" s="13" t="s">
        <v>113456</v>
      </c>
    </row>
    <row r="5963" spans="1:1" x14ac:dyDescent="0.25">
      <c r="A5963" s="13" t="s">
        <v>199693</v>
      </c>
    </row>
    <row r="5964" spans="1:1" x14ac:dyDescent="0.25">
      <c r="A5964" s="13" t="s">
        <v>113733</v>
      </c>
    </row>
    <row r="5965" spans="1:1" x14ac:dyDescent="0.25">
      <c r="A5965" s="13" t="s">
        <v>246634</v>
      </c>
    </row>
    <row r="5966" spans="1:1" x14ac:dyDescent="0.25">
      <c r="A5966" s="13" t="s">
        <v>234993</v>
      </c>
    </row>
    <row r="5967" spans="1:1" x14ac:dyDescent="0.25">
      <c r="A5967" s="13" t="s">
        <v>213913</v>
      </c>
    </row>
    <row r="5968" spans="1:1" x14ac:dyDescent="0.25">
      <c r="A5968" s="13" t="s">
        <v>246635</v>
      </c>
    </row>
    <row r="5969" spans="1:1" x14ac:dyDescent="0.25">
      <c r="A5969" s="13" t="s">
        <v>226490</v>
      </c>
    </row>
    <row r="5970" spans="1:1" x14ac:dyDescent="0.25">
      <c r="A5970" s="14" t="s">
        <v>246636</v>
      </c>
    </row>
    <row r="5971" spans="1:1" x14ac:dyDescent="0.25">
      <c r="A5971" s="13" t="s">
        <v>114237</v>
      </c>
    </row>
    <row r="5972" spans="1:1" x14ac:dyDescent="0.25">
      <c r="A5972" s="13" t="s">
        <v>114279</v>
      </c>
    </row>
    <row r="5973" spans="1:1" x14ac:dyDescent="0.25">
      <c r="A5973" s="13" t="s">
        <v>114324</v>
      </c>
    </row>
    <row r="5974" spans="1:1" x14ac:dyDescent="0.25">
      <c r="A5974" s="13" t="s">
        <v>213918</v>
      </c>
    </row>
    <row r="5975" spans="1:1" x14ac:dyDescent="0.25">
      <c r="A5975" s="13" t="s">
        <v>226491</v>
      </c>
    </row>
    <row r="5976" spans="1:1" x14ac:dyDescent="0.25">
      <c r="A5976" s="13" t="s">
        <v>213919</v>
      </c>
    </row>
    <row r="5977" spans="1:1" x14ac:dyDescent="0.25">
      <c r="A5977" s="13" t="s">
        <v>246637</v>
      </c>
    </row>
    <row r="5978" spans="1:1" x14ac:dyDescent="0.25">
      <c r="A5978" s="13" t="s">
        <v>114426</v>
      </c>
    </row>
    <row r="5979" spans="1:1" x14ac:dyDescent="0.25">
      <c r="A5979" s="13" t="s">
        <v>246638</v>
      </c>
    </row>
    <row r="5980" spans="1:1" x14ac:dyDescent="0.25">
      <c r="A5980" s="13" t="s">
        <v>226492</v>
      </c>
    </row>
    <row r="5981" spans="1:1" x14ac:dyDescent="0.25">
      <c r="A5981" s="13" t="s">
        <v>199695</v>
      </c>
    </row>
    <row r="5982" spans="1:1" x14ac:dyDescent="0.25">
      <c r="A5982" s="13" t="s">
        <v>234994</v>
      </c>
    </row>
    <row r="5983" spans="1:1" x14ac:dyDescent="0.25">
      <c r="A5983" s="13" t="s">
        <v>234995</v>
      </c>
    </row>
    <row r="5984" spans="1:1" x14ac:dyDescent="0.25">
      <c r="A5984" s="13" t="s">
        <v>234996</v>
      </c>
    </row>
    <row r="5985" spans="1:1" x14ac:dyDescent="0.25">
      <c r="A5985" s="13" t="s">
        <v>246639</v>
      </c>
    </row>
    <row r="5986" spans="1:1" x14ac:dyDescent="0.25">
      <c r="A5986" s="13" t="s">
        <v>246640</v>
      </c>
    </row>
    <row r="5987" spans="1:1" x14ac:dyDescent="0.25">
      <c r="A5987" s="13" t="s">
        <v>234997</v>
      </c>
    </row>
    <row r="5988" spans="1:1" x14ac:dyDescent="0.25">
      <c r="A5988" s="13" t="s">
        <v>115477</v>
      </c>
    </row>
    <row r="5989" spans="1:1" x14ac:dyDescent="0.25">
      <c r="A5989" s="13" t="s">
        <v>213928</v>
      </c>
    </row>
    <row r="5990" spans="1:1" x14ac:dyDescent="0.25">
      <c r="A5990" s="13" t="s">
        <v>234998</v>
      </c>
    </row>
    <row r="5991" spans="1:1" x14ac:dyDescent="0.25">
      <c r="A5991" s="13" t="s">
        <v>115857</v>
      </c>
    </row>
    <row r="5992" spans="1:1" x14ac:dyDescent="0.25">
      <c r="A5992" s="13" t="s">
        <v>246641</v>
      </c>
    </row>
    <row r="5993" spans="1:1" x14ac:dyDescent="0.25">
      <c r="A5993" s="13" t="s">
        <v>234999</v>
      </c>
    </row>
    <row r="5994" spans="1:1" x14ac:dyDescent="0.25">
      <c r="A5994" s="13" t="s">
        <v>213932</v>
      </c>
    </row>
    <row r="5995" spans="1:1" x14ac:dyDescent="0.25">
      <c r="A5995" s="13" t="s">
        <v>235000</v>
      </c>
    </row>
    <row r="5996" spans="1:1" x14ac:dyDescent="0.25">
      <c r="A5996" s="13" t="s">
        <v>116448</v>
      </c>
    </row>
    <row r="5997" spans="1:1" x14ac:dyDescent="0.25">
      <c r="A5997" s="13" t="s">
        <v>246642</v>
      </c>
    </row>
    <row r="5998" spans="1:1" x14ac:dyDescent="0.25">
      <c r="A5998" s="13" t="s">
        <v>213933</v>
      </c>
    </row>
    <row r="5999" spans="1:1" x14ac:dyDescent="0.25">
      <c r="A5999" s="13" t="s">
        <v>116698</v>
      </c>
    </row>
    <row r="6000" spans="1:1" x14ac:dyDescent="0.25">
      <c r="A6000" s="13" t="s">
        <v>235001</v>
      </c>
    </row>
    <row r="6001" spans="1:1" x14ac:dyDescent="0.25">
      <c r="A6001" s="13" t="s">
        <v>235002</v>
      </c>
    </row>
    <row r="6002" spans="1:1" x14ac:dyDescent="0.25">
      <c r="A6002" s="13" t="s">
        <v>116833</v>
      </c>
    </row>
    <row r="6003" spans="1:1" x14ac:dyDescent="0.25">
      <c r="A6003" s="13" t="s">
        <v>235003</v>
      </c>
    </row>
    <row r="6004" spans="1:1" x14ac:dyDescent="0.25">
      <c r="A6004" s="13" t="s">
        <v>235004</v>
      </c>
    </row>
    <row r="6005" spans="1:1" x14ac:dyDescent="0.25">
      <c r="A6005" s="13" t="s">
        <v>235005</v>
      </c>
    </row>
    <row r="6006" spans="1:1" x14ac:dyDescent="0.25">
      <c r="A6006" s="13" t="s">
        <v>246643</v>
      </c>
    </row>
    <row r="6007" spans="1:1" x14ac:dyDescent="0.25">
      <c r="A6007" s="13" t="s">
        <v>235006</v>
      </c>
    </row>
    <row r="6008" spans="1:1" x14ac:dyDescent="0.25">
      <c r="A6008" s="13" t="s">
        <v>235007</v>
      </c>
    </row>
    <row r="6009" spans="1:1" x14ac:dyDescent="0.25">
      <c r="A6009" s="13" t="s">
        <v>235008</v>
      </c>
    </row>
    <row r="6010" spans="1:1" x14ac:dyDescent="0.25">
      <c r="A6010" s="13" t="s">
        <v>213941</v>
      </c>
    </row>
    <row r="6011" spans="1:1" x14ac:dyDescent="0.25">
      <c r="A6011" s="13" t="s">
        <v>235009</v>
      </c>
    </row>
    <row r="6012" spans="1:1" x14ac:dyDescent="0.25">
      <c r="A6012" s="13" t="s">
        <v>226500</v>
      </c>
    </row>
    <row r="6013" spans="1:1" x14ac:dyDescent="0.25">
      <c r="A6013" s="13" t="s">
        <v>226501</v>
      </c>
    </row>
    <row r="6014" spans="1:1" x14ac:dyDescent="0.25">
      <c r="A6014" s="13" t="s">
        <v>119365</v>
      </c>
    </row>
    <row r="6015" spans="1:1" x14ac:dyDescent="0.25">
      <c r="A6015" s="13" t="s">
        <v>199700</v>
      </c>
    </row>
    <row r="6016" spans="1:1" x14ac:dyDescent="0.25">
      <c r="A6016" s="13" t="s">
        <v>246644</v>
      </c>
    </row>
    <row r="6017" spans="1:1" x14ac:dyDescent="0.25">
      <c r="A6017" s="13" t="s">
        <v>246645</v>
      </c>
    </row>
    <row r="6018" spans="1:1" x14ac:dyDescent="0.25">
      <c r="A6018" s="13" t="s">
        <v>246646</v>
      </c>
    </row>
    <row r="6019" spans="1:1" x14ac:dyDescent="0.25">
      <c r="A6019" s="13" t="s">
        <v>199702</v>
      </c>
    </row>
    <row r="6020" spans="1:1" x14ac:dyDescent="0.25">
      <c r="A6020" s="13" t="s">
        <v>120095</v>
      </c>
    </row>
    <row r="6021" spans="1:1" x14ac:dyDescent="0.25">
      <c r="A6021" s="13" t="s">
        <v>226503</v>
      </c>
    </row>
    <row r="6022" spans="1:1" x14ac:dyDescent="0.25">
      <c r="A6022" s="13" t="s">
        <v>226504</v>
      </c>
    </row>
    <row r="6023" spans="1:1" x14ac:dyDescent="0.25">
      <c r="A6023" s="13" t="s">
        <v>120409</v>
      </c>
    </row>
    <row r="6024" spans="1:1" x14ac:dyDescent="0.25">
      <c r="A6024" s="13" t="s">
        <v>213943</v>
      </c>
    </row>
    <row r="6025" spans="1:1" x14ac:dyDescent="0.25">
      <c r="A6025" s="13" t="s">
        <v>235010</v>
      </c>
    </row>
    <row r="6026" spans="1:1" x14ac:dyDescent="0.25">
      <c r="A6026" s="13" t="s">
        <v>235011</v>
      </c>
    </row>
    <row r="6027" spans="1:1" x14ac:dyDescent="0.25">
      <c r="A6027" s="13" t="s">
        <v>235012</v>
      </c>
    </row>
    <row r="6028" spans="1:1" x14ac:dyDescent="0.25">
      <c r="A6028" s="13" t="s">
        <v>235013</v>
      </c>
    </row>
    <row r="6029" spans="1:1" x14ac:dyDescent="0.25">
      <c r="A6029" s="13" t="s">
        <v>194119</v>
      </c>
    </row>
    <row r="6030" spans="1:1" x14ac:dyDescent="0.25">
      <c r="A6030" s="13" t="s">
        <v>246647</v>
      </c>
    </row>
    <row r="6031" spans="1:1" x14ac:dyDescent="0.25">
      <c r="A6031" s="13" t="s">
        <v>246648</v>
      </c>
    </row>
    <row r="6032" spans="1:1" x14ac:dyDescent="0.25">
      <c r="A6032" s="13" t="s">
        <v>235014</v>
      </c>
    </row>
    <row r="6033" spans="1:1" x14ac:dyDescent="0.25">
      <c r="A6033" s="13" t="s">
        <v>226506</v>
      </c>
    </row>
    <row r="6034" spans="1:1" x14ac:dyDescent="0.25">
      <c r="A6034" s="13" t="s">
        <v>246649</v>
      </c>
    </row>
    <row r="6035" spans="1:1" x14ac:dyDescent="0.25">
      <c r="A6035" s="13" t="s">
        <v>235015</v>
      </c>
    </row>
    <row r="6036" spans="1:1" x14ac:dyDescent="0.25">
      <c r="A6036" s="13" t="s">
        <v>121378</v>
      </c>
    </row>
    <row r="6037" spans="1:1" x14ac:dyDescent="0.25">
      <c r="A6037" s="13" t="s">
        <v>235016</v>
      </c>
    </row>
    <row r="6038" spans="1:1" x14ac:dyDescent="0.25">
      <c r="A6038" s="13" t="s">
        <v>235017</v>
      </c>
    </row>
    <row r="6039" spans="1:1" x14ac:dyDescent="0.25">
      <c r="A6039" s="13" t="s">
        <v>213960</v>
      </c>
    </row>
    <row r="6040" spans="1:1" x14ac:dyDescent="0.25">
      <c r="A6040" s="13" t="s">
        <v>235018</v>
      </c>
    </row>
    <row r="6041" spans="1:1" x14ac:dyDescent="0.25">
      <c r="A6041" s="13" t="s">
        <v>235019</v>
      </c>
    </row>
    <row r="6042" spans="1:1" x14ac:dyDescent="0.25">
      <c r="A6042" s="13" t="s">
        <v>235020</v>
      </c>
    </row>
    <row r="6043" spans="1:1" x14ac:dyDescent="0.25">
      <c r="A6043" s="13" t="s">
        <v>122151</v>
      </c>
    </row>
    <row r="6044" spans="1:1" x14ac:dyDescent="0.25">
      <c r="A6044" s="13" t="s">
        <v>122236</v>
      </c>
    </row>
    <row r="6045" spans="1:1" x14ac:dyDescent="0.25">
      <c r="A6045" s="13" t="s">
        <v>246650</v>
      </c>
    </row>
    <row r="6046" spans="1:1" x14ac:dyDescent="0.25">
      <c r="A6046" s="13" t="s">
        <v>246651</v>
      </c>
    </row>
    <row r="6047" spans="1:1" x14ac:dyDescent="0.25">
      <c r="A6047" s="13" t="s">
        <v>235021</v>
      </c>
    </row>
    <row r="6048" spans="1:1" x14ac:dyDescent="0.25">
      <c r="A6048" s="13" t="s">
        <v>235022</v>
      </c>
    </row>
    <row r="6049" spans="1:1" x14ac:dyDescent="0.25">
      <c r="A6049" s="13" t="s">
        <v>199705</v>
      </c>
    </row>
    <row r="6050" spans="1:1" x14ac:dyDescent="0.25">
      <c r="A6050" s="13" t="s">
        <v>194121</v>
      </c>
    </row>
    <row r="6051" spans="1:1" x14ac:dyDescent="0.25">
      <c r="A6051" s="13" t="s">
        <v>122756</v>
      </c>
    </row>
    <row r="6052" spans="1:1" x14ac:dyDescent="0.25">
      <c r="A6052" s="13" t="s">
        <v>235023</v>
      </c>
    </row>
    <row r="6053" spans="1:1" x14ac:dyDescent="0.25">
      <c r="A6053" s="13" t="s">
        <v>235024</v>
      </c>
    </row>
    <row r="6054" spans="1:1" x14ac:dyDescent="0.25">
      <c r="A6054" s="13" t="s">
        <v>246652</v>
      </c>
    </row>
    <row r="6055" spans="1:1" x14ac:dyDescent="0.25">
      <c r="A6055" s="13" t="s">
        <v>194123</v>
      </c>
    </row>
    <row r="6056" spans="1:1" x14ac:dyDescent="0.25">
      <c r="A6056" s="13" t="s">
        <v>213964</v>
      </c>
    </row>
    <row r="6057" spans="1:1" x14ac:dyDescent="0.25">
      <c r="A6057" s="13" t="s">
        <v>213965</v>
      </c>
    </row>
    <row r="6058" spans="1:1" x14ac:dyDescent="0.25">
      <c r="A6058" s="13" t="s">
        <v>235025</v>
      </c>
    </row>
    <row r="6059" spans="1:1" x14ac:dyDescent="0.25">
      <c r="A6059" s="13" t="s">
        <v>235026</v>
      </c>
    </row>
    <row r="6060" spans="1:1" x14ac:dyDescent="0.25">
      <c r="A6060" s="13" t="s">
        <v>226510</v>
      </c>
    </row>
    <row r="6061" spans="1:1" x14ac:dyDescent="0.25">
      <c r="A6061" s="13" t="s">
        <v>235027</v>
      </c>
    </row>
    <row r="6062" spans="1:1" x14ac:dyDescent="0.25">
      <c r="A6062" s="13" t="s">
        <v>213969</v>
      </c>
    </row>
    <row r="6063" spans="1:1" x14ac:dyDescent="0.25">
      <c r="A6063" s="13" t="s">
        <v>235028</v>
      </c>
    </row>
    <row r="6064" spans="1:1" x14ac:dyDescent="0.25">
      <c r="A6064" s="13" t="s">
        <v>246653</v>
      </c>
    </row>
    <row r="6065" spans="1:1" x14ac:dyDescent="0.25">
      <c r="A6065" s="13" t="s">
        <v>213970</v>
      </c>
    </row>
    <row r="6066" spans="1:1" x14ac:dyDescent="0.25">
      <c r="A6066" s="13" t="s">
        <v>235029</v>
      </c>
    </row>
    <row r="6067" spans="1:1" x14ac:dyDescent="0.25">
      <c r="A6067" s="13" t="s">
        <v>235030</v>
      </c>
    </row>
    <row r="6068" spans="1:1" x14ac:dyDescent="0.25">
      <c r="A6068" s="13" t="s">
        <v>235031</v>
      </c>
    </row>
    <row r="6069" spans="1:1" x14ac:dyDescent="0.25">
      <c r="A6069" s="13" t="s">
        <v>246654</v>
      </c>
    </row>
    <row r="6070" spans="1:1" x14ac:dyDescent="0.25">
      <c r="A6070" s="13" t="s">
        <v>226512</v>
      </c>
    </row>
    <row r="6071" spans="1:1" x14ac:dyDescent="0.25">
      <c r="A6071" s="13" t="s">
        <v>235032</v>
      </c>
    </row>
    <row r="6072" spans="1:1" x14ac:dyDescent="0.25">
      <c r="A6072" s="13" t="s">
        <v>125079</v>
      </c>
    </row>
    <row r="6073" spans="1:1" x14ac:dyDescent="0.25">
      <c r="A6073" s="13" t="s">
        <v>246655</v>
      </c>
    </row>
    <row r="6074" spans="1:1" x14ac:dyDescent="0.25">
      <c r="A6074" s="13" t="s">
        <v>246656</v>
      </c>
    </row>
    <row r="6075" spans="1:1" x14ac:dyDescent="0.25">
      <c r="A6075" s="13" t="s">
        <v>246657</v>
      </c>
    </row>
    <row r="6076" spans="1:1" x14ac:dyDescent="0.25">
      <c r="A6076" s="13" t="s">
        <v>125763</v>
      </c>
    </row>
    <row r="6077" spans="1:1" x14ac:dyDescent="0.25">
      <c r="A6077" s="13" t="s">
        <v>194124</v>
      </c>
    </row>
    <row r="6078" spans="1:1" x14ac:dyDescent="0.25">
      <c r="A6078" s="13" t="s">
        <v>246658</v>
      </c>
    </row>
    <row r="6079" spans="1:1" x14ac:dyDescent="0.25">
      <c r="A6079" s="13" t="s">
        <v>235033</v>
      </c>
    </row>
    <row r="6080" spans="1:1" x14ac:dyDescent="0.25">
      <c r="A6080" s="13" t="s">
        <v>246659</v>
      </c>
    </row>
    <row r="6081" spans="1:1" x14ac:dyDescent="0.25">
      <c r="A6081" s="13" t="s">
        <v>235034</v>
      </c>
    </row>
    <row r="6082" spans="1:1" x14ac:dyDescent="0.25">
      <c r="A6082" s="13" t="s">
        <v>226516</v>
      </c>
    </row>
    <row r="6083" spans="1:1" x14ac:dyDescent="0.25">
      <c r="A6083" s="13" t="s">
        <v>235035</v>
      </c>
    </row>
    <row r="6084" spans="1:1" x14ac:dyDescent="0.25">
      <c r="A6084" s="13" t="s">
        <v>235036</v>
      </c>
    </row>
    <row r="6085" spans="1:1" x14ac:dyDescent="0.25">
      <c r="A6085" s="13" t="s">
        <v>235037</v>
      </c>
    </row>
    <row r="6086" spans="1:1" x14ac:dyDescent="0.25">
      <c r="A6086" s="13" t="s">
        <v>213987</v>
      </c>
    </row>
    <row r="6087" spans="1:1" x14ac:dyDescent="0.25">
      <c r="A6087" s="13" t="s">
        <v>213988</v>
      </c>
    </row>
    <row r="6088" spans="1:1" x14ac:dyDescent="0.25">
      <c r="A6088" s="13" t="s">
        <v>235038</v>
      </c>
    </row>
    <row r="6089" spans="1:1" x14ac:dyDescent="0.25">
      <c r="A6089" s="13" t="s">
        <v>246660</v>
      </c>
    </row>
    <row r="6090" spans="1:1" x14ac:dyDescent="0.25">
      <c r="A6090" s="13" t="s">
        <v>235039</v>
      </c>
    </row>
    <row r="6091" spans="1:1" x14ac:dyDescent="0.25">
      <c r="A6091" s="13" t="s">
        <v>213990</v>
      </c>
    </row>
    <row r="6092" spans="1:1" x14ac:dyDescent="0.25">
      <c r="A6092" s="13" t="s">
        <v>235040</v>
      </c>
    </row>
    <row r="6093" spans="1:1" x14ac:dyDescent="0.25">
      <c r="A6093" s="13" t="s">
        <v>213992</v>
      </c>
    </row>
    <row r="6094" spans="1:1" x14ac:dyDescent="0.25">
      <c r="A6094" s="13" t="s">
        <v>246661</v>
      </c>
    </row>
    <row r="6095" spans="1:1" x14ac:dyDescent="0.25">
      <c r="A6095" s="13" t="s">
        <v>246662</v>
      </c>
    </row>
    <row r="6096" spans="1:1" x14ac:dyDescent="0.25">
      <c r="A6096" s="13" t="s">
        <v>235041</v>
      </c>
    </row>
    <row r="6097" spans="1:1" x14ac:dyDescent="0.25">
      <c r="A6097" s="13" t="s">
        <v>246663</v>
      </c>
    </row>
    <row r="6098" spans="1:1" x14ac:dyDescent="0.25">
      <c r="A6098" s="13" t="s">
        <v>226524</v>
      </c>
    </row>
    <row r="6099" spans="1:1" x14ac:dyDescent="0.25">
      <c r="A6099" s="13" t="s">
        <v>246664</v>
      </c>
    </row>
    <row r="6100" spans="1:1" x14ac:dyDescent="0.25">
      <c r="A6100" s="13" t="s">
        <v>194126</v>
      </c>
    </row>
    <row r="6101" spans="1:1" x14ac:dyDescent="0.25">
      <c r="A6101" s="13" t="s">
        <v>235042</v>
      </c>
    </row>
    <row r="6102" spans="1:1" x14ac:dyDescent="0.25">
      <c r="A6102" s="13" t="s">
        <v>246665</v>
      </c>
    </row>
    <row r="6103" spans="1:1" x14ac:dyDescent="0.25">
      <c r="A6103" s="13" t="s">
        <v>246666</v>
      </c>
    </row>
    <row r="6104" spans="1:1" x14ac:dyDescent="0.25">
      <c r="A6104" s="13" t="s">
        <v>128821</v>
      </c>
    </row>
    <row r="6105" spans="1:1" x14ac:dyDescent="0.25">
      <c r="A6105" s="13" t="s">
        <v>246667</v>
      </c>
    </row>
    <row r="6106" spans="1:1" x14ac:dyDescent="0.25">
      <c r="A6106" s="13" t="s">
        <v>246668</v>
      </c>
    </row>
    <row r="6107" spans="1:1" x14ac:dyDescent="0.25">
      <c r="A6107" s="13" t="s">
        <v>129025</v>
      </c>
    </row>
    <row r="6108" spans="1:1" x14ac:dyDescent="0.25">
      <c r="A6108" s="13" t="s">
        <v>235043</v>
      </c>
    </row>
    <row r="6109" spans="1:1" x14ac:dyDescent="0.25">
      <c r="A6109" s="13" t="s">
        <v>235044</v>
      </c>
    </row>
    <row r="6110" spans="1:1" x14ac:dyDescent="0.25">
      <c r="A6110" s="13" t="s">
        <v>226527</v>
      </c>
    </row>
    <row r="6111" spans="1:1" x14ac:dyDescent="0.25">
      <c r="A6111" s="13" t="s">
        <v>246669</v>
      </c>
    </row>
    <row r="6112" spans="1:1" x14ac:dyDescent="0.25">
      <c r="A6112" s="13" t="s">
        <v>246670</v>
      </c>
    </row>
    <row r="6113" spans="1:1" x14ac:dyDescent="0.25">
      <c r="A6113" s="13" t="s">
        <v>226284</v>
      </c>
    </row>
    <row r="6114" spans="1:1" x14ac:dyDescent="0.25">
      <c r="A6114" s="13" t="s">
        <v>235045</v>
      </c>
    </row>
    <row r="6115" spans="1:1" x14ac:dyDescent="0.25">
      <c r="A6115" s="13" t="s">
        <v>235046</v>
      </c>
    </row>
    <row r="6116" spans="1:1" x14ac:dyDescent="0.25">
      <c r="A6116" s="13" t="s">
        <v>226530</v>
      </c>
    </row>
    <row r="6117" spans="1:1" x14ac:dyDescent="0.25">
      <c r="A6117" s="13" t="s">
        <v>246671</v>
      </c>
    </row>
    <row r="6118" spans="1:1" x14ac:dyDescent="0.25">
      <c r="A6118" s="13" t="s">
        <v>246672</v>
      </c>
    </row>
    <row r="6119" spans="1:1" x14ac:dyDescent="0.25">
      <c r="A6119" s="13" t="s">
        <v>235047</v>
      </c>
    </row>
    <row r="6120" spans="1:1" x14ac:dyDescent="0.25">
      <c r="A6120" s="13" t="s">
        <v>235048</v>
      </c>
    </row>
    <row r="6121" spans="1:1" x14ac:dyDescent="0.25">
      <c r="A6121" s="13" t="s">
        <v>235049</v>
      </c>
    </row>
    <row r="6122" spans="1:1" x14ac:dyDescent="0.25">
      <c r="A6122" s="13" t="s">
        <v>235050</v>
      </c>
    </row>
    <row r="6123" spans="1:1" x14ac:dyDescent="0.25">
      <c r="A6123" s="13" t="s">
        <v>235051</v>
      </c>
    </row>
    <row r="6124" spans="1:1" x14ac:dyDescent="0.25">
      <c r="A6124" s="13" t="s">
        <v>235052</v>
      </c>
    </row>
    <row r="6125" spans="1:1" x14ac:dyDescent="0.25">
      <c r="A6125" s="13" t="s">
        <v>246673</v>
      </c>
    </row>
    <row r="6126" spans="1:1" x14ac:dyDescent="0.25">
      <c r="A6126" s="13" t="s">
        <v>246674</v>
      </c>
    </row>
    <row r="6127" spans="1:1" x14ac:dyDescent="0.25">
      <c r="A6127" s="13" t="s">
        <v>235053</v>
      </c>
    </row>
    <row r="6128" spans="1:1" x14ac:dyDescent="0.25">
      <c r="A6128" s="13" t="s">
        <v>235054</v>
      </c>
    </row>
    <row r="6129" spans="1:1" x14ac:dyDescent="0.25">
      <c r="A6129" s="13" t="s">
        <v>246675</v>
      </c>
    </row>
    <row r="6130" spans="1:1" x14ac:dyDescent="0.25">
      <c r="A6130" s="13" t="s">
        <v>226535</v>
      </c>
    </row>
    <row r="6131" spans="1:1" x14ac:dyDescent="0.25">
      <c r="A6131" s="13" t="s">
        <v>246676</v>
      </c>
    </row>
    <row r="6132" spans="1:1" x14ac:dyDescent="0.25">
      <c r="A6132" s="13" t="s">
        <v>235055</v>
      </c>
    </row>
    <row r="6133" spans="1:1" x14ac:dyDescent="0.25">
      <c r="A6133" s="13" t="s">
        <v>246677</v>
      </c>
    </row>
    <row r="6134" spans="1:1" x14ac:dyDescent="0.25">
      <c r="A6134" s="13" t="s">
        <v>214012</v>
      </c>
    </row>
    <row r="6135" spans="1:1" x14ac:dyDescent="0.25">
      <c r="A6135" s="13" t="s">
        <v>246678</v>
      </c>
    </row>
    <row r="6136" spans="1:1" x14ac:dyDescent="0.25">
      <c r="A6136" s="13" t="s">
        <v>199714</v>
      </c>
    </row>
    <row r="6137" spans="1:1" x14ac:dyDescent="0.25">
      <c r="A6137" s="13" t="s">
        <v>246679</v>
      </c>
    </row>
    <row r="6138" spans="1:1" x14ac:dyDescent="0.25">
      <c r="A6138" s="13" t="s">
        <v>214015</v>
      </c>
    </row>
    <row r="6139" spans="1:1" x14ac:dyDescent="0.25">
      <c r="A6139" s="13" t="s">
        <v>235056</v>
      </c>
    </row>
    <row r="6140" spans="1:1" x14ac:dyDescent="0.25">
      <c r="A6140" s="13" t="s">
        <v>235057</v>
      </c>
    </row>
    <row r="6141" spans="1:1" x14ac:dyDescent="0.25">
      <c r="A6141" s="13" t="s">
        <v>199715</v>
      </c>
    </row>
    <row r="6142" spans="1:1" x14ac:dyDescent="0.25">
      <c r="A6142" s="13" t="s">
        <v>235058</v>
      </c>
    </row>
    <row r="6143" spans="1:1" x14ac:dyDescent="0.25">
      <c r="A6143" s="13" t="s">
        <v>235059</v>
      </c>
    </row>
    <row r="6144" spans="1:1" x14ac:dyDescent="0.25">
      <c r="A6144" s="13" t="s">
        <v>226537</v>
      </c>
    </row>
    <row r="6145" spans="1:1" x14ac:dyDescent="0.25">
      <c r="A6145" s="13" t="s">
        <v>214020</v>
      </c>
    </row>
    <row r="6146" spans="1:1" x14ac:dyDescent="0.25">
      <c r="A6146" s="13" t="s">
        <v>133295</v>
      </c>
    </row>
    <row r="6147" spans="1:1" x14ac:dyDescent="0.25">
      <c r="A6147" s="13" t="s">
        <v>246680</v>
      </c>
    </row>
    <row r="6148" spans="1:1" x14ac:dyDescent="0.25">
      <c r="A6148" s="13" t="s">
        <v>246681</v>
      </c>
    </row>
    <row r="6149" spans="1:1" x14ac:dyDescent="0.25">
      <c r="A6149" s="13" t="s">
        <v>246682</v>
      </c>
    </row>
    <row r="6150" spans="1:1" x14ac:dyDescent="0.25">
      <c r="A6150" s="13" t="s">
        <v>246683</v>
      </c>
    </row>
    <row r="6151" spans="1:1" x14ac:dyDescent="0.25">
      <c r="A6151" s="13" t="s">
        <v>235060</v>
      </c>
    </row>
    <row r="6152" spans="1:1" x14ac:dyDescent="0.25">
      <c r="A6152" s="13" t="s">
        <v>246684</v>
      </c>
    </row>
    <row r="6153" spans="1:1" x14ac:dyDescent="0.25">
      <c r="A6153" s="13" t="s">
        <v>235061</v>
      </c>
    </row>
    <row r="6154" spans="1:1" x14ac:dyDescent="0.25">
      <c r="A6154" s="13" t="s">
        <v>235062</v>
      </c>
    </row>
    <row r="6155" spans="1:1" x14ac:dyDescent="0.25">
      <c r="A6155" s="13" t="s">
        <v>246685</v>
      </c>
    </row>
    <row r="6156" spans="1:1" x14ac:dyDescent="0.25">
      <c r="A6156" s="13" t="s">
        <v>246686</v>
      </c>
    </row>
    <row r="6157" spans="1:1" x14ac:dyDescent="0.25">
      <c r="A6157" s="13" t="s">
        <v>246687</v>
      </c>
    </row>
    <row r="6158" spans="1:1" x14ac:dyDescent="0.25">
      <c r="A6158" s="13" t="s">
        <v>235063</v>
      </c>
    </row>
    <row r="6159" spans="1:1" x14ac:dyDescent="0.25">
      <c r="A6159" s="13" t="s">
        <v>235064</v>
      </c>
    </row>
    <row r="6160" spans="1:1" x14ac:dyDescent="0.25">
      <c r="A6160" s="13" t="s">
        <v>235065</v>
      </c>
    </row>
    <row r="6161" spans="1:1" x14ac:dyDescent="0.25">
      <c r="A6161" s="13" t="s">
        <v>235066</v>
      </c>
    </row>
    <row r="6162" spans="1:1" x14ac:dyDescent="0.25">
      <c r="A6162" s="13" t="s">
        <v>235067</v>
      </c>
    </row>
    <row r="6163" spans="1:1" x14ac:dyDescent="0.25">
      <c r="A6163" s="13" t="s">
        <v>226540</v>
      </c>
    </row>
    <row r="6164" spans="1:1" x14ac:dyDescent="0.25">
      <c r="A6164" s="13" t="s">
        <v>246688</v>
      </c>
    </row>
    <row r="6165" spans="1:1" x14ac:dyDescent="0.25">
      <c r="A6165" s="13" t="s">
        <v>235068</v>
      </c>
    </row>
    <row r="6166" spans="1:1" x14ac:dyDescent="0.25">
      <c r="A6166" s="13" t="s">
        <v>199720</v>
      </c>
    </row>
    <row r="6167" spans="1:1" x14ac:dyDescent="0.25">
      <c r="A6167" s="13" t="s">
        <v>235069</v>
      </c>
    </row>
    <row r="6168" spans="1:1" x14ac:dyDescent="0.25">
      <c r="A6168" s="13" t="s">
        <v>226542</v>
      </c>
    </row>
    <row r="6169" spans="1:1" x14ac:dyDescent="0.25">
      <c r="A6169" s="13" t="s">
        <v>246689</v>
      </c>
    </row>
    <row r="6170" spans="1:1" x14ac:dyDescent="0.25">
      <c r="A6170" s="13" t="s">
        <v>226543</v>
      </c>
    </row>
    <row r="6171" spans="1:1" x14ac:dyDescent="0.25">
      <c r="A6171" s="13" t="s">
        <v>235070</v>
      </c>
    </row>
    <row r="6172" spans="1:1" x14ac:dyDescent="0.25">
      <c r="A6172" s="13" t="s">
        <v>235071</v>
      </c>
    </row>
    <row r="6173" spans="1:1" x14ac:dyDescent="0.25">
      <c r="A6173" s="13" t="s">
        <v>226544</v>
      </c>
    </row>
    <row r="6174" spans="1:1" x14ac:dyDescent="0.25">
      <c r="A6174" s="13" t="s">
        <v>226545</v>
      </c>
    </row>
    <row r="6175" spans="1:1" x14ac:dyDescent="0.25">
      <c r="A6175" s="13" t="s">
        <v>235072</v>
      </c>
    </row>
    <row r="6176" spans="1:1" x14ac:dyDescent="0.25">
      <c r="A6176" s="13" t="s">
        <v>246690</v>
      </c>
    </row>
    <row r="6177" spans="1:1" x14ac:dyDescent="0.25">
      <c r="A6177" s="13" t="s">
        <v>235073</v>
      </c>
    </row>
    <row r="6178" spans="1:1" x14ac:dyDescent="0.25">
      <c r="A6178" s="13" t="s">
        <v>235074</v>
      </c>
    </row>
    <row r="6179" spans="1:1" x14ac:dyDescent="0.25">
      <c r="A6179" s="13" t="s">
        <v>235075</v>
      </c>
    </row>
    <row r="6180" spans="1:1" x14ac:dyDescent="0.25">
      <c r="A6180" s="13" t="s">
        <v>214043</v>
      </c>
    </row>
    <row r="6181" spans="1:1" x14ac:dyDescent="0.25">
      <c r="A6181" s="13" t="s">
        <v>235076</v>
      </c>
    </row>
    <row r="6182" spans="1:1" x14ac:dyDescent="0.25">
      <c r="A6182" s="13" t="s">
        <v>226549</v>
      </c>
    </row>
    <row r="6183" spans="1:1" x14ac:dyDescent="0.25">
      <c r="A6183" s="13" t="s">
        <v>136287</v>
      </c>
    </row>
    <row r="6184" spans="1:1" x14ac:dyDescent="0.25">
      <c r="A6184" s="13" t="s">
        <v>235077</v>
      </c>
    </row>
    <row r="6185" spans="1:1" x14ac:dyDescent="0.25">
      <c r="A6185" s="13" t="s">
        <v>235078</v>
      </c>
    </row>
    <row r="6186" spans="1:1" x14ac:dyDescent="0.25">
      <c r="A6186" s="13" t="s">
        <v>235079</v>
      </c>
    </row>
    <row r="6187" spans="1:1" x14ac:dyDescent="0.25">
      <c r="A6187" s="13" t="s">
        <v>235080</v>
      </c>
    </row>
    <row r="6188" spans="1:1" x14ac:dyDescent="0.25">
      <c r="A6188" s="13" t="s">
        <v>214047</v>
      </c>
    </row>
    <row r="6189" spans="1:1" x14ac:dyDescent="0.25">
      <c r="A6189" s="13" t="s">
        <v>246691</v>
      </c>
    </row>
    <row r="6190" spans="1:1" x14ac:dyDescent="0.25">
      <c r="A6190" s="13" t="s">
        <v>235081</v>
      </c>
    </row>
    <row r="6191" spans="1:1" x14ac:dyDescent="0.25">
      <c r="A6191" s="13" t="s">
        <v>235082</v>
      </c>
    </row>
    <row r="6192" spans="1:1" x14ac:dyDescent="0.25">
      <c r="A6192" s="13" t="s">
        <v>137613</v>
      </c>
    </row>
    <row r="6193" spans="1:1" x14ac:dyDescent="0.25">
      <c r="A6193" s="13" t="s">
        <v>226552</v>
      </c>
    </row>
    <row r="6194" spans="1:1" x14ac:dyDescent="0.25">
      <c r="A6194" s="13" t="s">
        <v>226553</v>
      </c>
    </row>
    <row r="6195" spans="1:1" x14ac:dyDescent="0.25">
      <c r="A6195" s="13" t="s">
        <v>235083</v>
      </c>
    </row>
    <row r="6196" spans="1:1" x14ac:dyDescent="0.25">
      <c r="A6196" s="13" t="s">
        <v>235084</v>
      </c>
    </row>
    <row r="6197" spans="1:1" x14ac:dyDescent="0.25">
      <c r="A6197" s="13" t="s">
        <v>235085</v>
      </c>
    </row>
    <row r="6198" spans="1:1" x14ac:dyDescent="0.25">
      <c r="A6198" s="13" t="s">
        <v>246692</v>
      </c>
    </row>
    <row r="6199" spans="1:1" x14ac:dyDescent="0.25">
      <c r="A6199" s="13" t="s">
        <v>246693</v>
      </c>
    </row>
    <row r="6200" spans="1:1" x14ac:dyDescent="0.25">
      <c r="A6200" s="13" t="s">
        <v>226554</v>
      </c>
    </row>
    <row r="6201" spans="1:1" x14ac:dyDescent="0.25">
      <c r="A6201" s="13" t="s">
        <v>226555</v>
      </c>
    </row>
    <row r="6202" spans="1:1" x14ac:dyDescent="0.25">
      <c r="A6202" s="13" t="s">
        <v>246694</v>
      </c>
    </row>
    <row r="6203" spans="1:1" x14ac:dyDescent="0.25">
      <c r="A6203" s="13" t="s">
        <v>235086</v>
      </c>
    </row>
    <row r="6204" spans="1:1" x14ac:dyDescent="0.25">
      <c r="A6204" s="13" t="s">
        <v>199722</v>
      </c>
    </row>
    <row r="6205" spans="1:1" x14ac:dyDescent="0.25">
      <c r="A6205" s="13" t="s">
        <v>214060</v>
      </c>
    </row>
    <row r="6206" spans="1:1" x14ac:dyDescent="0.25">
      <c r="A6206" s="13" t="s">
        <v>214062</v>
      </c>
    </row>
    <row r="6207" spans="1:1" x14ac:dyDescent="0.25">
      <c r="A6207" s="13" t="s">
        <v>246695</v>
      </c>
    </row>
    <row r="6208" spans="1:1" x14ac:dyDescent="0.25">
      <c r="A6208" s="13" t="s">
        <v>235087</v>
      </c>
    </row>
    <row r="6209" spans="1:1" x14ac:dyDescent="0.25">
      <c r="A6209" s="13" t="s">
        <v>141015</v>
      </c>
    </row>
    <row r="6210" spans="1:1" x14ac:dyDescent="0.25">
      <c r="A6210" s="13" t="s">
        <v>235088</v>
      </c>
    </row>
    <row r="6211" spans="1:1" x14ac:dyDescent="0.25">
      <c r="A6211" s="13" t="s">
        <v>235089</v>
      </c>
    </row>
    <row r="6212" spans="1:1" x14ac:dyDescent="0.25">
      <c r="A6212" s="13" t="s">
        <v>235090</v>
      </c>
    </row>
    <row r="6213" spans="1:1" x14ac:dyDescent="0.25">
      <c r="A6213" s="13" t="s">
        <v>214066</v>
      </c>
    </row>
    <row r="6214" spans="1:1" x14ac:dyDescent="0.25">
      <c r="A6214" s="13" t="s">
        <v>235091</v>
      </c>
    </row>
    <row r="6215" spans="1:1" x14ac:dyDescent="0.25">
      <c r="A6215" s="13" t="s">
        <v>235092</v>
      </c>
    </row>
    <row r="6216" spans="1:1" x14ac:dyDescent="0.25">
      <c r="A6216" s="13" t="s">
        <v>214069</v>
      </c>
    </row>
    <row r="6217" spans="1:1" x14ac:dyDescent="0.25">
      <c r="A6217" s="13" t="s">
        <v>235093</v>
      </c>
    </row>
    <row r="6218" spans="1:1" x14ac:dyDescent="0.25">
      <c r="A6218" s="13" t="s">
        <v>235094</v>
      </c>
    </row>
    <row r="6219" spans="1:1" x14ac:dyDescent="0.25">
      <c r="A6219" s="13" t="s">
        <v>246696</v>
      </c>
    </row>
    <row r="6220" spans="1:1" x14ac:dyDescent="0.25">
      <c r="A6220" s="13" t="s">
        <v>214071</v>
      </c>
    </row>
    <row r="6221" spans="1:1" x14ac:dyDescent="0.25">
      <c r="A6221" s="13" t="s">
        <v>214073</v>
      </c>
    </row>
    <row r="6222" spans="1:1" x14ac:dyDescent="0.25">
      <c r="A6222" s="13" t="s">
        <v>235095</v>
      </c>
    </row>
    <row r="6223" spans="1:1" x14ac:dyDescent="0.25">
      <c r="A6223" s="13" t="s">
        <v>214077</v>
      </c>
    </row>
    <row r="6224" spans="1:1" x14ac:dyDescent="0.25">
      <c r="A6224" s="13" t="s">
        <v>235096</v>
      </c>
    </row>
    <row r="6225" spans="1:1" x14ac:dyDescent="0.25">
      <c r="A6225" s="13" t="s">
        <v>246697</v>
      </c>
    </row>
    <row r="6226" spans="1:1" x14ac:dyDescent="0.25">
      <c r="A6226" s="13" t="s">
        <v>235097</v>
      </c>
    </row>
    <row r="6227" spans="1:1" x14ac:dyDescent="0.25">
      <c r="A6227" s="13" t="s">
        <v>214083</v>
      </c>
    </row>
    <row r="6228" spans="1:1" x14ac:dyDescent="0.25">
      <c r="A6228" s="13" t="s">
        <v>246698</v>
      </c>
    </row>
    <row r="6229" spans="1:1" x14ac:dyDescent="0.25">
      <c r="A6229" s="13" t="s">
        <v>235098</v>
      </c>
    </row>
    <row r="6230" spans="1:1" x14ac:dyDescent="0.25">
      <c r="A6230" s="13" t="s">
        <v>226563</v>
      </c>
    </row>
    <row r="6231" spans="1:1" x14ac:dyDescent="0.25">
      <c r="A6231" s="13" t="s">
        <v>235099</v>
      </c>
    </row>
    <row r="6232" spans="1:1" x14ac:dyDescent="0.25">
      <c r="A6232" s="13" t="s">
        <v>214087</v>
      </c>
    </row>
    <row r="6233" spans="1:1" x14ac:dyDescent="0.25">
      <c r="A6233" s="13" t="s">
        <v>235100</v>
      </c>
    </row>
    <row r="6234" spans="1:1" x14ac:dyDescent="0.25">
      <c r="A6234" s="13" t="s">
        <v>226564</v>
      </c>
    </row>
    <row r="6235" spans="1:1" x14ac:dyDescent="0.25">
      <c r="A6235" s="13" t="s">
        <v>235101</v>
      </c>
    </row>
    <row r="6236" spans="1:1" x14ac:dyDescent="0.25">
      <c r="A6236" s="13" t="s">
        <v>214089</v>
      </c>
    </row>
    <row r="6237" spans="1:1" x14ac:dyDescent="0.25">
      <c r="A6237" s="13" t="s">
        <v>143977</v>
      </c>
    </row>
    <row r="6238" spans="1:1" x14ac:dyDescent="0.25">
      <c r="A6238" s="13" t="s">
        <v>226565</v>
      </c>
    </row>
    <row r="6239" spans="1:1" x14ac:dyDescent="0.25">
      <c r="A6239" s="13" t="s">
        <v>246699</v>
      </c>
    </row>
    <row r="6240" spans="1:1" x14ac:dyDescent="0.25">
      <c r="A6240" s="13" t="s">
        <v>144125</v>
      </c>
    </row>
    <row r="6241" spans="1:1" x14ac:dyDescent="0.25">
      <c r="A6241" s="13" t="s">
        <v>235102</v>
      </c>
    </row>
    <row r="6242" spans="1:1" x14ac:dyDescent="0.25">
      <c r="A6242" s="13" t="s">
        <v>214094</v>
      </c>
    </row>
    <row r="6243" spans="1:1" x14ac:dyDescent="0.25">
      <c r="A6243" s="13" t="s">
        <v>235103</v>
      </c>
    </row>
    <row r="6244" spans="1:1" x14ac:dyDescent="0.25">
      <c r="A6244" s="13" t="s">
        <v>246700</v>
      </c>
    </row>
    <row r="6245" spans="1:1" x14ac:dyDescent="0.25">
      <c r="A6245" s="13" t="s">
        <v>246701</v>
      </c>
    </row>
    <row r="6246" spans="1:1" x14ac:dyDescent="0.25">
      <c r="A6246" s="13" t="s">
        <v>144507</v>
      </c>
    </row>
    <row r="6247" spans="1:1" x14ac:dyDescent="0.25">
      <c r="A6247" s="13" t="s">
        <v>214096</v>
      </c>
    </row>
    <row r="6248" spans="1:1" x14ac:dyDescent="0.25">
      <c r="A6248" s="13" t="s">
        <v>246702</v>
      </c>
    </row>
    <row r="6249" spans="1:1" x14ac:dyDescent="0.25">
      <c r="A6249" s="13" t="s">
        <v>235104</v>
      </c>
    </row>
    <row r="6250" spans="1:1" x14ac:dyDescent="0.25">
      <c r="A6250" s="13" t="s">
        <v>214098</v>
      </c>
    </row>
    <row r="6251" spans="1:1" x14ac:dyDescent="0.25">
      <c r="A6251" s="13" t="s">
        <v>214100</v>
      </c>
    </row>
    <row r="6252" spans="1:1" x14ac:dyDescent="0.25">
      <c r="A6252" s="13" t="s">
        <v>246703</v>
      </c>
    </row>
    <row r="6253" spans="1:1" x14ac:dyDescent="0.25">
      <c r="A6253" s="13" t="s">
        <v>145140</v>
      </c>
    </row>
    <row r="6254" spans="1:1" x14ac:dyDescent="0.25">
      <c r="A6254" s="13" t="s">
        <v>235105</v>
      </c>
    </row>
    <row r="6255" spans="1:1" x14ac:dyDescent="0.25">
      <c r="A6255" s="13" t="s">
        <v>246704</v>
      </c>
    </row>
    <row r="6256" spans="1:1" x14ac:dyDescent="0.25">
      <c r="A6256" s="13" t="s">
        <v>145633</v>
      </c>
    </row>
    <row r="6257" spans="1:1" x14ac:dyDescent="0.25">
      <c r="A6257" s="13" t="s">
        <v>145640</v>
      </c>
    </row>
    <row r="6258" spans="1:1" x14ac:dyDescent="0.25">
      <c r="A6258" s="13" t="s">
        <v>235106</v>
      </c>
    </row>
    <row r="6259" spans="1:1" x14ac:dyDescent="0.25">
      <c r="A6259" s="13" t="s">
        <v>214105</v>
      </c>
    </row>
    <row r="6260" spans="1:1" x14ac:dyDescent="0.25">
      <c r="A6260" s="13" t="s">
        <v>246705</v>
      </c>
    </row>
    <row r="6261" spans="1:1" x14ac:dyDescent="0.25">
      <c r="A6261" s="13" t="s">
        <v>235107</v>
      </c>
    </row>
    <row r="6262" spans="1:1" x14ac:dyDescent="0.25">
      <c r="A6262" s="13" t="s">
        <v>235108</v>
      </c>
    </row>
    <row r="6263" spans="1:1" x14ac:dyDescent="0.25">
      <c r="A6263" s="13" t="s">
        <v>246706</v>
      </c>
    </row>
    <row r="6264" spans="1:1" x14ac:dyDescent="0.25">
      <c r="A6264" s="13" t="s">
        <v>214109</v>
      </c>
    </row>
    <row r="6265" spans="1:1" x14ac:dyDescent="0.25">
      <c r="A6265" s="13" t="s">
        <v>235109</v>
      </c>
    </row>
    <row r="6266" spans="1:1" x14ac:dyDescent="0.25">
      <c r="A6266" s="13" t="s">
        <v>226570</v>
      </c>
    </row>
    <row r="6267" spans="1:1" x14ac:dyDescent="0.25">
      <c r="A6267" s="13" t="s">
        <v>246707</v>
      </c>
    </row>
    <row r="6268" spans="1:1" x14ac:dyDescent="0.25">
      <c r="A6268" s="13" t="s">
        <v>235110</v>
      </c>
    </row>
    <row r="6269" spans="1:1" x14ac:dyDescent="0.25">
      <c r="A6269" s="13" t="s">
        <v>235111</v>
      </c>
    </row>
    <row r="6270" spans="1:1" x14ac:dyDescent="0.25">
      <c r="A6270" s="13" t="s">
        <v>246708</v>
      </c>
    </row>
    <row r="6271" spans="1:1" x14ac:dyDescent="0.25">
      <c r="A6271" s="13" t="s">
        <v>147169</v>
      </c>
    </row>
    <row r="6272" spans="1:1" x14ac:dyDescent="0.25">
      <c r="A6272" s="13" t="s">
        <v>147179</v>
      </c>
    </row>
    <row r="6273" spans="1:1" x14ac:dyDescent="0.25">
      <c r="A6273" s="13" t="s">
        <v>246709</v>
      </c>
    </row>
    <row r="6274" spans="1:1" x14ac:dyDescent="0.25">
      <c r="A6274" s="13" t="s">
        <v>235112</v>
      </c>
    </row>
    <row r="6275" spans="1:1" x14ac:dyDescent="0.25">
      <c r="A6275" s="13" t="s">
        <v>226572</v>
      </c>
    </row>
    <row r="6276" spans="1:1" x14ac:dyDescent="0.25">
      <c r="A6276" s="13" t="s">
        <v>246710</v>
      </c>
    </row>
    <row r="6277" spans="1:1" x14ac:dyDescent="0.25">
      <c r="A6277" s="13" t="s">
        <v>246711</v>
      </c>
    </row>
    <row r="6278" spans="1:1" x14ac:dyDescent="0.25">
      <c r="A6278" s="13" t="s">
        <v>148200</v>
      </c>
    </row>
    <row r="6279" spans="1:1" x14ac:dyDescent="0.25">
      <c r="A6279" s="13" t="s">
        <v>246712</v>
      </c>
    </row>
    <row r="6280" spans="1:1" x14ac:dyDescent="0.25">
      <c r="A6280" s="13" t="s">
        <v>246713</v>
      </c>
    </row>
    <row r="6281" spans="1:1" x14ac:dyDescent="0.25">
      <c r="A6281" s="13" t="s">
        <v>148339</v>
      </c>
    </row>
    <row r="6282" spans="1:1" x14ac:dyDescent="0.25">
      <c r="A6282" s="13" t="s">
        <v>214119</v>
      </c>
    </row>
    <row r="6283" spans="1:1" x14ac:dyDescent="0.25">
      <c r="A6283" s="13" t="s">
        <v>246714</v>
      </c>
    </row>
    <row r="6284" spans="1:1" x14ac:dyDescent="0.25">
      <c r="A6284" s="13" t="s">
        <v>214122</v>
      </c>
    </row>
    <row r="6285" spans="1:1" x14ac:dyDescent="0.25">
      <c r="A6285" s="13" t="s">
        <v>235113</v>
      </c>
    </row>
    <row r="6286" spans="1:1" x14ac:dyDescent="0.25">
      <c r="A6286" s="13" t="s">
        <v>199732</v>
      </c>
    </row>
    <row r="6287" spans="1:1" x14ac:dyDescent="0.25">
      <c r="A6287" s="13" t="s">
        <v>226574</v>
      </c>
    </row>
    <row r="6288" spans="1:1" x14ac:dyDescent="0.25">
      <c r="A6288" s="13" t="s">
        <v>235114</v>
      </c>
    </row>
    <row r="6289" spans="1:1" x14ac:dyDescent="0.25">
      <c r="A6289" s="13" t="s">
        <v>199733</v>
      </c>
    </row>
    <row r="6290" spans="1:1" x14ac:dyDescent="0.25">
      <c r="A6290" s="13" t="s">
        <v>149212</v>
      </c>
    </row>
    <row r="6291" spans="1:1" x14ac:dyDescent="0.25">
      <c r="A6291" s="13" t="s">
        <v>214123</v>
      </c>
    </row>
    <row r="6292" spans="1:1" x14ac:dyDescent="0.25">
      <c r="A6292" s="13" t="s">
        <v>214125</v>
      </c>
    </row>
    <row r="6293" spans="1:1" x14ac:dyDescent="0.25">
      <c r="A6293" s="13" t="s">
        <v>235115</v>
      </c>
    </row>
    <row r="6294" spans="1:1" x14ac:dyDescent="0.25">
      <c r="A6294" s="13" t="s">
        <v>246715</v>
      </c>
    </row>
    <row r="6295" spans="1:1" x14ac:dyDescent="0.25">
      <c r="A6295" s="13" t="s">
        <v>235116</v>
      </c>
    </row>
    <row r="6296" spans="1:1" x14ac:dyDescent="0.25">
      <c r="A6296" s="13" t="s">
        <v>246716</v>
      </c>
    </row>
    <row r="6297" spans="1:1" x14ac:dyDescent="0.25">
      <c r="A6297" s="13" t="s">
        <v>214130</v>
      </c>
    </row>
    <row r="6298" spans="1:1" x14ac:dyDescent="0.25">
      <c r="A6298" s="13" t="s">
        <v>235117</v>
      </c>
    </row>
    <row r="6299" spans="1:1" x14ac:dyDescent="0.25">
      <c r="A6299" s="13" t="s">
        <v>226576</v>
      </c>
    </row>
    <row r="6300" spans="1:1" x14ac:dyDescent="0.25">
      <c r="A6300" s="13" t="s">
        <v>246717</v>
      </c>
    </row>
    <row r="6301" spans="1:1" x14ac:dyDescent="0.25">
      <c r="A6301" s="13" t="s">
        <v>214131</v>
      </c>
    </row>
    <row r="6302" spans="1:1" x14ac:dyDescent="0.25">
      <c r="A6302" s="13" t="s">
        <v>235118</v>
      </c>
    </row>
    <row r="6303" spans="1:1" x14ac:dyDescent="0.25">
      <c r="A6303" s="13" t="s">
        <v>226577</v>
      </c>
    </row>
    <row r="6304" spans="1:1" x14ac:dyDescent="0.25">
      <c r="A6304" s="13" t="s">
        <v>235119</v>
      </c>
    </row>
    <row r="6305" spans="1:1" x14ac:dyDescent="0.25">
      <c r="A6305" s="13" t="s">
        <v>214134</v>
      </c>
    </row>
    <row r="6306" spans="1:1" x14ac:dyDescent="0.25">
      <c r="A6306" s="13" t="s">
        <v>246718</v>
      </c>
    </row>
    <row r="6307" spans="1:1" x14ac:dyDescent="0.25">
      <c r="A6307" s="13" t="s">
        <v>246719</v>
      </c>
    </row>
    <row r="6308" spans="1:1" x14ac:dyDescent="0.25">
      <c r="A6308" s="13" t="s">
        <v>151194</v>
      </c>
    </row>
    <row r="6309" spans="1:1" x14ac:dyDescent="0.25">
      <c r="A6309" s="13" t="s">
        <v>226580</v>
      </c>
    </row>
    <row r="6310" spans="1:1" x14ac:dyDescent="0.25">
      <c r="A6310" s="13" t="s">
        <v>214138</v>
      </c>
    </row>
    <row r="6311" spans="1:1" x14ac:dyDescent="0.25">
      <c r="A6311" s="13" t="s">
        <v>235120</v>
      </c>
    </row>
    <row r="6312" spans="1:1" x14ac:dyDescent="0.25">
      <c r="A6312" s="13" t="s">
        <v>235121</v>
      </c>
    </row>
    <row r="6313" spans="1:1" x14ac:dyDescent="0.25">
      <c r="A6313" s="13" t="s">
        <v>235122</v>
      </c>
    </row>
    <row r="6314" spans="1:1" x14ac:dyDescent="0.25">
      <c r="A6314" s="13" t="s">
        <v>226583</v>
      </c>
    </row>
    <row r="6315" spans="1:1" x14ac:dyDescent="0.25">
      <c r="A6315" s="13" t="s">
        <v>199735</v>
      </c>
    </row>
    <row r="6316" spans="1:1" x14ac:dyDescent="0.25">
      <c r="A6316" s="13" t="s">
        <v>246720</v>
      </c>
    </row>
    <row r="6317" spans="1:1" x14ac:dyDescent="0.25">
      <c r="A6317" s="13" t="s">
        <v>246721</v>
      </c>
    </row>
    <row r="6318" spans="1:1" x14ac:dyDescent="0.25">
      <c r="A6318" s="13" t="s">
        <v>246722</v>
      </c>
    </row>
    <row r="6319" spans="1:1" x14ac:dyDescent="0.25">
      <c r="A6319" s="13" t="s">
        <v>235123</v>
      </c>
    </row>
    <row r="6320" spans="1:1" x14ac:dyDescent="0.25">
      <c r="A6320" s="13" t="s">
        <v>235124</v>
      </c>
    </row>
    <row r="6321" spans="1:1" x14ac:dyDescent="0.25">
      <c r="A6321" s="13" t="s">
        <v>246723</v>
      </c>
    </row>
    <row r="6322" spans="1:1" x14ac:dyDescent="0.25">
      <c r="A6322" s="13" t="s">
        <v>235125</v>
      </c>
    </row>
    <row r="6323" spans="1:1" x14ac:dyDescent="0.25">
      <c r="A6323" s="13" t="s">
        <v>214148</v>
      </c>
    </row>
    <row r="6324" spans="1:1" x14ac:dyDescent="0.25">
      <c r="A6324" s="13" t="s">
        <v>246724</v>
      </c>
    </row>
    <row r="6325" spans="1:1" x14ac:dyDescent="0.25">
      <c r="A6325" s="13" t="s">
        <v>235126</v>
      </c>
    </row>
    <row r="6326" spans="1:1" x14ac:dyDescent="0.25">
      <c r="A6326" s="13" t="s">
        <v>214151</v>
      </c>
    </row>
    <row r="6327" spans="1:1" x14ac:dyDescent="0.25">
      <c r="A6327" s="13" t="s">
        <v>235127</v>
      </c>
    </row>
    <row r="6328" spans="1:1" x14ac:dyDescent="0.25">
      <c r="A6328" s="13" t="s">
        <v>235128</v>
      </c>
    </row>
    <row r="6329" spans="1:1" x14ac:dyDescent="0.25">
      <c r="A6329" s="13" t="s">
        <v>235129</v>
      </c>
    </row>
    <row r="6330" spans="1:1" x14ac:dyDescent="0.25">
      <c r="A6330" s="13" t="s">
        <v>246725</v>
      </c>
    </row>
    <row r="6331" spans="1:1" x14ac:dyDescent="0.25">
      <c r="A6331" s="13" t="s">
        <v>235130</v>
      </c>
    </row>
    <row r="6332" spans="1:1" x14ac:dyDescent="0.25">
      <c r="A6332" s="13" t="s">
        <v>235131</v>
      </c>
    </row>
    <row r="6333" spans="1:1" x14ac:dyDescent="0.25">
      <c r="A6333" s="13" t="s">
        <v>235132</v>
      </c>
    </row>
    <row r="6334" spans="1:1" x14ac:dyDescent="0.25">
      <c r="A6334" s="13" t="s">
        <v>214159</v>
      </c>
    </row>
    <row r="6335" spans="1:1" x14ac:dyDescent="0.25">
      <c r="A6335" s="13" t="s">
        <v>246726</v>
      </c>
    </row>
    <row r="6336" spans="1:1" x14ac:dyDescent="0.25">
      <c r="A6336" s="13" t="s">
        <v>235133</v>
      </c>
    </row>
    <row r="6337" spans="1:1" x14ac:dyDescent="0.25">
      <c r="A6337" s="13" t="s">
        <v>235134</v>
      </c>
    </row>
    <row r="6338" spans="1:1" x14ac:dyDescent="0.25">
      <c r="A6338" s="13" t="s">
        <v>235135</v>
      </c>
    </row>
    <row r="6339" spans="1:1" x14ac:dyDescent="0.25">
      <c r="A6339" s="13" t="s">
        <v>246727</v>
      </c>
    </row>
    <row r="6340" spans="1:1" x14ac:dyDescent="0.25">
      <c r="A6340" s="13" t="s">
        <v>155773</v>
      </c>
    </row>
    <row r="6341" spans="1:1" x14ac:dyDescent="0.25">
      <c r="A6341" s="13" t="s">
        <v>226588</v>
      </c>
    </row>
    <row r="6342" spans="1:1" x14ac:dyDescent="0.25">
      <c r="A6342" s="13" t="s">
        <v>235136</v>
      </c>
    </row>
    <row r="6343" spans="1:1" x14ac:dyDescent="0.25">
      <c r="A6343" s="13" t="s">
        <v>246728</v>
      </c>
    </row>
    <row r="6344" spans="1:1" x14ac:dyDescent="0.25">
      <c r="A6344" s="13" t="s">
        <v>214166</v>
      </c>
    </row>
    <row r="6345" spans="1:1" x14ac:dyDescent="0.25">
      <c r="A6345" s="13" t="s">
        <v>235137</v>
      </c>
    </row>
    <row r="6346" spans="1:1" x14ac:dyDescent="0.25">
      <c r="A6346" s="13" t="s">
        <v>235138</v>
      </c>
    </row>
    <row r="6347" spans="1:1" x14ac:dyDescent="0.25">
      <c r="A6347" s="13" t="s">
        <v>235139</v>
      </c>
    </row>
    <row r="6348" spans="1:1" x14ac:dyDescent="0.25">
      <c r="A6348" s="13" t="s">
        <v>235140</v>
      </c>
    </row>
    <row r="6349" spans="1:1" x14ac:dyDescent="0.25">
      <c r="A6349" s="13" t="s">
        <v>235141</v>
      </c>
    </row>
    <row r="6350" spans="1:1" x14ac:dyDescent="0.25">
      <c r="A6350" s="13" t="s">
        <v>156339</v>
      </c>
    </row>
    <row r="6351" spans="1:1" x14ac:dyDescent="0.25">
      <c r="A6351" s="13" t="s">
        <v>235142</v>
      </c>
    </row>
    <row r="6352" spans="1:1" x14ac:dyDescent="0.25">
      <c r="A6352" s="13" t="s">
        <v>246729</v>
      </c>
    </row>
    <row r="6353" spans="1:1" x14ac:dyDescent="0.25">
      <c r="A6353" s="13" t="s">
        <v>214172</v>
      </c>
    </row>
    <row r="6354" spans="1:1" x14ac:dyDescent="0.25">
      <c r="A6354" s="13" t="s">
        <v>246730</v>
      </c>
    </row>
    <row r="6355" spans="1:1" x14ac:dyDescent="0.25">
      <c r="A6355" s="13" t="s">
        <v>246731</v>
      </c>
    </row>
    <row r="6356" spans="1:1" x14ac:dyDescent="0.25">
      <c r="A6356" s="13" t="s">
        <v>246732</v>
      </c>
    </row>
    <row r="6357" spans="1:1" x14ac:dyDescent="0.25">
      <c r="A6357" s="13" t="s">
        <v>235143</v>
      </c>
    </row>
    <row r="6358" spans="1:1" x14ac:dyDescent="0.25">
      <c r="A6358" s="13" t="s">
        <v>235144</v>
      </c>
    </row>
    <row r="6359" spans="1:1" x14ac:dyDescent="0.25">
      <c r="A6359" s="13" t="s">
        <v>235145</v>
      </c>
    </row>
    <row r="6360" spans="1:1" x14ac:dyDescent="0.25">
      <c r="A6360" s="13" t="s">
        <v>235146</v>
      </c>
    </row>
    <row r="6361" spans="1:1" x14ac:dyDescent="0.25">
      <c r="A6361" s="13" t="s">
        <v>194137</v>
      </c>
    </row>
    <row r="6362" spans="1:1" x14ac:dyDescent="0.25">
      <c r="A6362" s="13" t="s">
        <v>246733</v>
      </c>
    </row>
    <row r="6363" spans="1:1" x14ac:dyDescent="0.25">
      <c r="A6363" s="13" t="s">
        <v>226595</v>
      </c>
    </row>
    <row r="6364" spans="1:1" x14ac:dyDescent="0.25">
      <c r="A6364" s="13" t="s">
        <v>157699</v>
      </c>
    </row>
    <row r="6365" spans="1:1" x14ac:dyDescent="0.25">
      <c r="A6365" s="13" t="s">
        <v>246734</v>
      </c>
    </row>
    <row r="6366" spans="1:1" x14ac:dyDescent="0.25">
      <c r="A6366" s="13" t="s">
        <v>199744</v>
      </c>
    </row>
    <row r="6367" spans="1:1" x14ac:dyDescent="0.25">
      <c r="A6367" s="13" t="s">
        <v>214181</v>
      </c>
    </row>
    <row r="6368" spans="1:1" x14ac:dyDescent="0.25">
      <c r="A6368" s="13" t="s">
        <v>226596</v>
      </c>
    </row>
    <row r="6369" spans="1:1" x14ac:dyDescent="0.25">
      <c r="A6369" s="13" t="s">
        <v>194138</v>
      </c>
    </row>
    <row r="6370" spans="1:1" x14ac:dyDescent="0.25">
      <c r="A6370" s="13" t="s">
        <v>246735</v>
      </c>
    </row>
    <row r="6371" spans="1:1" x14ac:dyDescent="0.25">
      <c r="A6371" s="13" t="s">
        <v>226597</v>
      </c>
    </row>
    <row r="6372" spans="1:1" x14ac:dyDescent="0.25">
      <c r="A6372" s="13" t="s">
        <v>214183</v>
      </c>
    </row>
    <row r="6373" spans="1:1" x14ac:dyDescent="0.25">
      <c r="A6373" s="13" t="s">
        <v>226598</v>
      </c>
    </row>
    <row r="6374" spans="1:1" x14ac:dyDescent="0.25">
      <c r="A6374" s="13" t="s">
        <v>214184</v>
      </c>
    </row>
    <row r="6375" spans="1:1" x14ac:dyDescent="0.25">
      <c r="A6375" s="13" t="s">
        <v>226599</v>
      </c>
    </row>
    <row r="6376" spans="1:1" x14ac:dyDescent="0.25">
      <c r="A6376" s="13" t="s">
        <v>226600</v>
      </c>
    </row>
    <row r="6377" spans="1:1" x14ac:dyDescent="0.25">
      <c r="A6377" s="13" t="s">
        <v>226601</v>
      </c>
    </row>
    <row r="6378" spans="1:1" x14ac:dyDescent="0.25">
      <c r="A6378" s="13" t="s">
        <v>235147</v>
      </c>
    </row>
    <row r="6379" spans="1:1" x14ac:dyDescent="0.25">
      <c r="A6379" s="13" t="s">
        <v>235148</v>
      </c>
    </row>
    <row r="6380" spans="1:1" x14ac:dyDescent="0.25">
      <c r="A6380" s="13" t="s">
        <v>226602</v>
      </c>
    </row>
    <row r="6381" spans="1:1" x14ac:dyDescent="0.25">
      <c r="A6381" s="13" t="s">
        <v>235149</v>
      </c>
    </row>
    <row r="6382" spans="1:1" x14ac:dyDescent="0.25">
      <c r="A6382" s="13" t="s">
        <v>235150</v>
      </c>
    </row>
    <row r="6383" spans="1:1" x14ac:dyDescent="0.25">
      <c r="A6383" s="13" t="s">
        <v>214185</v>
      </c>
    </row>
    <row r="6384" spans="1:1" x14ac:dyDescent="0.25">
      <c r="A6384" s="13" t="s">
        <v>235151</v>
      </c>
    </row>
    <row r="6385" spans="1:1" x14ac:dyDescent="0.25">
      <c r="A6385" s="13" t="s">
        <v>160110</v>
      </c>
    </row>
    <row r="6386" spans="1:1" x14ac:dyDescent="0.25">
      <c r="A6386" s="13" t="s">
        <v>246736</v>
      </c>
    </row>
    <row r="6387" spans="1:1" x14ac:dyDescent="0.25">
      <c r="A6387" s="13" t="s">
        <v>199748</v>
      </c>
    </row>
    <row r="6388" spans="1:1" x14ac:dyDescent="0.25">
      <c r="A6388" s="13" t="s">
        <v>199749</v>
      </c>
    </row>
    <row r="6389" spans="1:1" x14ac:dyDescent="0.25">
      <c r="A6389" s="13" t="s">
        <v>199750</v>
      </c>
    </row>
    <row r="6390" spans="1:1" x14ac:dyDescent="0.25">
      <c r="A6390" s="13" t="s">
        <v>235152</v>
      </c>
    </row>
    <row r="6391" spans="1:1" x14ac:dyDescent="0.25">
      <c r="A6391" s="13" t="s">
        <v>235153</v>
      </c>
    </row>
    <row r="6392" spans="1:1" x14ac:dyDescent="0.25">
      <c r="A6392" s="13" t="s">
        <v>246737</v>
      </c>
    </row>
    <row r="6393" spans="1:1" x14ac:dyDescent="0.25">
      <c r="A6393" s="13" t="s">
        <v>235154</v>
      </c>
    </row>
    <row r="6394" spans="1:1" x14ac:dyDescent="0.25">
      <c r="A6394" s="13" t="s">
        <v>199751</v>
      </c>
    </row>
    <row r="6395" spans="1:1" x14ac:dyDescent="0.25">
      <c r="A6395" s="13" t="s">
        <v>246738</v>
      </c>
    </row>
    <row r="6396" spans="1:1" x14ac:dyDescent="0.25">
      <c r="A6396" s="13" t="s">
        <v>235155</v>
      </c>
    </row>
    <row r="6397" spans="1:1" x14ac:dyDescent="0.25">
      <c r="A6397" s="13" t="s">
        <v>214189</v>
      </c>
    </row>
    <row r="6398" spans="1:1" x14ac:dyDescent="0.25">
      <c r="A6398" s="13" t="s">
        <v>246739</v>
      </c>
    </row>
    <row r="6399" spans="1:1" x14ac:dyDescent="0.25">
      <c r="A6399" s="13" t="s">
        <v>199752</v>
      </c>
    </row>
    <row r="6400" spans="1:1" x14ac:dyDescent="0.25">
      <c r="A6400" s="13" t="s">
        <v>235156</v>
      </c>
    </row>
    <row r="6401" spans="1:1" x14ac:dyDescent="0.25">
      <c r="A6401" s="13" t="s">
        <v>226609</v>
      </c>
    </row>
    <row r="6402" spans="1:1" x14ac:dyDescent="0.25">
      <c r="A6402" s="13" t="s">
        <v>235157</v>
      </c>
    </row>
    <row r="6403" spans="1:1" x14ac:dyDescent="0.25">
      <c r="A6403" s="13" t="s">
        <v>214191</v>
      </c>
    </row>
    <row r="6404" spans="1:1" x14ac:dyDescent="0.25">
      <c r="A6404" s="13" t="s">
        <v>246740</v>
      </c>
    </row>
    <row r="6405" spans="1:1" x14ac:dyDescent="0.25">
      <c r="A6405" s="13" t="s">
        <v>235158</v>
      </c>
    </row>
    <row r="6406" spans="1:1" x14ac:dyDescent="0.25">
      <c r="A6406" s="13" t="s">
        <v>194141</v>
      </c>
    </row>
    <row r="6407" spans="1:1" x14ac:dyDescent="0.25">
      <c r="A6407" s="13" t="s">
        <v>235159</v>
      </c>
    </row>
    <row r="6408" spans="1:1" x14ac:dyDescent="0.25">
      <c r="A6408" s="13" t="s">
        <v>235160</v>
      </c>
    </row>
    <row r="6409" spans="1:1" x14ac:dyDescent="0.25">
      <c r="A6409" s="13" t="s">
        <v>246741</v>
      </c>
    </row>
    <row r="6410" spans="1:1" x14ac:dyDescent="0.25">
      <c r="A6410" s="4"/>
    </row>
    <row r="6411" spans="1:1" x14ac:dyDescent="0.25">
      <c r="A6411" s="4"/>
    </row>
    <row r="6412" spans="1:1" x14ac:dyDescent="0.25">
      <c r="A6412" s="13" t="s">
        <v>214205</v>
      </c>
    </row>
    <row r="6413" spans="1:1" x14ac:dyDescent="0.25">
      <c r="A6413" s="13" t="s">
        <v>214207</v>
      </c>
    </row>
    <row r="6414" spans="1:1" x14ac:dyDescent="0.25">
      <c r="A6414" s="13" t="s">
        <v>235161</v>
      </c>
    </row>
    <row r="6415" spans="1:1" x14ac:dyDescent="0.25">
      <c r="A6415" s="13" t="s">
        <v>235162</v>
      </c>
    </row>
    <row r="6416" spans="1:1" x14ac:dyDescent="0.25">
      <c r="A6416" s="4"/>
    </row>
    <row r="6417" spans="1:1" x14ac:dyDescent="0.25">
      <c r="A6417" s="13" t="s">
        <v>235163</v>
      </c>
    </row>
    <row r="6418" spans="1:1" x14ac:dyDescent="0.25">
      <c r="A6418" s="13" t="s">
        <v>235164</v>
      </c>
    </row>
    <row r="6419" spans="1:1" x14ac:dyDescent="0.25">
      <c r="A6419" s="13" t="s">
        <v>214218</v>
      </c>
    </row>
    <row r="6420" spans="1:1" x14ac:dyDescent="0.25">
      <c r="A6420" s="13" t="s">
        <v>214220</v>
      </c>
    </row>
    <row r="6421" spans="1:1" x14ac:dyDescent="0.25">
      <c r="A6421" s="13" t="s">
        <v>235165</v>
      </c>
    </row>
    <row r="6422" spans="1:1" x14ac:dyDescent="0.25">
      <c r="A6422" s="13" t="s">
        <v>246742</v>
      </c>
    </row>
    <row r="6423" spans="1:1" x14ac:dyDescent="0.25">
      <c r="A6423" s="13" t="s">
        <v>246743</v>
      </c>
    </row>
    <row r="6424" spans="1:1" x14ac:dyDescent="0.25">
      <c r="A6424" s="13" t="s">
        <v>246744</v>
      </c>
    </row>
    <row r="6425" spans="1:1" x14ac:dyDescent="0.25">
      <c r="A6425" s="4"/>
    </row>
    <row r="6426" spans="1:1" x14ac:dyDescent="0.25">
      <c r="A6426" s="4"/>
    </row>
    <row r="6427" spans="1:1" x14ac:dyDescent="0.25">
      <c r="A6427" s="4"/>
    </row>
    <row r="6428" spans="1:1" x14ac:dyDescent="0.25">
      <c r="A6428" s="13" t="s">
        <v>199753</v>
      </c>
    </row>
    <row r="6429" spans="1:1" x14ac:dyDescent="0.25">
      <c r="A6429" s="4"/>
    </row>
    <row r="6430" spans="1:1" x14ac:dyDescent="0.25">
      <c r="A6430" s="4"/>
    </row>
    <row r="6431" spans="1:1" x14ac:dyDescent="0.25">
      <c r="A6431" s="13" t="s">
        <v>199754</v>
      </c>
    </row>
    <row r="6432" spans="1:1" x14ac:dyDescent="0.25">
      <c r="A6432" s="4"/>
    </row>
    <row r="6433" spans="1:1" x14ac:dyDescent="0.25">
      <c r="A6433" s="13" t="s">
        <v>226613</v>
      </c>
    </row>
    <row r="6434" spans="1:1" x14ac:dyDescent="0.25">
      <c r="A6434" s="4"/>
    </row>
    <row r="6435" spans="1:1" x14ac:dyDescent="0.25">
      <c r="A6435" s="4"/>
    </row>
    <row r="6436" spans="1:1" x14ac:dyDescent="0.25">
      <c r="A6436" s="4"/>
    </row>
    <row r="6437" spans="1:1" x14ac:dyDescent="0.25">
      <c r="A6437" s="13" t="s">
        <v>164677</v>
      </c>
    </row>
    <row r="6438" spans="1:1" x14ac:dyDescent="0.25">
      <c r="A6438" s="13" t="s">
        <v>235166</v>
      </c>
    </row>
    <row r="6439" spans="1:1" x14ac:dyDescent="0.25">
      <c r="A6439" s="4"/>
    </row>
    <row r="6440" spans="1:1" x14ac:dyDescent="0.25">
      <c r="A6440" s="4"/>
    </row>
    <row r="6441" spans="1:1" x14ac:dyDescent="0.25">
      <c r="A6441" s="4"/>
    </row>
    <row r="6442" spans="1:1" x14ac:dyDescent="0.25">
      <c r="A6442" s="13" t="s">
        <v>235167</v>
      </c>
    </row>
    <row r="6443" spans="1:1" x14ac:dyDescent="0.25">
      <c r="A6443" s="4"/>
    </row>
    <row r="6444" spans="1:1" x14ac:dyDescent="0.25">
      <c r="A6444" s="4"/>
    </row>
    <row r="6445" spans="1:1" x14ac:dyDescent="0.25">
      <c r="A6445" s="4"/>
    </row>
    <row r="6446" spans="1:1" x14ac:dyDescent="0.25">
      <c r="A6446" s="4"/>
    </row>
    <row r="6447" spans="1:1" x14ac:dyDescent="0.25">
      <c r="A6447" s="4"/>
    </row>
    <row r="6448" spans="1:1" x14ac:dyDescent="0.25">
      <c r="A6448" s="4"/>
    </row>
    <row r="6449" spans="1:1" x14ac:dyDescent="0.25">
      <c r="A6449" s="4"/>
    </row>
    <row r="6450" spans="1:1" x14ac:dyDescent="0.25">
      <c r="A6450" s="13" t="s">
        <v>246745</v>
      </c>
    </row>
    <row r="6451" spans="1:1" x14ac:dyDescent="0.25">
      <c r="A6451" s="4"/>
    </row>
    <row r="6452" spans="1:1" x14ac:dyDescent="0.25">
      <c r="A6452" s="13" t="s">
        <v>166191</v>
      </c>
    </row>
    <row r="6453" spans="1:1" x14ac:dyDescent="0.25">
      <c r="A6453" s="4"/>
    </row>
    <row r="6454" spans="1:1" x14ac:dyDescent="0.25">
      <c r="A6454" s="13" t="s">
        <v>235168</v>
      </c>
    </row>
    <row r="6455" spans="1:1" x14ac:dyDescent="0.25">
      <c r="A6455" s="4"/>
    </row>
    <row r="6456" spans="1:1" x14ac:dyDescent="0.25">
      <c r="A6456" s="13" t="s">
        <v>246746</v>
      </c>
    </row>
    <row r="6457" spans="1:1" x14ac:dyDescent="0.25">
      <c r="A6457" s="4"/>
    </row>
    <row r="6458" spans="1:1" x14ac:dyDescent="0.25">
      <c r="A6458" s="4"/>
    </row>
    <row r="6459" spans="1:1" x14ac:dyDescent="0.25">
      <c r="A6459" s="13" t="s">
        <v>246747</v>
      </c>
    </row>
    <row r="6460" spans="1:1" x14ac:dyDescent="0.25">
      <c r="A6460" s="13" t="s">
        <v>235169</v>
      </c>
    </row>
    <row r="6461" spans="1:1" x14ac:dyDescent="0.25">
      <c r="A6461" s="4"/>
    </row>
    <row r="6462" spans="1:1" x14ac:dyDescent="0.25">
      <c r="A6462" s="13" t="s">
        <v>167873</v>
      </c>
    </row>
    <row r="6463" spans="1:1" x14ac:dyDescent="0.25">
      <c r="A6463" s="13" t="s">
        <v>235170</v>
      </c>
    </row>
    <row r="6464" spans="1:1" x14ac:dyDescent="0.25">
      <c r="A6464" s="4"/>
    </row>
    <row r="6465" spans="1:1" x14ac:dyDescent="0.25">
      <c r="A6465" s="4"/>
    </row>
    <row r="6466" spans="1:1" x14ac:dyDescent="0.25">
      <c r="A6466" s="4"/>
    </row>
    <row r="6467" spans="1:1" x14ac:dyDescent="0.25">
      <c r="A6467" s="4"/>
    </row>
    <row r="6468" spans="1:1" x14ac:dyDescent="0.25">
      <c r="A6468" s="4"/>
    </row>
    <row r="6469" spans="1:1" x14ac:dyDescent="0.25">
      <c r="A6469" s="13" t="s">
        <v>168389</v>
      </c>
    </row>
    <row r="6470" spans="1:1" x14ac:dyDescent="0.25">
      <c r="A6470" s="13" t="s">
        <v>235171</v>
      </c>
    </row>
    <row r="6471" spans="1:1" x14ac:dyDescent="0.25">
      <c r="A6471" s="4"/>
    </row>
    <row r="6472" spans="1:1" x14ac:dyDescent="0.25">
      <c r="A6472" s="4"/>
    </row>
    <row r="6473" spans="1:1" x14ac:dyDescent="0.25">
      <c r="A6473" s="4"/>
    </row>
    <row r="6474" spans="1:1" x14ac:dyDescent="0.25">
      <c r="A6474" s="4"/>
    </row>
    <row r="6475" spans="1:1" x14ac:dyDescent="0.25">
      <c r="A6475" s="4"/>
    </row>
    <row r="6476" spans="1:1" x14ac:dyDescent="0.25">
      <c r="A6476" s="4"/>
    </row>
    <row r="6477" spans="1:1" x14ac:dyDescent="0.25">
      <c r="A6477" s="4"/>
    </row>
    <row r="6478" spans="1:1" x14ac:dyDescent="0.25">
      <c r="A6478" s="13" t="s">
        <v>226617</v>
      </c>
    </row>
    <row r="6479" spans="1:1" x14ac:dyDescent="0.25">
      <c r="A6479" s="4"/>
    </row>
    <row r="6480" spans="1:1" x14ac:dyDescent="0.25">
      <c r="A6480" s="4"/>
    </row>
    <row r="6481" spans="1:1" x14ac:dyDescent="0.25">
      <c r="A6481" s="4"/>
    </row>
    <row r="6482" spans="1:1" x14ac:dyDescent="0.25">
      <c r="A6482" s="4"/>
    </row>
    <row r="6483" spans="1:1" x14ac:dyDescent="0.25">
      <c r="A6483" s="4"/>
    </row>
    <row r="6484" spans="1:1" x14ac:dyDescent="0.25">
      <c r="A6484" s="4"/>
    </row>
    <row r="6485" spans="1:1" x14ac:dyDescent="0.25">
      <c r="A6485" s="4"/>
    </row>
    <row r="6486" spans="1:1" x14ac:dyDescent="0.25">
      <c r="A6486" s="4"/>
    </row>
    <row r="6487" spans="1:1" x14ac:dyDescent="0.25">
      <c r="A6487" s="4"/>
    </row>
    <row r="6488" spans="1:1" x14ac:dyDescent="0.25">
      <c r="A6488" s="4"/>
    </row>
    <row r="6489" spans="1:1" x14ac:dyDescent="0.25">
      <c r="A6489" s="4"/>
    </row>
    <row r="6490" spans="1:1" x14ac:dyDescent="0.25">
      <c r="A6490" s="4"/>
    </row>
    <row r="6491" spans="1:1" x14ac:dyDescent="0.25">
      <c r="A6491" s="13" t="s">
        <v>235172</v>
      </c>
    </row>
    <row r="6492" spans="1:1" x14ac:dyDescent="0.25">
      <c r="A6492" s="4"/>
    </row>
    <row r="6493" spans="1:1" x14ac:dyDescent="0.25">
      <c r="A6493" s="4"/>
    </row>
    <row r="6494" spans="1:1" x14ac:dyDescent="0.25">
      <c r="A6494" s="4"/>
    </row>
    <row r="6495" spans="1:1" x14ac:dyDescent="0.25">
      <c r="A6495" s="4"/>
    </row>
    <row r="6496" spans="1:1" x14ac:dyDescent="0.25">
      <c r="A6496" s="4"/>
    </row>
    <row r="6497" spans="1:1" x14ac:dyDescent="0.25">
      <c r="A6497" s="4"/>
    </row>
    <row r="6498" spans="1:1" x14ac:dyDescent="0.25">
      <c r="A6498" s="4"/>
    </row>
    <row r="6499" spans="1:1" x14ac:dyDescent="0.25">
      <c r="A6499" s="13" t="s">
        <v>226618</v>
      </c>
    </row>
    <row r="6500" spans="1:1" x14ac:dyDescent="0.25">
      <c r="A6500" s="13" t="s">
        <v>171459</v>
      </c>
    </row>
    <row r="6501" spans="1:1" x14ac:dyDescent="0.25">
      <c r="A6501" s="4"/>
    </row>
    <row r="6502" spans="1:1" x14ac:dyDescent="0.25">
      <c r="A6502" s="4"/>
    </row>
    <row r="6503" spans="1:1" x14ac:dyDescent="0.25">
      <c r="A6503" s="13" t="s">
        <v>235173</v>
      </c>
    </row>
    <row r="6504" spans="1:1" x14ac:dyDescent="0.25">
      <c r="A6504" s="13" t="s">
        <v>199755</v>
      </c>
    </row>
    <row r="6505" spans="1:1" x14ac:dyDescent="0.25">
      <c r="A6505" s="4"/>
    </row>
    <row r="6506" spans="1:1" x14ac:dyDescent="0.25">
      <c r="A6506" s="4"/>
    </row>
    <row r="6507" spans="1:1" x14ac:dyDescent="0.25">
      <c r="A6507" s="13" t="s">
        <v>172620</v>
      </c>
    </row>
    <row r="6508" spans="1:1" x14ac:dyDescent="0.25">
      <c r="A6508" s="4"/>
    </row>
    <row r="6509" spans="1:1" x14ac:dyDescent="0.25">
      <c r="A6509" s="4"/>
    </row>
    <row r="6510" spans="1:1" x14ac:dyDescent="0.25">
      <c r="A6510" s="4"/>
    </row>
    <row r="6511" spans="1:1" x14ac:dyDescent="0.25">
      <c r="A6511" s="4"/>
    </row>
    <row r="6512" spans="1:1" x14ac:dyDescent="0.25">
      <c r="A6512" s="4"/>
    </row>
    <row r="6513" spans="1:1" x14ac:dyDescent="0.25">
      <c r="A6513" s="4"/>
    </row>
    <row r="6514" spans="1:1" x14ac:dyDescent="0.25">
      <c r="A6514" s="4"/>
    </row>
    <row r="6515" spans="1:1" x14ac:dyDescent="0.25">
      <c r="A6515" s="13" t="s">
        <v>214231</v>
      </c>
    </row>
    <row r="6516" spans="1:1" x14ac:dyDescent="0.25">
      <c r="A6516" s="4"/>
    </row>
    <row r="6517" spans="1:1" x14ac:dyDescent="0.25">
      <c r="A6517" s="4"/>
    </row>
    <row r="6518" spans="1:1" x14ac:dyDescent="0.25">
      <c r="A6518" s="4"/>
    </row>
    <row r="6519" spans="1:1" x14ac:dyDescent="0.25">
      <c r="A6519" s="13" t="s">
        <v>174328</v>
      </c>
    </row>
    <row r="6520" spans="1:1" x14ac:dyDescent="0.25">
      <c r="A6520" s="4"/>
    </row>
    <row r="6521" spans="1:1" x14ac:dyDescent="0.25">
      <c r="A6521" s="13" t="s">
        <v>226619</v>
      </c>
    </row>
    <row r="6522" spans="1:1" x14ac:dyDescent="0.25">
      <c r="A6522" s="4"/>
    </row>
    <row r="6523" spans="1:1" x14ac:dyDescent="0.25">
      <c r="A6523" s="4"/>
    </row>
    <row r="6524" spans="1:1" x14ac:dyDescent="0.25">
      <c r="A6524" s="4"/>
    </row>
    <row r="6525" spans="1:1" x14ac:dyDescent="0.25">
      <c r="A6525" s="13" t="s">
        <v>214232</v>
      </c>
    </row>
    <row r="6526" spans="1:1" x14ac:dyDescent="0.25">
      <c r="A6526" s="4"/>
    </row>
    <row r="6527" spans="1:1" x14ac:dyDescent="0.25">
      <c r="A6527" s="13" t="s">
        <v>235174</v>
      </c>
    </row>
    <row r="6528" spans="1:1" x14ac:dyDescent="0.25">
      <c r="A6528" s="4"/>
    </row>
    <row r="6529" spans="1:1" x14ac:dyDescent="0.25">
      <c r="A6529" s="4"/>
    </row>
    <row r="6530" spans="1:1" x14ac:dyDescent="0.25">
      <c r="A6530" s="4"/>
    </row>
    <row r="6531" spans="1:1" x14ac:dyDescent="0.25">
      <c r="A6531" s="4"/>
    </row>
    <row r="6532" spans="1:1" x14ac:dyDescent="0.25">
      <c r="A6532" s="4"/>
    </row>
    <row r="6533" spans="1:1" x14ac:dyDescent="0.25">
      <c r="A6533" s="4"/>
    </row>
    <row r="6534" spans="1:1" x14ac:dyDescent="0.25">
      <c r="A6534" s="4"/>
    </row>
    <row r="6535" spans="1:1" x14ac:dyDescent="0.25">
      <c r="A6535" s="4"/>
    </row>
    <row r="6536" spans="1:1" x14ac:dyDescent="0.25">
      <c r="A6536" s="13" t="s">
        <v>177170</v>
      </c>
    </row>
    <row r="6537" spans="1:1" x14ac:dyDescent="0.25">
      <c r="A6537" s="13" t="s">
        <v>214233</v>
      </c>
    </row>
    <row r="6538" spans="1:1" x14ac:dyDescent="0.25">
      <c r="A6538" s="4"/>
    </row>
    <row r="6539" spans="1:1" x14ac:dyDescent="0.25">
      <c r="A6539" s="4"/>
    </row>
    <row r="6540" spans="1:1" x14ac:dyDescent="0.25">
      <c r="A6540" s="4"/>
    </row>
    <row r="6541" spans="1:1" x14ac:dyDescent="0.25">
      <c r="A6541" s="4"/>
    </row>
    <row r="6542" spans="1:1" x14ac:dyDescent="0.25">
      <c r="A6542" s="13" t="s">
        <v>226620</v>
      </c>
    </row>
    <row r="6543" spans="1:1" x14ac:dyDescent="0.25">
      <c r="A6543" s="4"/>
    </row>
    <row r="6544" spans="1:1" x14ac:dyDescent="0.25">
      <c r="A6544" s="13" t="s">
        <v>177681</v>
      </c>
    </row>
    <row r="6545" spans="1:1" x14ac:dyDescent="0.25">
      <c r="A6545" s="4"/>
    </row>
    <row r="6546" spans="1:1" x14ac:dyDescent="0.25">
      <c r="A6546" s="4"/>
    </row>
    <row r="6547" spans="1:1" x14ac:dyDescent="0.25">
      <c r="A6547" s="4"/>
    </row>
    <row r="6548" spans="1:1" x14ac:dyDescent="0.25">
      <c r="A6548" s="4"/>
    </row>
    <row r="6549" spans="1:1" x14ac:dyDescent="0.25">
      <c r="A6549" s="4"/>
    </row>
    <row r="6550" spans="1:1" x14ac:dyDescent="0.25">
      <c r="A6550" s="4"/>
    </row>
    <row r="6551" spans="1:1" x14ac:dyDescent="0.25">
      <c r="A6551" s="13" t="s">
        <v>235175</v>
      </c>
    </row>
    <row r="6552" spans="1:1" x14ac:dyDescent="0.25">
      <c r="A6552" s="4"/>
    </row>
    <row r="6553" spans="1:1" x14ac:dyDescent="0.25">
      <c r="A6553" s="13" t="s">
        <v>235176</v>
      </c>
    </row>
    <row r="6554" spans="1:1" x14ac:dyDescent="0.25">
      <c r="A6554" s="4"/>
    </row>
    <row r="6555" spans="1:1" x14ac:dyDescent="0.25">
      <c r="A6555" s="4"/>
    </row>
    <row r="6556" spans="1:1" x14ac:dyDescent="0.25">
      <c r="A6556" s="4"/>
    </row>
    <row r="6557" spans="1:1" x14ac:dyDescent="0.25">
      <c r="A6557" s="4"/>
    </row>
    <row r="6558" spans="1:1" x14ac:dyDescent="0.25">
      <c r="A6558" s="4"/>
    </row>
    <row r="6559" spans="1:1" x14ac:dyDescent="0.25">
      <c r="A6559" s="4"/>
    </row>
    <row r="6560" spans="1:1" x14ac:dyDescent="0.25">
      <c r="A6560" s="4"/>
    </row>
    <row r="6561" spans="1:1" x14ac:dyDescent="0.25">
      <c r="A6561" s="4"/>
    </row>
    <row r="6562" spans="1:1" x14ac:dyDescent="0.25">
      <c r="A6562" s="4"/>
    </row>
    <row r="6563" spans="1:1" x14ac:dyDescent="0.25">
      <c r="A6563" s="13" t="s">
        <v>214234</v>
      </c>
    </row>
    <row r="6564" spans="1:1" x14ac:dyDescent="0.25">
      <c r="A6564" s="13" t="s">
        <v>235177</v>
      </c>
    </row>
    <row r="6565" spans="1:1" x14ac:dyDescent="0.25">
      <c r="A6565" s="4"/>
    </row>
    <row r="6566" spans="1:1" x14ac:dyDescent="0.25">
      <c r="A6566" s="4"/>
    </row>
    <row r="6567" spans="1:1" x14ac:dyDescent="0.25">
      <c r="A6567" s="13" t="s">
        <v>226622</v>
      </c>
    </row>
    <row r="6568" spans="1:1" x14ac:dyDescent="0.25">
      <c r="A6568" s="4"/>
    </row>
    <row r="6569" spans="1:1" x14ac:dyDescent="0.25">
      <c r="A6569" s="4"/>
    </row>
    <row r="6570" spans="1:1" x14ac:dyDescent="0.25">
      <c r="A6570" s="4"/>
    </row>
    <row r="6571" spans="1:1" x14ac:dyDescent="0.25">
      <c r="A6571" s="13" t="s">
        <v>226623</v>
      </c>
    </row>
    <row r="6572" spans="1:1" x14ac:dyDescent="0.25">
      <c r="A6572" s="4"/>
    </row>
    <row r="6573" spans="1:1" x14ac:dyDescent="0.25">
      <c r="A6573" s="4"/>
    </row>
    <row r="6574" spans="1:1" x14ac:dyDescent="0.25">
      <c r="A6574" s="13" t="s">
        <v>235178</v>
      </c>
    </row>
    <row r="6575" spans="1:1" x14ac:dyDescent="0.25">
      <c r="A6575" s="4"/>
    </row>
    <row r="6576" spans="1:1" x14ac:dyDescent="0.25">
      <c r="A6576" s="4"/>
    </row>
    <row r="6577" spans="1:1" x14ac:dyDescent="0.25">
      <c r="A6577" s="13" t="s">
        <v>246748</v>
      </c>
    </row>
    <row r="6578" spans="1:1" x14ac:dyDescent="0.25">
      <c r="A6578" s="4"/>
    </row>
    <row r="6579" spans="1:1" x14ac:dyDescent="0.25">
      <c r="A6579" s="13" t="s">
        <v>235179</v>
      </c>
    </row>
    <row r="6580" spans="1:1" x14ac:dyDescent="0.25">
      <c r="A6580" s="4"/>
    </row>
    <row r="6581" spans="1:1" x14ac:dyDescent="0.25">
      <c r="A6581" s="4"/>
    </row>
    <row r="6582" spans="1:1" x14ac:dyDescent="0.25">
      <c r="A6582" s="4"/>
    </row>
    <row r="6583" spans="1:1" x14ac:dyDescent="0.25">
      <c r="A6583" s="4"/>
    </row>
    <row r="6584" spans="1:1" x14ac:dyDescent="0.25">
      <c r="A6584" s="13" t="s">
        <v>246749</v>
      </c>
    </row>
    <row r="6585" spans="1:1" x14ac:dyDescent="0.25">
      <c r="A6585" s="13" t="s">
        <v>235180</v>
      </c>
    </row>
    <row r="6586" spans="1:1" x14ac:dyDescent="0.25">
      <c r="A6586" s="4"/>
    </row>
    <row r="6587" spans="1:1" x14ac:dyDescent="0.25">
      <c r="A6587" s="4"/>
    </row>
    <row r="6588" spans="1:1" x14ac:dyDescent="0.25">
      <c r="A6588" s="4"/>
    </row>
    <row r="6589" spans="1:1" x14ac:dyDescent="0.25">
      <c r="A6589" s="4"/>
    </row>
    <row r="6590" spans="1:1" x14ac:dyDescent="0.25">
      <c r="A6590" s="4"/>
    </row>
    <row r="6591" spans="1:1" x14ac:dyDescent="0.25">
      <c r="A6591" s="13" t="s">
        <v>235181</v>
      </c>
    </row>
    <row r="6592" spans="1:1" x14ac:dyDescent="0.25">
      <c r="A6592" s="13" t="s">
        <v>246750</v>
      </c>
    </row>
    <row r="6593" spans="1:1" x14ac:dyDescent="0.25">
      <c r="A6593" s="13" t="s">
        <v>214238</v>
      </c>
    </row>
    <row r="6594" spans="1:1" x14ac:dyDescent="0.25">
      <c r="A6594" s="13" t="s">
        <v>246751</v>
      </c>
    </row>
    <row r="6595" spans="1:1" x14ac:dyDescent="0.25">
      <c r="A6595" s="4"/>
    </row>
    <row r="6596" spans="1:1" x14ac:dyDescent="0.25">
      <c r="A6596" s="13" t="s">
        <v>235182</v>
      </c>
    </row>
    <row r="6597" spans="1:1" x14ac:dyDescent="0.25">
      <c r="A6597" s="4"/>
    </row>
    <row r="6598" spans="1:1" x14ac:dyDescent="0.25">
      <c r="A6598" s="4"/>
    </row>
    <row r="6599" spans="1:1" x14ac:dyDescent="0.25">
      <c r="A6599" s="4"/>
    </row>
    <row r="6600" spans="1:1" x14ac:dyDescent="0.25">
      <c r="A6600" s="4"/>
    </row>
    <row r="6601" spans="1:1" x14ac:dyDescent="0.25">
      <c r="A6601" s="4"/>
    </row>
    <row r="6602" spans="1:1" x14ac:dyDescent="0.25">
      <c r="A6602" s="4"/>
    </row>
    <row r="6603" spans="1:1" x14ac:dyDescent="0.25">
      <c r="A6603" s="4"/>
    </row>
    <row r="6604" spans="1:1" x14ac:dyDescent="0.25">
      <c r="A6604" s="4"/>
    </row>
    <row r="6605" spans="1:1" x14ac:dyDescent="0.25">
      <c r="A6605" s="4"/>
    </row>
    <row r="6606" spans="1:1" x14ac:dyDescent="0.25">
      <c r="A6606" s="4"/>
    </row>
    <row r="6607" spans="1:1" x14ac:dyDescent="0.25">
      <c r="A6607" s="4"/>
    </row>
    <row r="6608" spans="1:1" x14ac:dyDescent="0.25">
      <c r="A6608" s="4"/>
    </row>
    <row r="6609" spans="1:1" x14ac:dyDescent="0.25">
      <c r="A6609" s="4"/>
    </row>
    <row r="6610" spans="1:1" x14ac:dyDescent="0.25">
      <c r="A6610" s="4"/>
    </row>
    <row r="6611" spans="1:1" x14ac:dyDescent="0.25">
      <c r="A6611" s="4"/>
    </row>
    <row r="6612" spans="1:1" x14ac:dyDescent="0.25">
      <c r="A6612" s="4"/>
    </row>
    <row r="6613" spans="1:1" x14ac:dyDescent="0.25">
      <c r="A6613" s="4"/>
    </row>
    <row r="6614" spans="1:1" x14ac:dyDescent="0.25">
      <c r="A6614" s="13" t="s">
        <v>186464</v>
      </c>
    </row>
    <row r="6615" spans="1:1" x14ac:dyDescent="0.25">
      <c r="A6615" s="4"/>
    </row>
    <row r="6616" spans="1:1" x14ac:dyDescent="0.25">
      <c r="A6616" s="4"/>
    </row>
    <row r="6617" spans="1:1" x14ac:dyDescent="0.25">
      <c r="A6617" s="4"/>
    </row>
    <row r="6618" spans="1:1" x14ac:dyDescent="0.25">
      <c r="A6618" s="4"/>
    </row>
    <row r="6619" spans="1:1" x14ac:dyDescent="0.25">
      <c r="A6619" s="4"/>
    </row>
    <row r="6620" spans="1:1" x14ac:dyDescent="0.25">
      <c r="A6620" s="4"/>
    </row>
    <row r="6621" spans="1:1" x14ac:dyDescent="0.25">
      <c r="A6621" s="13" t="s">
        <v>214239</v>
      </c>
    </row>
    <row r="6622" spans="1:1" x14ac:dyDescent="0.25">
      <c r="A6622" s="4"/>
    </row>
    <row r="6623" spans="1:1" x14ac:dyDescent="0.25">
      <c r="A6623" s="4"/>
    </row>
    <row r="6624" spans="1:1" x14ac:dyDescent="0.25">
      <c r="A6624" s="4"/>
    </row>
    <row r="6625" spans="1:1" x14ac:dyDescent="0.25">
      <c r="A6625" s="4"/>
    </row>
    <row r="6626" spans="1:1" x14ac:dyDescent="0.25">
      <c r="A6626" s="4"/>
    </row>
    <row r="6627" spans="1:1" x14ac:dyDescent="0.25">
      <c r="A6627" s="4"/>
    </row>
    <row r="6628" spans="1:1" x14ac:dyDescent="0.25">
      <c r="A6628" s="4"/>
    </row>
    <row r="6629" spans="1:1" x14ac:dyDescent="0.25">
      <c r="A6629" s="4"/>
    </row>
    <row r="6630" spans="1:1" x14ac:dyDescent="0.25">
      <c r="A6630" s="4"/>
    </row>
    <row r="6631" spans="1:1" x14ac:dyDescent="0.25">
      <c r="A6631" s="4"/>
    </row>
    <row r="6632" spans="1:1" x14ac:dyDescent="0.25">
      <c r="A6632" s="4"/>
    </row>
    <row r="6633" spans="1:1" x14ac:dyDescent="0.25">
      <c r="A6633" s="13" t="s">
        <v>235183</v>
      </c>
    </row>
    <row r="6634" spans="1:1" x14ac:dyDescent="0.25">
      <c r="A6634" s="13" t="s">
        <v>188261</v>
      </c>
    </row>
    <row r="6635" spans="1:1" x14ac:dyDescent="0.25">
      <c r="A6635" s="13" t="s">
        <v>235184</v>
      </c>
    </row>
    <row r="6636" spans="1:1" x14ac:dyDescent="0.25">
      <c r="A6636" s="4"/>
    </row>
    <row r="6637" spans="1:1" x14ac:dyDescent="0.25">
      <c r="A6637" s="4"/>
    </row>
    <row r="6638" spans="1:1" x14ac:dyDescent="0.25">
      <c r="A6638" s="4"/>
    </row>
    <row r="6639" spans="1:1" x14ac:dyDescent="0.25">
      <c r="A6639" s="13" t="s">
        <v>235185</v>
      </c>
    </row>
    <row r="6640" spans="1:1" x14ac:dyDescent="0.25">
      <c r="A6640" s="4"/>
    </row>
    <row r="6641" spans="1:1" x14ac:dyDescent="0.25">
      <c r="A6641" s="13" t="s">
        <v>235186</v>
      </c>
    </row>
    <row r="6642" spans="1:1" x14ac:dyDescent="0.25">
      <c r="A6642" s="4"/>
    </row>
    <row r="6643" spans="1:1" x14ac:dyDescent="0.25">
      <c r="A6643" s="4"/>
    </row>
    <row r="6644" spans="1:1" x14ac:dyDescent="0.25">
      <c r="A6644" s="4"/>
    </row>
    <row r="6645" spans="1:1" x14ac:dyDescent="0.25">
      <c r="A6645" s="4"/>
    </row>
    <row r="6646" spans="1:1" x14ac:dyDescent="0.25">
      <c r="A6646" s="13" t="s">
        <v>246752</v>
      </c>
    </row>
    <row r="6647" spans="1:1" x14ac:dyDescent="0.25">
      <c r="A6647" s="13" t="s">
        <v>235187</v>
      </c>
    </row>
    <row r="6648" spans="1:1" x14ac:dyDescent="0.25">
      <c r="A6648" s="4"/>
    </row>
    <row r="6649" spans="1:1" x14ac:dyDescent="0.25">
      <c r="A6649" s="4"/>
    </row>
    <row r="6650" spans="1:1" x14ac:dyDescent="0.25">
      <c r="A6650" s="13" t="s">
        <v>235188</v>
      </c>
    </row>
    <row r="6651" spans="1:1" x14ac:dyDescent="0.25">
      <c r="A6651" s="13" t="s">
        <v>235189</v>
      </c>
    </row>
    <row r="6652" spans="1:1" x14ac:dyDescent="0.25">
      <c r="A6652" s="13" t="s">
        <v>192114</v>
      </c>
    </row>
    <row r="6653" spans="1:1" x14ac:dyDescent="0.25">
      <c r="A6653" s="4"/>
    </row>
    <row r="6654" spans="1:1" x14ac:dyDescent="0.25">
      <c r="A6654" s="4"/>
    </row>
    <row r="6655" spans="1:1" x14ac:dyDescent="0.25">
      <c r="A6655" s="4"/>
    </row>
    <row r="6656" spans="1:1" x14ac:dyDescent="0.25">
      <c r="A6656" s="4"/>
    </row>
    <row r="6657" spans="1:1" x14ac:dyDescent="0.25">
      <c r="A6657" s="13" t="s">
        <v>235190</v>
      </c>
    </row>
    <row r="6658" spans="1:1" x14ac:dyDescent="0.25">
      <c r="A6658" s="4"/>
    </row>
    <row r="6659" spans="1:1" x14ac:dyDescent="0.25">
      <c r="A6659" s="4"/>
    </row>
    <row r="6660" spans="1:1" x14ac:dyDescent="0.25">
      <c r="A6660" s="13" t="s">
        <v>235191</v>
      </c>
    </row>
    <row r="6661" spans="1:1" x14ac:dyDescent="0.25">
      <c r="A6661" s="4"/>
    </row>
    <row r="6662" spans="1:1" x14ac:dyDescent="0.25">
      <c r="A6662" s="4"/>
    </row>
    <row r="6663" spans="1:1" x14ac:dyDescent="0.25">
      <c r="A6663" s="13" t="s">
        <v>246753</v>
      </c>
    </row>
    <row r="6664" spans="1:1" x14ac:dyDescent="0.25">
      <c r="A6664" s="4"/>
    </row>
    <row r="6665" spans="1:1" x14ac:dyDescent="0.25">
      <c r="A6665" s="13" t="s">
        <v>235192</v>
      </c>
    </row>
    <row r="6666" spans="1:1" x14ac:dyDescent="0.25">
      <c r="A6666" s="4"/>
    </row>
    <row r="6667" spans="1:1" x14ac:dyDescent="0.25">
      <c r="A6667" s="13" t="s">
        <v>214243</v>
      </c>
    </row>
    <row r="6668" spans="1:1" x14ac:dyDescent="0.25">
      <c r="A6668" s="13" t="s">
        <v>235193</v>
      </c>
    </row>
    <row r="6669" spans="1:1" x14ac:dyDescent="0.25">
      <c r="A6669" s="13" t="s">
        <v>235194</v>
      </c>
    </row>
    <row r="6670" spans="1:1" x14ac:dyDescent="0.25">
      <c r="A6670" s="4"/>
    </row>
    <row r="6671" spans="1:1" x14ac:dyDescent="0.25">
      <c r="A6671" s="13" t="s">
        <v>235195</v>
      </c>
    </row>
    <row r="6672" spans="1:1" x14ac:dyDescent="0.25">
      <c r="A6672" s="13" t="s">
        <v>226632</v>
      </c>
    </row>
    <row r="6673" spans="1:1" x14ac:dyDescent="0.25">
      <c r="A6673" s="13" t="s">
        <v>235196</v>
      </c>
    </row>
    <row r="6674" spans="1:1" x14ac:dyDescent="0.25">
      <c r="A6674" s="13" t="s">
        <v>246754</v>
      </c>
    </row>
    <row r="6675" spans="1:1" x14ac:dyDescent="0.25">
      <c r="A6675" s="4"/>
    </row>
    <row r="6676" spans="1:1" x14ac:dyDescent="0.25">
      <c r="A6676" s="13" t="s">
        <v>235197</v>
      </c>
    </row>
    <row r="6677" spans="1:1" x14ac:dyDescent="0.25">
      <c r="A6677" s="13" t="s">
        <v>226634</v>
      </c>
    </row>
    <row r="6678" spans="1:1" x14ac:dyDescent="0.25">
      <c r="A6678" s="13" t="s">
        <v>226635</v>
      </c>
    </row>
    <row r="6679" spans="1:1" x14ac:dyDescent="0.25">
      <c r="A6679" s="13" t="s">
        <v>199761</v>
      </c>
    </row>
    <row r="6680" spans="1:1" x14ac:dyDescent="0.25">
      <c r="A6680" s="13" t="s">
        <v>214245</v>
      </c>
    </row>
    <row r="6681" spans="1:1" x14ac:dyDescent="0.25">
      <c r="A6681" s="13" t="s">
        <v>246755</v>
      </c>
    </row>
    <row r="6682" spans="1:1" x14ac:dyDescent="0.25">
      <c r="A6682" s="13" t="s">
        <v>144803</v>
      </c>
    </row>
    <row r="6683" spans="1:1" x14ac:dyDescent="0.25">
      <c r="A6683" s="13" t="s">
        <v>235198</v>
      </c>
    </row>
    <row r="6684" spans="1:1" x14ac:dyDescent="0.25">
      <c r="A6684" s="13" t="s">
        <v>214247</v>
      </c>
    </row>
    <row r="6685" spans="1:1" x14ac:dyDescent="0.25">
      <c r="A6685" s="13" t="s">
        <v>235199</v>
      </c>
    </row>
    <row r="6686" spans="1:1" x14ac:dyDescent="0.25">
      <c r="A6686" s="13" t="s">
        <v>90138</v>
      </c>
    </row>
    <row r="6687" spans="1:1" x14ac:dyDescent="0.25">
      <c r="A6687" s="13" t="s">
        <v>199764</v>
      </c>
    </row>
    <row r="6688" spans="1:1" x14ac:dyDescent="0.25">
      <c r="A6688" s="4"/>
    </row>
    <row r="6689" spans="1:1" x14ac:dyDescent="0.25">
      <c r="A6689" s="13" t="s">
        <v>214249</v>
      </c>
    </row>
    <row r="6690" spans="1:1" x14ac:dyDescent="0.25">
      <c r="A6690" s="13" t="s">
        <v>214250</v>
      </c>
    </row>
    <row r="6691" spans="1:1" x14ac:dyDescent="0.25">
      <c r="A6691" s="13" t="s">
        <v>235200</v>
      </c>
    </row>
    <row r="6692" spans="1:1" x14ac:dyDescent="0.25">
      <c r="A6692" s="13" t="s">
        <v>235201</v>
      </c>
    </row>
    <row r="6693" spans="1:1" x14ac:dyDescent="0.25">
      <c r="A6693" s="13" t="s">
        <v>246756</v>
      </c>
    </row>
    <row r="6694" spans="1:1" x14ac:dyDescent="0.25">
      <c r="A6694" s="13" t="s">
        <v>235202</v>
      </c>
    </row>
    <row r="6695" spans="1:1" x14ac:dyDescent="0.25">
      <c r="A6695" s="13" t="s">
        <v>246757</v>
      </c>
    </row>
    <row r="6696" spans="1:1" x14ac:dyDescent="0.25">
      <c r="A6696" s="13" t="s">
        <v>235203</v>
      </c>
    </row>
    <row r="6697" spans="1:1" x14ac:dyDescent="0.25">
      <c r="A6697" s="13" t="s">
        <v>235204</v>
      </c>
    </row>
    <row r="6698" spans="1:1" x14ac:dyDescent="0.25">
      <c r="A6698" s="4"/>
    </row>
    <row r="6699" spans="1:1" x14ac:dyDescent="0.25">
      <c r="A6699" s="13" t="s">
        <v>235205</v>
      </c>
    </row>
    <row r="6700" spans="1:1" x14ac:dyDescent="0.25">
      <c r="A6700" s="13" t="s">
        <v>214253</v>
      </c>
    </row>
    <row r="6701" spans="1:1" x14ac:dyDescent="0.25">
      <c r="A6701" s="13" t="s">
        <v>235206</v>
      </c>
    </row>
    <row r="6702" spans="1:1" x14ac:dyDescent="0.25">
      <c r="A6702" s="13" t="s">
        <v>226636</v>
      </c>
    </row>
    <row r="6703" spans="1:1" x14ac:dyDescent="0.25">
      <c r="A6703" s="13" t="s">
        <v>246758</v>
      </c>
    </row>
    <row r="6704" spans="1:1" x14ac:dyDescent="0.25">
      <c r="A6704" s="13" t="s">
        <v>235207</v>
      </c>
    </row>
    <row r="6705" spans="1:1" x14ac:dyDescent="0.25">
      <c r="A6705" s="13" t="s">
        <v>246759</v>
      </c>
    </row>
    <row r="6706" spans="1:1" x14ac:dyDescent="0.25">
      <c r="A6706" s="13" t="s">
        <v>246334</v>
      </c>
    </row>
    <row r="6707" spans="1:1" x14ac:dyDescent="0.25">
      <c r="A6707" s="13" t="s">
        <v>235208</v>
      </c>
    </row>
    <row r="6708" spans="1:1" x14ac:dyDescent="0.25">
      <c r="A6708" s="13" t="s">
        <v>246760</v>
      </c>
    </row>
    <row r="6709" spans="1:1" x14ac:dyDescent="0.25">
      <c r="A6709" s="4"/>
    </row>
    <row r="6710" spans="1:1" x14ac:dyDescent="0.25">
      <c r="A6710" s="13" t="s">
        <v>87206</v>
      </c>
    </row>
    <row r="6711" spans="1:1" x14ac:dyDescent="0.25">
      <c r="A6711" s="13" t="s">
        <v>22063</v>
      </c>
    </row>
    <row r="6712" spans="1:1" x14ac:dyDescent="0.25">
      <c r="A6712" s="13" t="s">
        <v>235209</v>
      </c>
    </row>
    <row r="6713" spans="1:1" x14ac:dyDescent="0.25">
      <c r="A6713" s="13" t="s">
        <v>235210</v>
      </c>
    </row>
    <row r="6714" spans="1:1" x14ac:dyDescent="0.25">
      <c r="A6714" s="13" t="s">
        <v>246761</v>
      </c>
    </row>
    <row r="6715" spans="1:1" x14ac:dyDescent="0.25">
      <c r="A6715" s="13" t="s">
        <v>235211</v>
      </c>
    </row>
    <row r="6716" spans="1:1" x14ac:dyDescent="0.25">
      <c r="A6716" s="13" t="s">
        <v>199772</v>
      </c>
    </row>
    <row r="6717" spans="1:1" x14ac:dyDescent="0.25">
      <c r="A6717" s="13" t="s">
        <v>246762</v>
      </c>
    </row>
    <row r="6718" spans="1:1" x14ac:dyDescent="0.25">
      <c r="A6718" s="13" t="s">
        <v>246763</v>
      </c>
    </row>
    <row r="6719" spans="1:1" x14ac:dyDescent="0.25">
      <c r="A6719" s="13" t="s">
        <v>194147</v>
      </c>
    </row>
    <row r="6720" spans="1:1" x14ac:dyDescent="0.25">
      <c r="A6720" s="13" t="s">
        <v>235212</v>
      </c>
    </row>
    <row r="6721" spans="1:1" x14ac:dyDescent="0.25">
      <c r="A6721" s="13" t="s">
        <v>246764</v>
      </c>
    </row>
    <row r="6722" spans="1:1" x14ac:dyDescent="0.25">
      <c r="A6722" s="13" t="s">
        <v>246765</v>
      </c>
    </row>
    <row r="6723" spans="1:1" x14ac:dyDescent="0.25">
      <c r="A6723" s="13" t="s">
        <v>246766</v>
      </c>
    </row>
    <row r="6724" spans="1:1" x14ac:dyDescent="0.25">
      <c r="A6724" s="13" t="s">
        <v>199774</v>
      </c>
    </row>
    <row r="6725" spans="1:1" x14ac:dyDescent="0.25">
      <c r="A6725" s="13" t="s">
        <v>246767</v>
      </c>
    </row>
    <row r="6726" spans="1:1" x14ac:dyDescent="0.25">
      <c r="A6726" s="13" t="s">
        <v>214261</v>
      </c>
    </row>
    <row r="6727" spans="1:1" x14ac:dyDescent="0.25">
      <c r="A6727" s="13" t="s">
        <v>226640</v>
      </c>
    </row>
    <row r="6728" spans="1:1" x14ac:dyDescent="0.25">
      <c r="A6728" s="13" t="s">
        <v>226641</v>
      </c>
    </row>
    <row r="6729" spans="1:1" x14ac:dyDescent="0.25">
      <c r="A6729" s="13" t="s">
        <v>235213</v>
      </c>
    </row>
    <row r="6730" spans="1:1" x14ac:dyDescent="0.25">
      <c r="A6730" s="13" t="s">
        <v>214263</v>
      </c>
    </row>
    <row r="6731" spans="1:1" x14ac:dyDescent="0.25">
      <c r="A6731" s="13" t="s">
        <v>235214</v>
      </c>
    </row>
    <row r="6732" spans="1:1" x14ac:dyDescent="0.25">
      <c r="A6732" s="13" t="s">
        <v>214266</v>
      </c>
    </row>
    <row r="6733" spans="1:1" x14ac:dyDescent="0.25">
      <c r="A6733" s="13" t="s">
        <v>199776</v>
      </c>
    </row>
    <row r="6734" spans="1:1" x14ac:dyDescent="0.25">
      <c r="A6734" s="13" t="s">
        <v>7112</v>
      </c>
    </row>
    <row r="6735" spans="1:1" x14ac:dyDescent="0.25">
      <c r="A6735" s="13" t="s">
        <v>235215</v>
      </c>
    </row>
    <row r="6736" spans="1:1" x14ac:dyDescent="0.25">
      <c r="A6736" s="13" t="s">
        <v>7680</v>
      </c>
    </row>
    <row r="6737" spans="1:1" x14ac:dyDescent="0.25">
      <c r="A6737" s="13" t="s">
        <v>235216</v>
      </c>
    </row>
    <row r="6738" spans="1:1" x14ac:dyDescent="0.25">
      <c r="A6738" s="13" t="s">
        <v>235217</v>
      </c>
    </row>
    <row r="6739" spans="1:1" x14ac:dyDescent="0.25">
      <c r="A6739" s="13" t="s">
        <v>226642</v>
      </c>
    </row>
    <row r="6740" spans="1:1" x14ac:dyDescent="0.25">
      <c r="A6740" s="13" t="s">
        <v>246768</v>
      </c>
    </row>
    <row r="6741" spans="1:1" x14ac:dyDescent="0.25">
      <c r="A6741" s="13" t="s">
        <v>11028</v>
      </c>
    </row>
    <row r="6742" spans="1:1" x14ac:dyDescent="0.25">
      <c r="A6742" s="13" t="s">
        <v>214272</v>
      </c>
    </row>
    <row r="6743" spans="1:1" x14ac:dyDescent="0.25">
      <c r="A6743" s="13" t="s">
        <v>235218</v>
      </c>
    </row>
    <row r="6744" spans="1:1" x14ac:dyDescent="0.25">
      <c r="A6744" s="13" t="s">
        <v>235219</v>
      </c>
    </row>
    <row r="6745" spans="1:1" x14ac:dyDescent="0.25">
      <c r="A6745" s="13" t="s">
        <v>235220</v>
      </c>
    </row>
    <row r="6746" spans="1:1" x14ac:dyDescent="0.25">
      <c r="A6746" s="13" t="s">
        <v>235221</v>
      </c>
    </row>
    <row r="6747" spans="1:1" x14ac:dyDescent="0.25">
      <c r="A6747" s="13" t="s">
        <v>235222</v>
      </c>
    </row>
    <row r="6748" spans="1:1" x14ac:dyDescent="0.25">
      <c r="A6748" s="13" t="s">
        <v>235223</v>
      </c>
    </row>
    <row r="6749" spans="1:1" x14ac:dyDescent="0.25">
      <c r="A6749" s="13" t="s">
        <v>214275</v>
      </c>
    </row>
    <row r="6750" spans="1:1" x14ac:dyDescent="0.25">
      <c r="A6750" s="13" t="s">
        <v>246769</v>
      </c>
    </row>
    <row r="6751" spans="1:1" x14ac:dyDescent="0.25">
      <c r="A6751" s="13" t="s">
        <v>16915</v>
      </c>
    </row>
    <row r="6752" spans="1:1" x14ac:dyDescent="0.25">
      <c r="A6752" s="13" t="s">
        <v>246770</v>
      </c>
    </row>
    <row r="6753" spans="1:1" x14ac:dyDescent="0.25">
      <c r="A6753" s="13" t="s">
        <v>246771</v>
      </c>
    </row>
    <row r="6754" spans="1:1" x14ac:dyDescent="0.25">
      <c r="A6754" s="13" t="s">
        <v>235224</v>
      </c>
    </row>
    <row r="6755" spans="1:1" x14ac:dyDescent="0.25">
      <c r="A6755" s="13" t="s">
        <v>18985</v>
      </c>
    </row>
    <row r="6756" spans="1:1" x14ac:dyDescent="0.25">
      <c r="A6756" s="13" t="s">
        <v>199782</v>
      </c>
    </row>
    <row r="6757" spans="1:1" x14ac:dyDescent="0.25">
      <c r="A6757" s="13" t="s">
        <v>235225</v>
      </c>
    </row>
    <row r="6758" spans="1:1" x14ac:dyDescent="0.25">
      <c r="A6758" s="13" t="s">
        <v>235226</v>
      </c>
    </row>
    <row r="6759" spans="1:1" x14ac:dyDescent="0.25">
      <c r="A6759" s="13" t="s">
        <v>214280</v>
      </c>
    </row>
    <row r="6760" spans="1:1" x14ac:dyDescent="0.25">
      <c r="A6760" s="13" t="s">
        <v>246772</v>
      </c>
    </row>
    <row r="6761" spans="1:1" x14ac:dyDescent="0.25">
      <c r="A6761" s="13" t="s">
        <v>199783</v>
      </c>
    </row>
    <row r="6762" spans="1:1" x14ac:dyDescent="0.25">
      <c r="A6762" s="13" t="s">
        <v>235227</v>
      </c>
    </row>
    <row r="6763" spans="1:1" x14ac:dyDescent="0.25">
      <c r="A6763" s="13" t="s">
        <v>235228</v>
      </c>
    </row>
    <row r="6764" spans="1:1" x14ac:dyDescent="0.25">
      <c r="A6764" s="13" t="s">
        <v>226647</v>
      </c>
    </row>
    <row r="6765" spans="1:1" x14ac:dyDescent="0.25">
      <c r="A6765" s="13" t="s">
        <v>246773</v>
      </c>
    </row>
    <row r="6766" spans="1:1" x14ac:dyDescent="0.25">
      <c r="A6766" s="13" t="s">
        <v>235229</v>
      </c>
    </row>
    <row r="6767" spans="1:1" x14ac:dyDescent="0.25">
      <c r="A6767" s="13" t="s">
        <v>214288</v>
      </c>
    </row>
    <row r="6768" spans="1:1" x14ac:dyDescent="0.25">
      <c r="A6768" s="13" t="s">
        <v>235230</v>
      </c>
    </row>
    <row r="6769" spans="1:1" x14ac:dyDescent="0.25">
      <c r="A6769" s="13" t="s">
        <v>235231</v>
      </c>
    </row>
    <row r="6770" spans="1:1" x14ac:dyDescent="0.25">
      <c r="A6770" s="13" t="s">
        <v>235232</v>
      </c>
    </row>
    <row r="6771" spans="1:1" x14ac:dyDescent="0.25">
      <c r="A6771" s="13" t="s">
        <v>235233</v>
      </c>
    </row>
    <row r="6772" spans="1:1" x14ac:dyDescent="0.25">
      <c r="A6772" s="13" t="s">
        <v>246774</v>
      </c>
    </row>
    <row r="6773" spans="1:1" x14ac:dyDescent="0.25">
      <c r="A6773" s="13" t="s">
        <v>246775</v>
      </c>
    </row>
    <row r="6774" spans="1:1" x14ac:dyDescent="0.25">
      <c r="A6774" s="13" t="s">
        <v>235234</v>
      </c>
    </row>
    <row r="6775" spans="1:1" x14ac:dyDescent="0.25">
      <c r="A6775" s="13" t="s">
        <v>199785</v>
      </c>
    </row>
    <row r="6776" spans="1:1" x14ac:dyDescent="0.25">
      <c r="A6776" s="13" t="s">
        <v>235235</v>
      </c>
    </row>
    <row r="6777" spans="1:1" x14ac:dyDescent="0.25">
      <c r="A6777" s="13" t="s">
        <v>235236</v>
      </c>
    </row>
    <row r="6778" spans="1:1" x14ac:dyDescent="0.25">
      <c r="A6778" s="13" t="s">
        <v>235237</v>
      </c>
    </row>
    <row r="6779" spans="1:1" x14ac:dyDescent="0.25">
      <c r="A6779" s="13" t="s">
        <v>235238</v>
      </c>
    </row>
    <row r="6780" spans="1:1" x14ac:dyDescent="0.25">
      <c r="A6780" s="13" t="s">
        <v>246776</v>
      </c>
    </row>
    <row r="6781" spans="1:1" x14ac:dyDescent="0.25">
      <c r="A6781" s="13" t="s">
        <v>199786</v>
      </c>
    </row>
    <row r="6782" spans="1:1" x14ac:dyDescent="0.25">
      <c r="A6782" s="13" t="s">
        <v>199787</v>
      </c>
    </row>
    <row r="6783" spans="1:1" x14ac:dyDescent="0.25">
      <c r="A6783" s="13" t="s">
        <v>235239</v>
      </c>
    </row>
    <row r="6784" spans="1:1" x14ac:dyDescent="0.25">
      <c r="A6784" s="13" t="s">
        <v>235240</v>
      </c>
    </row>
    <row r="6785" spans="1:1" x14ac:dyDescent="0.25">
      <c r="A6785" s="13" t="s">
        <v>246777</v>
      </c>
    </row>
    <row r="6786" spans="1:1" x14ac:dyDescent="0.25">
      <c r="A6786" s="13" t="s">
        <v>226656</v>
      </c>
    </row>
    <row r="6787" spans="1:1" x14ac:dyDescent="0.25">
      <c r="A6787" s="13" t="s">
        <v>214306</v>
      </c>
    </row>
    <row r="6788" spans="1:1" x14ac:dyDescent="0.25">
      <c r="A6788" s="13" t="s">
        <v>235241</v>
      </c>
    </row>
    <row r="6789" spans="1:1" x14ac:dyDescent="0.25">
      <c r="A6789" s="13" t="s">
        <v>235242</v>
      </c>
    </row>
    <row r="6790" spans="1:1" x14ac:dyDescent="0.25">
      <c r="A6790" s="13" t="s">
        <v>22660</v>
      </c>
    </row>
    <row r="6791" spans="1:1" x14ac:dyDescent="0.25">
      <c r="A6791" s="13" t="s">
        <v>235243</v>
      </c>
    </row>
    <row r="6792" spans="1:1" x14ac:dyDescent="0.25">
      <c r="A6792" s="13" t="s">
        <v>235244</v>
      </c>
    </row>
    <row r="6793" spans="1:1" x14ac:dyDescent="0.25">
      <c r="A6793" s="13" t="s">
        <v>194150</v>
      </c>
    </row>
    <row r="6794" spans="1:1" x14ac:dyDescent="0.25">
      <c r="A6794" s="13" t="s">
        <v>246778</v>
      </c>
    </row>
    <row r="6795" spans="1:1" x14ac:dyDescent="0.25">
      <c r="A6795" s="13" t="s">
        <v>38682</v>
      </c>
    </row>
    <row r="6796" spans="1:1" x14ac:dyDescent="0.25">
      <c r="A6796" s="13" t="s">
        <v>235245</v>
      </c>
    </row>
    <row r="6797" spans="1:1" x14ac:dyDescent="0.25">
      <c r="A6797" s="13" t="s">
        <v>235246</v>
      </c>
    </row>
    <row r="6798" spans="1:1" x14ac:dyDescent="0.25">
      <c r="A6798" s="13" t="s">
        <v>246779</v>
      </c>
    </row>
    <row r="6799" spans="1:1" x14ac:dyDescent="0.25">
      <c r="A6799" s="13" t="s">
        <v>235247</v>
      </c>
    </row>
    <row r="6800" spans="1:1" x14ac:dyDescent="0.25">
      <c r="A6800" s="13" t="s">
        <v>235248</v>
      </c>
    </row>
    <row r="6801" spans="1:1" x14ac:dyDescent="0.25">
      <c r="A6801" s="13" t="s">
        <v>235249</v>
      </c>
    </row>
    <row r="6802" spans="1:1" x14ac:dyDescent="0.25">
      <c r="A6802" s="13" t="s">
        <v>235250</v>
      </c>
    </row>
    <row r="6803" spans="1:1" x14ac:dyDescent="0.25">
      <c r="A6803" s="13" t="s">
        <v>41750</v>
      </c>
    </row>
    <row r="6804" spans="1:1" x14ac:dyDescent="0.25">
      <c r="A6804" s="13" t="s">
        <v>246780</v>
      </c>
    </row>
    <row r="6805" spans="1:1" x14ac:dyDescent="0.25">
      <c r="A6805" s="13" t="s">
        <v>42840</v>
      </c>
    </row>
    <row r="6806" spans="1:1" x14ac:dyDescent="0.25">
      <c r="A6806" s="13" t="s">
        <v>246781</v>
      </c>
    </row>
    <row r="6807" spans="1:1" x14ac:dyDescent="0.25">
      <c r="A6807" s="13" t="s">
        <v>235251</v>
      </c>
    </row>
    <row r="6808" spans="1:1" x14ac:dyDescent="0.25">
      <c r="A6808" s="13" t="s">
        <v>46434</v>
      </c>
    </row>
    <row r="6809" spans="1:1" x14ac:dyDescent="0.25">
      <c r="A6809" s="13" t="s">
        <v>226661</v>
      </c>
    </row>
    <row r="6810" spans="1:1" x14ac:dyDescent="0.25">
      <c r="A6810" s="13" t="s">
        <v>235252</v>
      </c>
    </row>
    <row r="6811" spans="1:1" x14ac:dyDescent="0.25">
      <c r="A6811" s="13" t="s">
        <v>235253</v>
      </c>
    </row>
    <row r="6812" spans="1:1" x14ac:dyDescent="0.25">
      <c r="A6812" s="13" t="s">
        <v>199790</v>
      </c>
    </row>
    <row r="6813" spans="1:1" x14ac:dyDescent="0.25">
      <c r="A6813" s="13" t="s">
        <v>246782</v>
      </c>
    </row>
    <row r="6814" spans="1:1" x14ac:dyDescent="0.25">
      <c r="A6814" s="13" t="s">
        <v>235254</v>
      </c>
    </row>
    <row r="6815" spans="1:1" x14ac:dyDescent="0.25">
      <c r="A6815" s="13" t="s">
        <v>214323</v>
      </c>
    </row>
    <row r="6816" spans="1:1" x14ac:dyDescent="0.25">
      <c r="A6816" s="13" t="s">
        <v>235255</v>
      </c>
    </row>
    <row r="6817" spans="1:1" x14ac:dyDescent="0.25">
      <c r="A6817" s="13" t="s">
        <v>246783</v>
      </c>
    </row>
    <row r="6818" spans="1:1" x14ac:dyDescent="0.25">
      <c r="A6818" s="13" t="s">
        <v>235256</v>
      </c>
    </row>
    <row r="6819" spans="1:1" x14ac:dyDescent="0.25">
      <c r="A6819" s="13" t="s">
        <v>246784</v>
      </c>
    </row>
    <row r="6820" spans="1:1" x14ac:dyDescent="0.25">
      <c r="A6820" s="13" t="s">
        <v>214328</v>
      </c>
    </row>
    <row r="6821" spans="1:1" x14ac:dyDescent="0.25">
      <c r="A6821" s="13" t="s">
        <v>235257</v>
      </c>
    </row>
    <row r="6822" spans="1:1" x14ac:dyDescent="0.25">
      <c r="A6822" s="13" t="s">
        <v>226664</v>
      </c>
    </row>
    <row r="6823" spans="1:1" x14ac:dyDescent="0.25">
      <c r="A6823" s="13" t="s">
        <v>235258</v>
      </c>
    </row>
    <row r="6824" spans="1:1" x14ac:dyDescent="0.25">
      <c r="A6824" s="13" t="s">
        <v>235259</v>
      </c>
    </row>
    <row r="6825" spans="1:1" x14ac:dyDescent="0.25">
      <c r="A6825" s="13" t="s">
        <v>214332</v>
      </c>
    </row>
    <row r="6826" spans="1:1" x14ac:dyDescent="0.25">
      <c r="A6826" s="13" t="s">
        <v>226665</v>
      </c>
    </row>
    <row r="6827" spans="1:1" x14ac:dyDescent="0.25">
      <c r="A6827" s="13" t="s">
        <v>235260</v>
      </c>
    </row>
    <row r="6828" spans="1:1" x14ac:dyDescent="0.25">
      <c r="A6828" s="13" t="s">
        <v>246785</v>
      </c>
    </row>
    <row r="6829" spans="1:1" x14ac:dyDescent="0.25">
      <c r="A6829" s="13" t="s">
        <v>235261</v>
      </c>
    </row>
    <row r="6830" spans="1:1" x14ac:dyDescent="0.25">
      <c r="A6830" s="13" t="s">
        <v>235262</v>
      </c>
    </row>
    <row r="6831" spans="1:1" x14ac:dyDescent="0.25">
      <c r="A6831" s="13" t="s">
        <v>235263</v>
      </c>
    </row>
    <row r="6832" spans="1:1" x14ac:dyDescent="0.25">
      <c r="A6832" s="13" t="s">
        <v>246786</v>
      </c>
    </row>
    <row r="6833" spans="1:1" x14ac:dyDescent="0.25">
      <c r="A6833" s="13" t="s">
        <v>235264</v>
      </c>
    </row>
    <row r="6834" spans="1:1" x14ac:dyDescent="0.25">
      <c r="A6834" s="13" t="s">
        <v>56478</v>
      </c>
    </row>
    <row r="6835" spans="1:1" x14ac:dyDescent="0.25">
      <c r="A6835" s="13" t="s">
        <v>235265</v>
      </c>
    </row>
    <row r="6836" spans="1:1" x14ac:dyDescent="0.25">
      <c r="A6836" s="13" t="s">
        <v>246787</v>
      </c>
    </row>
    <row r="6837" spans="1:1" x14ac:dyDescent="0.25">
      <c r="A6837" s="13" t="s">
        <v>235266</v>
      </c>
    </row>
    <row r="6838" spans="1:1" x14ac:dyDescent="0.25">
      <c r="A6838" s="13" t="s">
        <v>226669</v>
      </c>
    </row>
    <row r="6839" spans="1:1" x14ac:dyDescent="0.25">
      <c r="A6839" s="13" t="s">
        <v>235267</v>
      </c>
    </row>
    <row r="6840" spans="1:1" x14ac:dyDescent="0.25">
      <c r="A6840" s="13" t="s">
        <v>226670</v>
      </c>
    </row>
    <row r="6841" spans="1:1" x14ac:dyDescent="0.25">
      <c r="A6841" s="13" t="s">
        <v>246788</v>
      </c>
    </row>
    <row r="6842" spans="1:1" x14ac:dyDescent="0.25">
      <c r="A6842" s="13" t="s">
        <v>235268</v>
      </c>
    </row>
    <row r="6843" spans="1:1" x14ac:dyDescent="0.25">
      <c r="A6843" s="13" t="s">
        <v>235269</v>
      </c>
    </row>
    <row r="6844" spans="1:1" x14ac:dyDescent="0.25">
      <c r="A6844" s="13" t="s">
        <v>235270</v>
      </c>
    </row>
    <row r="6845" spans="1:1" x14ac:dyDescent="0.25">
      <c r="A6845" s="13" t="s">
        <v>235271</v>
      </c>
    </row>
    <row r="6846" spans="1:1" x14ac:dyDescent="0.25">
      <c r="A6846" s="13" t="s">
        <v>226671</v>
      </c>
    </row>
    <row r="6847" spans="1:1" x14ac:dyDescent="0.25">
      <c r="A6847" s="13" t="s">
        <v>226672</v>
      </c>
    </row>
    <row r="6848" spans="1:1" x14ac:dyDescent="0.25">
      <c r="A6848" s="13" t="s">
        <v>235272</v>
      </c>
    </row>
    <row r="6849" spans="1:1" x14ac:dyDescent="0.25">
      <c r="A6849" s="13" t="s">
        <v>235273</v>
      </c>
    </row>
    <row r="6850" spans="1:1" x14ac:dyDescent="0.25">
      <c r="A6850" s="13" t="s">
        <v>235274</v>
      </c>
    </row>
    <row r="6851" spans="1:1" x14ac:dyDescent="0.25">
      <c r="A6851" s="13" t="s">
        <v>63005</v>
      </c>
    </row>
    <row r="6852" spans="1:1" x14ac:dyDescent="0.25">
      <c r="A6852" s="13" t="s">
        <v>214352</v>
      </c>
    </row>
    <row r="6853" spans="1:1" x14ac:dyDescent="0.25">
      <c r="A6853" s="13" t="s">
        <v>63774</v>
      </c>
    </row>
    <row r="6854" spans="1:1" x14ac:dyDescent="0.25">
      <c r="A6854" s="13" t="s">
        <v>246789</v>
      </c>
    </row>
    <row r="6855" spans="1:1" x14ac:dyDescent="0.25">
      <c r="A6855" s="13" t="s">
        <v>64198</v>
      </c>
    </row>
    <row r="6856" spans="1:1" x14ac:dyDescent="0.25">
      <c r="A6856" s="13" t="s">
        <v>64919</v>
      </c>
    </row>
    <row r="6857" spans="1:1" x14ac:dyDescent="0.25">
      <c r="A6857" s="13" t="s">
        <v>246790</v>
      </c>
    </row>
    <row r="6858" spans="1:1" x14ac:dyDescent="0.25">
      <c r="A6858" s="13" t="s">
        <v>235275</v>
      </c>
    </row>
    <row r="6859" spans="1:1" x14ac:dyDescent="0.25">
      <c r="A6859" s="13" t="s">
        <v>199793</v>
      </c>
    </row>
    <row r="6860" spans="1:1" x14ac:dyDescent="0.25">
      <c r="A6860" s="13" t="s">
        <v>11702</v>
      </c>
    </row>
    <row r="6861" spans="1:1" x14ac:dyDescent="0.25">
      <c r="A6861" s="13" t="s">
        <v>235276</v>
      </c>
    </row>
    <row r="6862" spans="1:1" x14ac:dyDescent="0.25">
      <c r="A6862" s="13" t="s">
        <v>226673</v>
      </c>
    </row>
    <row r="6863" spans="1:1" x14ac:dyDescent="0.25">
      <c r="A6863" s="13" t="s">
        <v>246791</v>
      </c>
    </row>
    <row r="6864" spans="1:1" x14ac:dyDescent="0.25">
      <c r="A6864" s="13" t="s">
        <v>235277</v>
      </c>
    </row>
    <row r="6865" spans="1:1" x14ac:dyDescent="0.25">
      <c r="A6865" s="13" t="s">
        <v>246792</v>
      </c>
    </row>
    <row r="6866" spans="1:1" x14ac:dyDescent="0.25">
      <c r="A6866" s="13" t="s">
        <v>246793</v>
      </c>
    </row>
    <row r="6867" spans="1:1" x14ac:dyDescent="0.25">
      <c r="A6867" s="13" t="s">
        <v>226676</v>
      </c>
    </row>
    <row r="6868" spans="1:1" x14ac:dyDescent="0.25">
      <c r="A6868" s="13" t="s">
        <v>235278</v>
      </c>
    </row>
    <row r="6869" spans="1:1" x14ac:dyDescent="0.25">
      <c r="A6869" s="13" t="s">
        <v>235279</v>
      </c>
    </row>
    <row r="6870" spans="1:1" x14ac:dyDescent="0.25">
      <c r="A6870" s="13" t="s">
        <v>246794</v>
      </c>
    </row>
    <row r="6871" spans="1:1" x14ac:dyDescent="0.25">
      <c r="A6871" s="13" t="s">
        <v>66746</v>
      </c>
    </row>
    <row r="6872" spans="1:1" x14ac:dyDescent="0.25">
      <c r="A6872" s="13" t="s">
        <v>246795</v>
      </c>
    </row>
    <row r="6873" spans="1:1" x14ac:dyDescent="0.25">
      <c r="A6873" s="13" t="s">
        <v>199794</v>
      </c>
    </row>
    <row r="6874" spans="1:1" x14ac:dyDescent="0.25">
      <c r="A6874" s="13" t="s">
        <v>235280</v>
      </c>
    </row>
    <row r="6875" spans="1:1" x14ac:dyDescent="0.25">
      <c r="A6875" s="13" t="s">
        <v>235281</v>
      </c>
    </row>
    <row r="6876" spans="1:1" x14ac:dyDescent="0.25">
      <c r="A6876" s="13" t="s">
        <v>246796</v>
      </c>
    </row>
    <row r="6877" spans="1:1" x14ac:dyDescent="0.25">
      <c r="A6877" s="13" t="s">
        <v>235282</v>
      </c>
    </row>
    <row r="6878" spans="1:1" x14ac:dyDescent="0.25">
      <c r="A6878" s="13" t="s">
        <v>235283</v>
      </c>
    </row>
    <row r="6879" spans="1:1" x14ac:dyDescent="0.25">
      <c r="A6879" s="13" t="s">
        <v>246797</v>
      </c>
    </row>
    <row r="6880" spans="1:1" x14ac:dyDescent="0.25">
      <c r="A6880" s="13" t="s">
        <v>235284</v>
      </c>
    </row>
    <row r="6881" spans="1:1" x14ac:dyDescent="0.25">
      <c r="A6881" s="13" t="s">
        <v>235285</v>
      </c>
    </row>
    <row r="6882" spans="1:1" x14ac:dyDescent="0.25">
      <c r="A6882" s="13" t="s">
        <v>235286</v>
      </c>
    </row>
    <row r="6883" spans="1:1" x14ac:dyDescent="0.25">
      <c r="A6883" s="13" t="s">
        <v>246798</v>
      </c>
    </row>
    <row r="6884" spans="1:1" x14ac:dyDescent="0.25">
      <c r="A6884" s="13" t="s">
        <v>235287</v>
      </c>
    </row>
    <row r="6885" spans="1:1" x14ac:dyDescent="0.25">
      <c r="A6885" s="13" t="s">
        <v>235288</v>
      </c>
    </row>
    <row r="6886" spans="1:1" x14ac:dyDescent="0.25">
      <c r="A6886" s="13" t="s">
        <v>235289</v>
      </c>
    </row>
    <row r="6887" spans="1:1" x14ac:dyDescent="0.25">
      <c r="A6887" s="13" t="s">
        <v>214377</v>
      </c>
    </row>
    <row r="6888" spans="1:1" x14ac:dyDescent="0.25">
      <c r="A6888" s="13" t="s">
        <v>235290</v>
      </c>
    </row>
    <row r="6889" spans="1:1" x14ac:dyDescent="0.25">
      <c r="A6889" s="13" t="s">
        <v>246799</v>
      </c>
    </row>
    <row r="6890" spans="1:1" x14ac:dyDescent="0.25">
      <c r="A6890" s="13" t="s">
        <v>246800</v>
      </c>
    </row>
    <row r="6891" spans="1:1" x14ac:dyDescent="0.25">
      <c r="A6891" s="13" t="s">
        <v>214381</v>
      </c>
    </row>
    <row r="6892" spans="1:1" x14ac:dyDescent="0.25">
      <c r="A6892" s="13" t="s">
        <v>214382</v>
      </c>
    </row>
    <row r="6893" spans="1:1" x14ac:dyDescent="0.25">
      <c r="A6893" s="13" t="s">
        <v>246801</v>
      </c>
    </row>
    <row r="6894" spans="1:1" x14ac:dyDescent="0.25">
      <c r="A6894" s="13" t="s">
        <v>235291</v>
      </c>
    </row>
    <row r="6895" spans="1:1" x14ac:dyDescent="0.25">
      <c r="A6895" s="13" t="s">
        <v>246802</v>
      </c>
    </row>
    <row r="6896" spans="1:1" x14ac:dyDescent="0.25">
      <c r="A6896" s="13" t="s">
        <v>235292</v>
      </c>
    </row>
    <row r="6897" spans="1:1" x14ac:dyDescent="0.25">
      <c r="A6897" s="13" t="s">
        <v>235293</v>
      </c>
    </row>
    <row r="6898" spans="1:1" x14ac:dyDescent="0.25">
      <c r="A6898" s="13" t="s">
        <v>214387</v>
      </c>
    </row>
    <row r="6899" spans="1:1" x14ac:dyDescent="0.25">
      <c r="A6899" s="13" t="s">
        <v>235294</v>
      </c>
    </row>
    <row r="6900" spans="1:1" x14ac:dyDescent="0.25">
      <c r="A6900" s="13" t="s">
        <v>235295</v>
      </c>
    </row>
    <row r="6901" spans="1:1" x14ac:dyDescent="0.25">
      <c r="A6901" s="13" t="s">
        <v>226686</v>
      </c>
    </row>
    <row r="6902" spans="1:1" x14ac:dyDescent="0.25">
      <c r="A6902" s="13" t="s">
        <v>214391</v>
      </c>
    </row>
    <row r="6903" spans="1:1" x14ac:dyDescent="0.25">
      <c r="A6903" s="13" t="s">
        <v>214393</v>
      </c>
    </row>
    <row r="6904" spans="1:1" x14ac:dyDescent="0.25">
      <c r="A6904" s="13" t="s">
        <v>246803</v>
      </c>
    </row>
    <row r="6905" spans="1:1" x14ac:dyDescent="0.25">
      <c r="A6905" s="13" t="s">
        <v>235296</v>
      </c>
    </row>
    <row r="6906" spans="1:1" x14ac:dyDescent="0.25">
      <c r="A6906" s="13" t="s">
        <v>214397</v>
      </c>
    </row>
    <row r="6907" spans="1:1" x14ac:dyDescent="0.25">
      <c r="A6907" s="13" t="s">
        <v>81735</v>
      </c>
    </row>
    <row r="6908" spans="1:1" x14ac:dyDescent="0.25">
      <c r="A6908" s="13" t="s">
        <v>246804</v>
      </c>
    </row>
    <row r="6909" spans="1:1" x14ac:dyDescent="0.25">
      <c r="A6909" s="13" t="s">
        <v>214400</v>
      </c>
    </row>
    <row r="6910" spans="1:1" x14ac:dyDescent="0.25">
      <c r="A6910" s="13" t="s">
        <v>214402</v>
      </c>
    </row>
    <row r="6911" spans="1:1" x14ac:dyDescent="0.25">
      <c r="A6911" s="13" t="s">
        <v>246805</v>
      </c>
    </row>
    <row r="6912" spans="1:1" x14ac:dyDescent="0.25">
      <c r="A6912" s="13" t="s">
        <v>214404</v>
      </c>
    </row>
    <row r="6913" spans="1:1" x14ac:dyDescent="0.25">
      <c r="A6913" s="13" t="s">
        <v>235297</v>
      </c>
    </row>
    <row r="6914" spans="1:1" x14ac:dyDescent="0.25">
      <c r="A6914" s="13" t="s">
        <v>235298</v>
      </c>
    </row>
    <row r="6915" spans="1:1" x14ac:dyDescent="0.25">
      <c r="A6915" s="13" t="s">
        <v>85100</v>
      </c>
    </row>
    <row r="6916" spans="1:1" x14ac:dyDescent="0.25">
      <c r="A6916" s="13" t="s">
        <v>246806</v>
      </c>
    </row>
    <row r="6917" spans="1:1" x14ac:dyDescent="0.25">
      <c r="A6917" s="13" t="s">
        <v>246807</v>
      </c>
    </row>
    <row r="6918" spans="1:1" x14ac:dyDescent="0.25">
      <c r="A6918" s="13" t="s">
        <v>235299</v>
      </c>
    </row>
    <row r="6919" spans="1:1" x14ac:dyDescent="0.25">
      <c r="A6919" s="13" t="s">
        <v>87336</v>
      </c>
    </row>
    <row r="6920" spans="1:1" x14ac:dyDescent="0.25">
      <c r="A6920" s="13" t="s">
        <v>246808</v>
      </c>
    </row>
    <row r="6921" spans="1:1" x14ac:dyDescent="0.25">
      <c r="A6921" s="13" t="s">
        <v>235300</v>
      </c>
    </row>
    <row r="6922" spans="1:1" x14ac:dyDescent="0.25">
      <c r="A6922" s="13" t="s">
        <v>235301</v>
      </c>
    </row>
    <row r="6923" spans="1:1" x14ac:dyDescent="0.25">
      <c r="A6923" s="13" t="s">
        <v>235302</v>
      </c>
    </row>
    <row r="6924" spans="1:1" x14ac:dyDescent="0.25">
      <c r="A6924" s="13" t="s">
        <v>235303</v>
      </c>
    </row>
    <row r="6925" spans="1:1" x14ac:dyDescent="0.25">
      <c r="A6925" s="13" t="s">
        <v>199796</v>
      </c>
    </row>
    <row r="6926" spans="1:1" x14ac:dyDescent="0.25">
      <c r="A6926" s="13" t="s">
        <v>235304</v>
      </c>
    </row>
    <row r="6927" spans="1:1" x14ac:dyDescent="0.25">
      <c r="A6927" s="13" t="s">
        <v>90826</v>
      </c>
    </row>
    <row r="6928" spans="1:1" x14ac:dyDescent="0.25">
      <c r="A6928" s="13" t="s">
        <v>246809</v>
      </c>
    </row>
    <row r="6929" spans="1:1" x14ac:dyDescent="0.25">
      <c r="A6929" s="13" t="s">
        <v>214416</v>
      </c>
    </row>
    <row r="6930" spans="1:1" x14ac:dyDescent="0.25">
      <c r="A6930" s="13" t="s">
        <v>235305</v>
      </c>
    </row>
    <row r="6931" spans="1:1" x14ac:dyDescent="0.25">
      <c r="A6931" s="13" t="s">
        <v>235306</v>
      </c>
    </row>
    <row r="6932" spans="1:1" x14ac:dyDescent="0.25">
      <c r="A6932" s="13" t="s">
        <v>246810</v>
      </c>
    </row>
    <row r="6933" spans="1:1" x14ac:dyDescent="0.25">
      <c r="A6933" s="13" t="s">
        <v>235307</v>
      </c>
    </row>
    <row r="6934" spans="1:1" x14ac:dyDescent="0.25">
      <c r="A6934" s="13" t="s">
        <v>235308</v>
      </c>
    </row>
    <row r="6935" spans="1:1" x14ac:dyDescent="0.25">
      <c r="A6935" s="13" t="s">
        <v>235309</v>
      </c>
    </row>
    <row r="6936" spans="1:1" x14ac:dyDescent="0.25">
      <c r="A6936" s="13" t="s">
        <v>246811</v>
      </c>
    </row>
    <row r="6937" spans="1:1" x14ac:dyDescent="0.25">
      <c r="A6937" s="13" t="s">
        <v>96458</v>
      </c>
    </row>
    <row r="6938" spans="1:1" x14ac:dyDescent="0.25">
      <c r="A6938" s="13" t="s">
        <v>235310</v>
      </c>
    </row>
    <row r="6939" spans="1:1" x14ac:dyDescent="0.25">
      <c r="A6939" s="13" t="s">
        <v>235311</v>
      </c>
    </row>
    <row r="6940" spans="1:1" x14ac:dyDescent="0.25">
      <c r="A6940" s="13" t="s">
        <v>235312</v>
      </c>
    </row>
    <row r="6941" spans="1:1" x14ac:dyDescent="0.25">
      <c r="A6941" s="13" t="s">
        <v>246812</v>
      </c>
    </row>
    <row r="6942" spans="1:1" x14ac:dyDescent="0.25">
      <c r="A6942" s="13" t="s">
        <v>246813</v>
      </c>
    </row>
    <row r="6943" spans="1:1" x14ac:dyDescent="0.25">
      <c r="A6943" s="13" t="s">
        <v>235313</v>
      </c>
    </row>
    <row r="6944" spans="1:1" x14ac:dyDescent="0.25">
      <c r="A6944" s="13" t="s">
        <v>246814</v>
      </c>
    </row>
    <row r="6945" spans="1:1" x14ac:dyDescent="0.25">
      <c r="A6945" s="13" t="s">
        <v>235314</v>
      </c>
    </row>
    <row r="6946" spans="1:1" x14ac:dyDescent="0.25">
      <c r="A6946" s="13" t="s">
        <v>226696</v>
      </c>
    </row>
    <row r="6947" spans="1:1" x14ac:dyDescent="0.25">
      <c r="A6947" s="13" t="s">
        <v>235315</v>
      </c>
    </row>
    <row r="6948" spans="1:1" x14ac:dyDescent="0.25">
      <c r="A6948" s="13" t="s">
        <v>235316</v>
      </c>
    </row>
    <row r="6949" spans="1:1" x14ac:dyDescent="0.25">
      <c r="A6949" s="13" t="s">
        <v>235317</v>
      </c>
    </row>
    <row r="6950" spans="1:1" x14ac:dyDescent="0.25">
      <c r="A6950" s="13" t="s">
        <v>235318</v>
      </c>
    </row>
    <row r="6951" spans="1:1" x14ac:dyDescent="0.25">
      <c r="A6951" s="13" t="s">
        <v>246815</v>
      </c>
    </row>
    <row r="6952" spans="1:1" x14ac:dyDescent="0.25">
      <c r="A6952" s="13" t="s">
        <v>246816</v>
      </c>
    </row>
    <row r="6953" spans="1:1" x14ac:dyDescent="0.25">
      <c r="A6953" s="13" t="s">
        <v>103200</v>
      </c>
    </row>
    <row r="6954" spans="1:1" x14ac:dyDescent="0.25">
      <c r="A6954" s="13" t="s">
        <v>235319</v>
      </c>
    </row>
    <row r="6955" spans="1:1" x14ac:dyDescent="0.25">
      <c r="A6955" s="13" t="s">
        <v>214434</v>
      </c>
    </row>
    <row r="6956" spans="1:1" x14ac:dyDescent="0.25">
      <c r="A6956" s="13" t="s">
        <v>235320</v>
      </c>
    </row>
    <row r="6957" spans="1:1" x14ac:dyDescent="0.25">
      <c r="A6957" s="13" t="s">
        <v>226700</v>
      </c>
    </row>
    <row r="6958" spans="1:1" x14ac:dyDescent="0.25">
      <c r="A6958" s="13" t="s">
        <v>235321</v>
      </c>
    </row>
    <row r="6959" spans="1:1" x14ac:dyDescent="0.25">
      <c r="A6959" s="13" t="s">
        <v>235322</v>
      </c>
    </row>
    <row r="6960" spans="1:1" x14ac:dyDescent="0.25">
      <c r="A6960" s="13" t="s">
        <v>235323</v>
      </c>
    </row>
    <row r="6961" spans="1:1" x14ac:dyDescent="0.25">
      <c r="A6961" s="13" t="s">
        <v>235324</v>
      </c>
    </row>
    <row r="6962" spans="1:1" x14ac:dyDescent="0.25">
      <c r="A6962" s="13" t="s">
        <v>235325</v>
      </c>
    </row>
    <row r="6963" spans="1:1" x14ac:dyDescent="0.25">
      <c r="A6963" s="13" t="s">
        <v>246817</v>
      </c>
    </row>
    <row r="6964" spans="1:1" x14ac:dyDescent="0.25">
      <c r="A6964" s="13" t="s">
        <v>214442</v>
      </c>
    </row>
    <row r="6965" spans="1:1" x14ac:dyDescent="0.25">
      <c r="A6965" s="13" t="s">
        <v>235326</v>
      </c>
    </row>
    <row r="6966" spans="1:1" x14ac:dyDescent="0.25">
      <c r="A6966" s="13" t="s">
        <v>235327</v>
      </c>
    </row>
    <row r="6967" spans="1:1" x14ac:dyDescent="0.25">
      <c r="A6967" s="13" t="s">
        <v>235328</v>
      </c>
    </row>
    <row r="6968" spans="1:1" x14ac:dyDescent="0.25">
      <c r="A6968" s="13" t="s">
        <v>246818</v>
      </c>
    </row>
    <row r="6969" spans="1:1" x14ac:dyDescent="0.25">
      <c r="A6969" s="13" t="s">
        <v>235329</v>
      </c>
    </row>
    <row r="6970" spans="1:1" x14ac:dyDescent="0.25">
      <c r="A6970" s="13" t="s">
        <v>226703</v>
      </c>
    </row>
    <row r="6971" spans="1:1" x14ac:dyDescent="0.25">
      <c r="A6971" s="13" t="s">
        <v>235330</v>
      </c>
    </row>
    <row r="6972" spans="1:1" x14ac:dyDescent="0.25">
      <c r="A6972" s="13" t="s">
        <v>199801</v>
      </c>
    </row>
    <row r="6973" spans="1:1" x14ac:dyDescent="0.25">
      <c r="A6973" s="13" t="s">
        <v>235331</v>
      </c>
    </row>
    <row r="6974" spans="1:1" x14ac:dyDescent="0.25">
      <c r="A6974" s="13" t="s">
        <v>214453</v>
      </c>
    </row>
    <row r="6975" spans="1:1" x14ac:dyDescent="0.25">
      <c r="A6975" s="13" t="s">
        <v>246819</v>
      </c>
    </row>
    <row r="6976" spans="1:1" x14ac:dyDescent="0.25">
      <c r="A6976" s="13" t="s">
        <v>235332</v>
      </c>
    </row>
    <row r="6977" spans="1:1" x14ac:dyDescent="0.25">
      <c r="A6977" s="13" t="s">
        <v>246820</v>
      </c>
    </row>
    <row r="6978" spans="1:1" x14ac:dyDescent="0.25">
      <c r="A6978" s="13" t="s">
        <v>214457</v>
      </c>
    </row>
    <row r="6979" spans="1:1" x14ac:dyDescent="0.25">
      <c r="A6979" s="13" t="s">
        <v>199803</v>
      </c>
    </row>
    <row r="6980" spans="1:1" x14ac:dyDescent="0.25">
      <c r="A6980" s="13" t="s">
        <v>235333</v>
      </c>
    </row>
    <row r="6981" spans="1:1" x14ac:dyDescent="0.25">
      <c r="A6981" s="13" t="s">
        <v>214459</v>
      </c>
    </row>
    <row r="6982" spans="1:1" x14ac:dyDescent="0.25">
      <c r="A6982" s="13" t="s">
        <v>226705</v>
      </c>
    </row>
    <row r="6983" spans="1:1" x14ac:dyDescent="0.25">
      <c r="A6983" s="13" t="s">
        <v>235334</v>
      </c>
    </row>
    <row r="6984" spans="1:1" x14ac:dyDescent="0.25">
      <c r="A6984" s="13" t="s">
        <v>116821</v>
      </c>
    </row>
    <row r="6985" spans="1:1" x14ac:dyDescent="0.25">
      <c r="A6985" s="13" t="s">
        <v>235335</v>
      </c>
    </row>
    <row r="6986" spans="1:1" x14ac:dyDescent="0.25">
      <c r="A6986" s="13" t="s">
        <v>118177</v>
      </c>
    </row>
    <row r="6987" spans="1:1" x14ac:dyDescent="0.25">
      <c r="A6987" s="13" t="s">
        <v>246821</v>
      </c>
    </row>
    <row r="6988" spans="1:1" x14ac:dyDescent="0.25">
      <c r="A6988" s="13" t="s">
        <v>235336</v>
      </c>
    </row>
    <row r="6989" spans="1:1" x14ac:dyDescent="0.25">
      <c r="A6989" s="13" t="s">
        <v>119279</v>
      </c>
    </row>
    <row r="6990" spans="1:1" x14ac:dyDescent="0.25">
      <c r="A6990" s="13" t="s">
        <v>235337</v>
      </c>
    </row>
    <row r="6991" spans="1:1" x14ac:dyDescent="0.25">
      <c r="A6991" s="13" t="s">
        <v>199806</v>
      </c>
    </row>
    <row r="6992" spans="1:1" x14ac:dyDescent="0.25">
      <c r="A6992" s="13" t="s">
        <v>235338</v>
      </c>
    </row>
    <row r="6993" spans="1:1" x14ac:dyDescent="0.25">
      <c r="A6993" s="13" t="s">
        <v>235339</v>
      </c>
    </row>
    <row r="6994" spans="1:1" x14ac:dyDescent="0.25">
      <c r="A6994" s="13" t="s">
        <v>121011</v>
      </c>
    </row>
    <row r="6995" spans="1:1" x14ac:dyDescent="0.25">
      <c r="A6995" s="13" t="s">
        <v>246822</v>
      </c>
    </row>
    <row r="6996" spans="1:1" x14ac:dyDescent="0.25">
      <c r="A6996" s="13" t="s">
        <v>235340</v>
      </c>
    </row>
    <row r="6997" spans="1:1" x14ac:dyDescent="0.25">
      <c r="A6997" s="13" t="s">
        <v>235341</v>
      </c>
    </row>
    <row r="6998" spans="1:1" x14ac:dyDescent="0.25">
      <c r="A6998" s="13" t="s">
        <v>226707</v>
      </c>
    </row>
    <row r="6999" spans="1:1" x14ac:dyDescent="0.25">
      <c r="A6999" s="13" t="s">
        <v>235342</v>
      </c>
    </row>
    <row r="7000" spans="1:1" x14ac:dyDescent="0.25">
      <c r="A7000" s="13" t="s">
        <v>122279</v>
      </c>
    </row>
    <row r="7001" spans="1:1" x14ac:dyDescent="0.25">
      <c r="A7001" s="13" t="s">
        <v>214465</v>
      </c>
    </row>
    <row r="7002" spans="1:1" x14ac:dyDescent="0.25">
      <c r="A7002" s="13" t="s">
        <v>246823</v>
      </c>
    </row>
    <row r="7003" spans="1:1" x14ac:dyDescent="0.25">
      <c r="A7003" s="13" t="s">
        <v>235343</v>
      </c>
    </row>
    <row r="7004" spans="1:1" x14ac:dyDescent="0.25">
      <c r="A7004" s="13" t="s">
        <v>199809</v>
      </c>
    </row>
    <row r="7005" spans="1:1" x14ac:dyDescent="0.25">
      <c r="A7005" s="13" t="s">
        <v>235344</v>
      </c>
    </row>
    <row r="7006" spans="1:1" x14ac:dyDescent="0.25">
      <c r="A7006" s="13" t="s">
        <v>199811</v>
      </c>
    </row>
    <row r="7007" spans="1:1" x14ac:dyDescent="0.25">
      <c r="A7007" s="13" t="s">
        <v>199812</v>
      </c>
    </row>
    <row r="7008" spans="1:1" x14ac:dyDescent="0.25">
      <c r="A7008" s="13" t="s">
        <v>124982</v>
      </c>
    </row>
    <row r="7009" spans="1:1" x14ac:dyDescent="0.25">
      <c r="A7009" s="13" t="s">
        <v>214466</v>
      </c>
    </row>
    <row r="7010" spans="1:1" x14ac:dyDescent="0.25">
      <c r="A7010" s="13" t="s">
        <v>235345</v>
      </c>
    </row>
    <row r="7011" spans="1:1" x14ac:dyDescent="0.25">
      <c r="A7011" s="13" t="s">
        <v>199813</v>
      </c>
    </row>
    <row r="7012" spans="1:1" x14ac:dyDescent="0.25">
      <c r="A7012" s="13" t="s">
        <v>246824</v>
      </c>
    </row>
    <row r="7013" spans="1:1" x14ac:dyDescent="0.25">
      <c r="A7013" s="13" t="s">
        <v>246825</v>
      </c>
    </row>
    <row r="7014" spans="1:1" x14ac:dyDescent="0.25">
      <c r="A7014" s="13" t="s">
        <v>226711</v>
      </c>
    </row>
    <row r="7015" spans="1:1" x14ac:dyDescent="0.25">
      <c r="A7015" s="13" t="s">
        <v>235346</v>
      </c>
    </row>
    <row r="7016" spans="1:1" x14ac:dyDescent="0.25">
      <c r="A7016" s="13" t="s">
        <v>214468</v>
      </c>
    </row>
    <row r="7017" spans="1:1" x14ac:dyDescent="0.25">
      <c r="A7017" s="13" t="s">
        <v>246826</v>
      </c>
    </row>
    <row r="7018" spans="1:1" x14ac:dyDescent="0.25">
      <c r="A7018" s="13" t="s">
        <v>246827</v>
      </c>
    </row>
    <row r="7019" spans="1:1" x14ac:dyDescent="0.25">
      <c r="A7019" s="13" t="s">
        <v>235347</v>
      </c>
    </row>
    <row r="7020" spans="1:1" x14ac:dyDescent="0.25">
      <c r="A7020" s="13" t="s">
        <v>246828</v>
      </c>
    </row>
    <row r="7021" spans="1:1" x14ac:dyDescent="0.25">
      <c r="A7021" s="13" t="s">
        <v>246829</v>
      </c>
    </row>
    <row r="7022" spans="1:1" x14ac:dyDescent="0.25">
      <c r="A7022" s="13" t="s">
        <v>235348</v>
      </c>
    </row>
    <row r="7023" spans="1:1" x14ac:dyDescent="0.25">
      <c r="A7023" s="13" t="s">
        <v>246830</v>
      </c>
    </row>
    <row r="7024" spans="1:1" x14ac:dyDescent="0.25">
      <c r="A7024" s="13" t="s">
        <v>199816</v>
      </c>
    </row>
    <row r="7025" spans="1:1" x14ac:dyDescent="0.25">
      <c r="A7025" s="13" t="s">
        <v>246831</v>
      </c>
    </row>
    <row r="7026" spans="1:1" x14ac:dyDescent="0.25">
      <c r="A7026" s="13" t="s">
        <v>235349</v>
      </c>
    </row>
    <row r="7027" spans="1:1" x14ac:dyDescent="0.25">
      <c r="A7027" s="13" t="s">
        <v>134543</v>
      </c>
    </row>
    <row r="7028" spans="1:1" x14ac:dyDescent="0.25">
      <c r="A7028" s="13" t="s">
        <v>134885</v>
      </c>
    </row>
    <row r="7029" spans="1:1" x14ac:dyDescent="0.25">
      <c r="A7029" s="13" t="s">
        <v>246832</v>
      </c>
    </row>
    <row r="7030" spans="1:1" x14ac:dyDescent="0.25">
      <c r="A7030" s="13" t="s">
        <v>235350</v>
      </c>
    </row>
    <row r="7031" spans="1:1" x14ac:dyDescent="0.25">
      <c r="A7031" s="13" t="s">
        <v>135337</v>
      </c>
    </row>
    <row r="7032" spans="1:1" x14ac:dyDescent="0.25">
      <c r="A7032" s="13" t="s">
        <v>246833</v>
      </c>
    </row>
    <row r="7033" spans="1:1" x14ac:dyDescent="0.25">
      <c r="A7033" s="13" t="s">
        <v>246834</v>
      </c>
    </row>
    <row r="7034" spans="1:1" x14ac:dyDescent="0.25">
      <c r="A7034" s="13" t="s">
        <v>246835</v>
      </c>
    </row>
    <row r="7035" spans="1:1" x14ac:dyDescent="0.25">
      <c r="A7035" s="13" t="s">
        <v>235351</v>
      </c>
    </row>
    <row r="7036" spans="1:1" x14ac:dyDescent="0.25">
      <c r="A7036" s="13" t="s">
        <v>235352</v>
      </c>
    </row>
    <row r="7037" spans="1:1" x14ac:dyDescent="0.25">
      <c r="A7037" s="13" t="s">
        <v>246836</v>
      </c>
    </row>
    <row r="7038" spans="1:1" x14ac:dyDescent="0.25">
      <c r="A7038" s="13" t="s">
        <v>235353</v>
      </c>
    </row>
    <row r="7039" spans="1:1" x14ac:dyDescent="0.25">
      <c r="A7039" s="13" t="s">
        <v>246837</v>
      </c>
    </row>
    <row r="7040" spans="1:1" x14ac:dyDescent="0.25">
      <c r="A7040" s="13" t="s">
        <v>226718</v>
      </c>
    </row>
    <row r="7041" spans="1:1" x14ac:dyDescent="0.25">
      <c r="A7041" s="13" t="s">
        <v>235354</v>
      </c>
    </row>
    <row r="7042" spans="1:1" x14ac:dyDescent="0.25">
      <c r="A7042" s="13" t="s">
        <v>235355</v>
      </c>
    </row>
    <row r="7043" spans="1:1" x14ac:dyDescent="0.25">
      <c r="A7043" s="13" t="s">
        <v>214481</v>
      </c>
    </row>
    <row r="7044" spans="1:1" x14ac:dyDescent="0.25">
      <c r="A7044" s="13" t="s">
        <v>140075</v>
      </c>
    </row>
    <row r="7045" spans="1:1" x14ac:dyDescent="0.25">
      <c r="A7045" s="13" t="s">
        <v>235356</v>
      </c>
    </row>
    <row r="7046" spans="1:1" x14ac:dyDescent="0.25">
      <c r="A7046" s="13" t="s">
        <v>246838</v>
      </c>
    </row>
    <row r="7047" spans="1:1" x14ac:dyDescent="0.25">
      <c r="A7047" s="13" t="s">
        <v>235357</v>
      </c>
    </row>
    <row r="7048" spans="1:1" x14ac:dyDescent="0.25">
      <c r="A7048" s="13" t="s">
        <v>235358</v>
      </c>
    </row>
    <row r="7049" spans="1:1" x14ac:dyDescent="0.25">
      <c r="A7049" s="13" t="s">
        <v>246839</v>
      </c>
    </row>
    <row r="7050" spans="1:1" x14ac:dyDescent="0.25">
      <c r="A7050" s="13" t="s">
        <v>214484</v>
      </c>
    </row>
    <row r="7051" spans="1:1" x14ac:dyDescent="0.25">
      <c r="A7051" s="13" t="s">
        <v>235359</v>
      </c>
    </row>
    <row r="7052" spans="1:1" x14ac:dyDescent="0.25">
      <c r="A7052" s="13" t="s">
        <v>235360</v>
      </c>
    </row>
    <row r="7053" spans="1:1" x14ac:dyDescent="0.25">
      <c r="A7053" s="13" t="s">
        <v>235361</v>
      </c>
    </row>
    <row r="7054" spans="1:1" x14ac:dyDescent="0.25">
      <c r="A7054" s="13" t="s">
        <v>235362</v>
      </c>
    </row>
    <row r="7055" spans="1:1" x14ac:dyDescent="0.25">
      <c r="A7055" s="13" t="s">
        <v>235363</v>
      </c>
    </row>
    <row r="7056" spans="1:1" x14ac:dyDescent="0.25">
      <c r="A7056" s="13" t="s">
        <v>145276</v>
      </c>
    </row>
    <row r="7057" spans="1:1" x14ac:dyDescent="0.25">
      <c r="A7057" s="13" t="s">
        <v>235364</v>
      </c>
    </row>
    <row r="7058" spans="1:1" x14ac:dyDescent="0.25">
      <c r="A7058" s="13" t="s">
        <v>246840</v>
      </c>
    </row>
    <row r="7059" spans="1:1" x14ac:dyDescent="0.25">
      <c r="A7059" s="13" t="s">
        <v>235365</v>
      </c>
    </row>
    <row r="7060" spans="1:1" x14ac:dyDescent="0.25">
      <c r="A7060" s="13" t="s">
        <v>246841</v>
      </c>
    </row>
    <row r="7061" spans="1:1" x14ac:dyDescent="0.25">
      <c r="A7061" s="13" t="s">
        <v>235366</v>
      </c>
    </row>
    <row r="7062" spans="1:1" x14ac:dyDescent="0.25">
      <c r="A7062" s="13" t="s">
        <v>235367</v>
      </c>
    </row>
    <row r="7063" spans="1:1" x14ac:dyDescent="0.25">
      <c r="A7063" s="13" t="s">
        <v>199822</v>
      </c>
    </row>
    <row r="7064" spans="1:1" x14ac:dyDescent="0.25">
      <c r="A7064" s="13" t="s">
        <v>235368</v>
      </c>
    </row>
    <row r="7065" spans="1:1" x14ac:dyDescent="0.25">
      <c r="A7065" s="13" t="s">
        <v>150403</v>
      </c>
    </row>
    <row r="7066" spans="1:1" x14ac:dyDescent="0.25">
      <c r="A7066" s="13" t="s">
        <v>246842</v>
      </c>
    </row>
    <row r="7067" spans="1:1" x14ac:dyDescent="0.25">
      <c r="A7067" s="13" t="s">
        <v>246843</v>
      </c>
    </row>
    <row r="7068" spans="1:1" x14ac:dyDescent="0.25">
      <c r="A7068" s="13" t="s">
        <v>235369</v>
      </c>
    </row>
    <row r="7069" spans="1:1" x14ac:dyDescent="0.25">
      <c r="A7069" s="13" t="s">
        <v>235370</v>
      </c>
    </row>
    <row r="7070" spans="1:1" x14ac:dyDescent="0.25">
      <c r="A7070" s="13" t="s">
        <v>235371</v>
      </c>
    </row>
    <row r="7071" spans="1:1" x14ac:dyDescent="0.25">
      <c r="A7071" s="13" t="s">
        <v>246844</v>
      </c>
    </row>
    <row r="7072" spans="1:1" x14ac:dyDescent="0.25">
      <c r="A7072" s="13" t="s">
        <v>235372</v>
      </c>
    </row>
    <row r="7073" spans="1:1" x14ac:dyDescent="0.25">
      <c r="A7073" s="13" t="s">
        <v>246845</v>
      </c>
    </row>
    <row r="7074" spans="1:1" x14ac:dyDescent="0.25">
      <c r="A7074" s="13" t="s">
        <v>235373</v>
      </c>
    </row>
    <row r="7075" spans="1:1" x14ac:dyDescent="0.25">
      <c r="A7075" s="13" t="s">
        <v>235374</v>
      </c>
    </row>
    <row r="7076" spans="1:1" x14ac:dyDescent="0.25">
      <c r="A7076" s="13" t="s">
        <v>214497</v>
      </c>
    </row>
    <row r="7077" spans="1:1" x14ac:dyDescent="0.25">
      <c r="A7077" s="13" t="s">
        <v>246846</v>
      </c>
    </row>
    <row r="7078" spans="1:1" x14ac:dyDescent="0.25">
      <c r="A7078" s="13" t="s">
        <v>235375</v>
      </c>
    </row>
    <row r="7079" spans="1:1" x14ac:dyDescent="0.25">
      <c r="A7079" s="13" t="s">
        <v>246847</v>
      </c>
    </row>
    <row r="7080" spans="1:1" x14ac:dyDescent="0.25">
      <c r="A7080" s="13" t="s">
        <v>226734</v>
      </c>
    </row>
    <row r="7081" spans="1:1" x14ac:dyDescent="0.25">
      <c r="A7081" s="13" t="s">
        <v>246848</v>
      </c>
    </row>
    <row r="7082" spans="1:1" x14ac:dyDescent="0.25">
      <c r="A7082" s="13" t="s">
        <v>246849</v>
      </c>
    </row>
    <row r="7083" spans="1:1" x14ac:dyDescent="0.25">
      <c r="A7083" s="13" t="s">
        <v>214500</v>
      </c>
    </row>
    <row r="7084" spans="1:1" x14ac:dyDescent="0.25">
      <c r="A7084" s="13" t="s">
        <v>226735</v>
      </c>
    </row>
    <row r="7085" spans="1:1" x14ac:dyDescent="0.25">
      <c r="A7085" s="13" t="s">
        <v>226736</v>
      </c>
    </row>
    <row r="7086" spans="1:1" x14ac:dyDescent="0.25">
      <c r="A7086" s="13" t="s">
        <v>159402</v>
      </c>
    </row>
    <row r="7087" spans="1:1" x14ac:dyDescent="0.25">
      <c r="A7087" s="13" t="s">
        <v>160732</v>
      </c>
    </row>
    <row r="7088" spans="1:1" x14ac:dyDescent="0.25">
      <c r="A7088" s="13" t="s">
        <v>235376</v>
      </c>
    </row>
    <row r="7089" spans="1:1" x14ac:dyDescent="0.25">
      <c r="A7089" s="13" t="s">
        <v>226738</v>
      </c>
    </row>
    <row r="7090" spans="1:1" x14ac:dyDescent="0.25">
      <c r="A7090" s="13" t="s">
        <v>214502</v>
      </c>
    </row>
    <row r="7091" spans="1:1" x14ac:dyDescent="0.25">
      <c r="A7091" s="13" t="s">
        <v>235377</v>
      </c>
    </row>
    <row r="7092" spans="1:1" x14ac:dyDescent="0.25">
      <c r="A7092" s="13" t="s">
        <v>214506</v>
      </c>
    </row>
    <row r="7093" spans="1:1" x14ac:dyDescent="0.25">
      <c r="A7093" s="13" t="s">
        <v>214508</v>
      </c>
    </row>
    <row r="7094" spans="1:1" x14ac:dyDescent="0.25">
      <c r="A7094" s="13" t="s">
        <v>246850</v>
      </c>
    </row>
    <row r="7095" spans="1:1" x14ac:dyDescent="0.25">
      <c r="A7095" s="4"/>
    </row>
    <row r="7096" spans="1:1" x14ac:dyDescent="0.25">
      <c r="A7096" s="13" t="s">
        <v>235378</v>
      </c>
    </row>
    <row r="7097" spans="1:1" x14ac:dyDescent="0.25">
      <c r="A7097" s="13" t="s">
        <v>246851</v>
      </c>
    </row>
    <row r="7098" spans="1:1" x14ac:dyDescent="0.25">
      <c r="A7098" s="13" t="s">
        <v>226739</v>
      </c>
    </row>
    <row r="7099" spans="1:1" x14ac:dyDescent="0.25">
      <c r="A7099" s="13" t="s">
        <v>235379</v>
      </c>
    </row>
    <row r="7100" spans="1:1" x14ac:dyDescent="0.25">
      <c r="A7100" s="4"/>
    </row>
    <row r="7101" spans="1:1" x14ac:dyDescent="0.25">
      <c r="A7101" s="13" t="s">
        <v>235380</v>
      </c>
    </row>
    <row r="7102" spans="1:1" x14ac:dyDescent="0.25">
      <c r="A7102" s="13" t="s">
        <v>164972</v>
      </c>
    </row>
    <row r="7103" spans="1:1" x14ac:dyDescent="0.25">
      <c r="A7103" s="4"/>
    </row>
    <row r="7104" spans="1:1" x14ac:dyDescent="0.25">
      <c r="A7104" s="4"/>
    </row>
    <row r="7105" spans="1:1" x14ac:dyDescent="0.25">
      <c r="A7105" s="4"/>
    </row>
    <row r="7106" spans="1:1" x14ac:dyDescent="0.25">
      <c r="A7106" s="4"/>
    </row>
    <row r="7107" spans="1:1" x14ac:dyDescent="0.25">
      <c r="A7107" s="4"/>
    </row>
    <row r="7108" spans="1:1" x14ac:dyDescent="0.25">
      <c r="A7108" s="4"/>
    </row>
    <row r="7109" spans="1:1" x14ac:dyDescent="0.25">
      <c r="A7109" s="4"/>
    </row>
    <row r="7110" spans="1:1" x14ac:dyDescent="0.25">
      <c r="A7110" s="4"/>
    </row>
    <row r="7111" spans="1:1" x14ac:dyDescent="0.25">
      <c r="A7111" s="13" t="s">
        <v>246852</v>
      </c>
    </row>
    <row r="7112" spans="1:1" x14ac:dyDescent="0.25">
      <c r="A7112" s="4"/>
    </row>
    <row r="7113" spans="1:1" x14ac:dyDescent="0.25">
      <c r="A7113" s="13" t="s">
        <v>167129</v>
      </c>
    </row>
    <row r="7114" spans="1:1" x14ac:dyDescent="0.25">
      <c r="A7114" s="4"/>
    </row>
    <row r="7115" spans="1:1" x14ac:dyDescent="0.25">
      <c r="A7115" s="4"/>
    </row>
    <row r="7116" spans="1:1" x14ac:dyDescent="0.25">
      <c r="A7116" s="4"/>
    </row>
    <row r="7117" spans="1:1" x14ac:dyDescent="0.25">
      <c r="A7117" s="4"/>
    </row>
    <row r="7118" spans="1:1" x14ac:dyDescent="0.25">
      <c r="A7118" s="4"/>
    </row>
    <row r="7119" spans="1:1" x14ac:dyDescent="0.25">
      <c r="A7119" s="4"/>
    </row>
    <row r="7120" spans="1:1" x14ac:dyDescent="0.25">
      <c r="A7120" s="4"/>
    </row>
    <row r="7121" spans="1:1" x14ac:dyDescent="0.25">
      <c r="A7121" s="4"/>
    </row>
    <row r="7122" spans="1:1" x14ac:dyDescent="0.25">
      <c r="A7122" s="4"/>
    </row>
    <row r="7123" spans="1:1" x14ac:dyDescent="0.25">
      <c r="A7123" s="4"/>
    </row>
    <row r="7124" spans="1:1" x14ac:dyDescent="0.25">
      <c r="A7124" s="13" t="s">
        <v>172277</v>
      </c>
    </row>
    <row r="7125" spans="1:1" x14ac:dyDescent="0.25">
      <c r="A7125" s="4"/>
    </row>
    <row r="7126" spans="1:1" x14ac:dyDescent="0.25">
      <c r="A7126" s="4"/>
    </row>
    <row r="7127" spans="1:1" x14ac:dyDescent="0.25">
      <c r="A7127" s="4"/>
    </row>
    <row r="7128" spans="1:1" x14ac:dyDescent="0.25">
      <c r="A7128" s="4"/>
    </row>
    <row r="7129" spans="1:1" x14ac:dyDescent="0.25">
      <c r="A7129" s="4"/>
    </row>
    <row r="7130" spans="1:1" x14ac:dyDescent="0.25">
      <c r="A7130" s="4"/>
    </row>
    <row r="7131" spans="1:1" x14ac:dyDescent="0.25">
      <c r="A7131" s="13" t="s">
        <v>214517</v>
      </c>
    </row>
    <row r="7132" spans="1:1" x14ac:dyDescent="0.25">
      <c r="A7132" s="13" t="s">
        <v>226740</v>
      </c>
    </row>
    <row r="7133" spans="1:1" x14ac:dyDescent="0.25">
      <c r="A7133" s="4"/>
    </row>
    <row r="7134" spans="1:1" x14ac:dyDescent="0.25">
      <c r="A7134" s="13" t="s">
        <v>214518</v>
      </c>
    </row>
    <row r="7135" spans="1:1" x14ac:dyDescent="0.25">
      <c r="A7135" s="4"/>
    </row>
    <row r="7136" spans="1:1" x14ac:dyDescent="0.25">
      <c r="A7136" s="13" t="s">
        <v>246853</v>
      </c>
    </row>
    <row r="7137" spans="1:1" x14ac:dyDescent="0.25">
      <c r="A7137" s="13" t="s">
        <v>175934</v>
      </c>
    </row>
    <row r="7138" spans="1:1" x14ac:dyDescent="0.25">
      <c r="A7138" s="4"/>
    </row>
    <row r="7139" spans="1:1" x14ac:dyDescent="0.25">
      <c r="A7139" s="4"/>
    </row>
    <row r="7140" spans="1:1" x14ac:dyDescent="0.25">
      <c r="A7140" s="4"/>
    </row>
    <row r="7141" spans="1:1" x14ac:dyDescent="0.25">
      <c r="A7141" s="4"/>
    </row>
    <row r="7142" spans="1:1" x14ac:dyDescent="0.25">
      <c r="A7142" s="4"/>
    </row>
    <row r="7143" spans="1:1" x14ac:dyDescent="0.25">
      <c r="A7143" s="4"/>
    </row>
    <row r="7144" spans="1:1" x14ac:dyDescent="0.25">
      <c r="A7144" s="4"/>
    </row>
    <row r="7145" spans="1:1" x14ac:dyDescent="0.25">
      <c r="A7145" s="4"/>
    </row>
    <row r="7146" spans="1:1" x14ac:dyDescent="0.25">
      <c r="A7146" s="4"/>
    </row>
    <row r="7147" spans="1:1" x14ac:dyDescent="0.25">
      <c r="A7147" s="4"/>
    </row>
    <row r="7148" spans="1:1" x14ac:dyDescent="0.25">
      <c r="A7148" s="13" t="s">
        <v>179807</v>
      </c>
    </row>
    <row r="7149" spans="1:1" x14ac:dyDescent="0.25">
      <c r="A7149" s="4"/>
    </row>
    <row r="7150" spans="1:1" x14ac:dyDescent="0.25">
      <c r="A7150" s="4"/>
    </row>
    <row r="7151" spans="1:1" x14ac:dyDescent="0.25">
      <c r="A7151" s="4"/>
    </row>
    <row r="7152" spans="1:1" x14ac:dyDescent="0.25">
      <c r="A7152" s="4"/>
    </row>
    <row r="7153" spans="1:1" x14ac:dyDescent="0.25">
      <c r="A7153" s="13" t="s">
        <v>199828</v>
      </c>
    </row>
    <row r="7154" spans="1:1" x14ac:dyDescent="0.25">
      <c r="A7154" s="13" t="s">
        <v>246854</v>
      </c>
    </row>
    <row r="7155" spans="1:1" x14ac:dyDescent="0.25">
      <c r="A7155" s="4"/>
    </row>
    <row r="7156" spans="1:1" x14ac:dyDescent="0.25">
      <c r="A7156" s="13" t="s">
        <v>214521</v>
      </c>
    </row>
    <row r="7157" spans="1:1" x14ac:dyDescent="0.25">
      <c r="A7157" s="4"/>
    </row>
    <row r="7158" spans="1:1" x14ac:dyDescent="0.25">
      <c r="A7158" s="4"/>
    </row>
    <row r="7159" spans="1:1" x14ac:dyDescent="0.25">
      <c r="A7159" s="4"/>
    </row>
    <row r="7160" spans="1:1" x14ac:dyDescent="0.25">
      <c r="A7160" s="4"/>
    </row>
    <row r="7161" spans="1:1" x14ac:dyDescent="0.25">
      <c r="A7161" s="13" t="s">
        <v>214522</v>
      </c>
    </row>
    <row r="7162" spans="1:1" x14ac:dyDescent="0.25">
      <c r="A7162" s="13" t="s">
        <v>235381</v>
      </c>
    </row>
    <row r="7163" spans="1:1" x14ac:dyDescent="0.25">
      <c r="A7163" s="4"/>
    </row>
    <row r="7164" spans="1:1" x14ac:dyDescent="0.25">
      <c r="A7164" s="4"/>
    </row>
    <row r="7165" spans="1:1" x14ac:dyDescent="0.25">
      <c r="A7165" s="4"/>
    </row>
    <row r="7166" spans="1:1" x14ac:dyDescent="0.25">
      <c r="A7166" s="13" t="s">
        <v>235382</v>
      </c>
    </row>
    <row r="7167" spans="1:1" x14ac:dyDescent="0.25">
      <c r="A7167" s="4"/>
    </row>
    <row r="7168" spans="1:1" x14ac:dyDescent="0.25">
      <c r="A7168" s="4"/>
    </row>
    <row r="7169" spans="1:1" x14ac:dyDescent="0.25">
      <c r="A7169" s="4"/>
    </row>
    <row r="7170" spans="1:1" x14ac:dyDescent="0.25">
      <c r="A7170" s="4"/>
    </row>
    <row r="7171" spans="1:1" x14ac:dyDescent="0.25">
      <c r="A7171" s="4"/>
    </row>
    <row r="7172" spans="1:1" x14ac:dyDescent="0.25">
      <c r="A7172" s="4"/>
    </row>
    <row r="7173" spans="1:1" x14ac:dyDescent="0.25">
      <c r="A7173" s="13" t="s">
        <v>235383</v>
      </c>
    </row>
    <row r="7174" spans="1:1" x14ac:dyDescent="0.25">
      <c r="A7174" s="4"/>
    </row>
    <row r="7175" spans="1:1" x14ac:dyDescent="0.25">
      <c r="A7175" s="4"/>
    </row>
    <row r="7176" spans="1:1" x14ac:dyDescent="0.25">
      <c r="A7176" s="13" t="s">
        <v>190066</v>
      </c>
    </row>
    <row r="7177" spans="1:1" x14ac:dyDescent="0.25">
      <c r="A7177" s="4"/>
    </row>
    <row r="7178" spans="1:1" x14ac:dyDescent="0.25">
      <c r="A7178" s="4"/>
    </row>
    <row r="7179" spans="1:1" x14ac:dyDescent="0.25">
      <c r="A7179" s="4"/>
    </row>
    <row r="7180" spans="1:1" x14ac:dyDescent="0.25">
      <c r="A7180" s="4"/>
    </row>
    <row r="7181" spans="1:1" x14ac:dyDescent="0.25">
      <c r="A7181" s="13" t="s">
        <v>235384</v>
      </c>
    </row>
    <row r="7182" spans="1:1" x14ac:dyDescent="0.25">
      <c r="A7182" s="13" t="s">
        <v>235385</v>
      </c>
    </row>
    <row r="7183" spans="1:1" x14ac:dyDescent="0.25">
      <c r="A7183" s="13" t="s">
        <v>235386</v>
      </c>
    </row>
    <row r="7184" spans="1:1" x14ac:dyDescent="0.25">
      <c r="A7184" s="4"/>
    </row>
    <row r="7185" spans="1:1" x14ac:dyDescent="0.25">
      <c r="A7185" s="4"/>
    </row>
    <row r="7186" spans="1:1" x14ac:dyDescent="0.25">
      <c r="A7186" s="13" t="s">
        <v>193135</v>
      </c>
    </row>
    <row r="7187" spans="1:1" x14ac:dyDescent="0.25">
      <c r="A7187" s="4"/>
    </row>
    <row r="7188" spans="1:1" x14ac:dyDescent="0.25">
      <c r="A7188" s="13" t="s">
        <v>246855</v>
      </c>
    </row>
    <row r="7189" spans="1:1" x14ac:dyDescent="0.25">
      <c r="A7189" s="13" t="s">
        <v>123173</v>
      </c>
    </row>
    <row r="7190" spans="1:1" x14ac:dyDescent="0.25">
      <c r="A7190" s="13" t="s">
        <v>235387</v>
      </c>
    </row>
    <row r="7191" spans="1:1" x14ac:dyDescent="0.25">
      <c r="A7191" s="13" t="s">
        <v>235388</v>
      </c>
    </row>
    <row r="7192" spans="1:1" x14ac:dyDescent="0.25">
      <c r="A7192" s="4"/>
    </row>
    <row r="7193" spans="1:1" x14ac:dyDescent="0.25">
      <c r="A7193" s="13" t="s">
        <v>191449</v>
      </c>
    </row>
    <row r="7194" spans="1:1" x14ac:dyDescent="0.25">
      <c r="A7194" s="13" t="s">
        <v>235389</v>
      </c>
    </row>
    <row r="7195" spans="1:1" x14ac:dyDescent="0.25">
      <c r="A7195" s="13" t="s">
        <v>235390</v>
      </c>
    </row>
    <row r="7196" spans="1:1" x14ac:dyDescent="0.25">
      <c r="A7196" s="13" t="s">
        <v>226744</v>
      </c>
    </row>
    <row r="7197" spans="1:1" x14ac:dyDescent="0.25">
      <c r="A7197" s="4"/>
    </row>
    <row r="7198" spans="1:1" x14ac:dyDescent="0.25">
      <c r="A7198" s="13" t="s">
        <v>235391</v>
      </c>
    </row>
    <row r="7199" spans="1:1" x14ac:dyDescent="0.25">
      <c r="A7199" s="14" t="s">
        <v>235392</v>
      </c>
    </row>
    <row r="7200" spans="1:1" x14ac:dyDescent="0.25">
      <c r="A7200" s="13" t="s">
        <v>214524</v>
      </c>
    </row>
    <row r="7201" spans="1:1" x14ac:dyDescent="0.25">
      <c r="A7201" s="13" t="s">
        <v>246856</v>
      </c>
    </row>
    <row r="7202" spans="1:1" x14ac:dyDescent="0.25">
      <c r="A7202" s="13" t="s">
        <v>235393</v>
      </c>
    </row>
    <row r="7203" spans="1:1" x14ac:dyDescent="0.25">
      <c r="A7203" s="13" t="s">
        <v>235394</v>
      </c>
    </row>
    <row r="7204" spans="1:1" x14ac:dyDescent="0.25">
      <c r="A7204" s="13" t="s">
        <v>5252</v>
      </c>
    </row>
    <row r="7205" spans="1:1" x14ac:dyDescent="0.25">
      <c r="A7205" s="13" t="s">
        <v>226745</v>
      </c>
    </row>
    <row r="7206" spans="1:1" x14ac:dyDescent="0.25">
      <c r="A7206" s="13" t="s">
        <v>235395</v>
      </c>
    </row>
    <row r="7207" spans="1:1" x14ac:dyDescent="0.25">
      <c r="A7207" s="13" t="s">
        <v>235396</v>
      </c>
    </row>
    <row r="7208" spans="1:1" x14ac:dyDescent="0.25">
      <c r="A7208" s="13" t="s">
        <v>194166</v>
      </c>
    </row>
    <row r="7209" spans="1:1" x14ac:dyDescent="0.25">
      <c r="A7209" s="13" t="s">
        <v>235397</v>
      </c>
    </row>
    <row r="7210" spans="1:1" x14ac:dyDescent="0.25">
      <c r="A7210" s="13" t="s">
        <v>22660</v>
      </c>
    </row>
    <row r="7211" spans="1:1" x14ac:dyDescent="0.25">
      <c r="A7211" s="13" t="s">
        <v>235398</v>
      </c>
    </row>
    <row r="7212" spans="1:1" x14ac:dyDescent="0.25">
      <c r="A7212" s="13" t="s">
        <v>235399</v>
      </c>
    </row>
    <row r="7213" spans="1:1" x14ac:dyDescent="0.25">
      <c r="A7213" s="13" t="s">
        <v>246857</v>
      </c>
    </row>
    <row r="7214" spans="1:1" x14ac:dyDescent="0.25">
      <c r="A7214" s="13" t="s">
        <v>194167</v>
      </c>
    </row>
    <row r="7215" spans="1:1" x14ac:dyDescent="0.25">
      <c r="A7215" s="13" t="s">
        <v>246858</v>
      </c>
    </row>
    <row r="7216" spans="1:1" x14ac:dyDescent="0.25">
      <c r="A7216" s="13" t="s">
        <v>235400</v>
      </c>
    </row>
    <row r="7217" spans="1:1" x14ac:dyDescent="0.25">
      <c r="A7217" s="13" t="s">
        <v>246859</v>
      </c>
    </row>
    <row r="7218" spans="1:1" x14ac:dyDescent="0.25">
      <c r="A7218" s="13" t="s">
        <v>226751</v>
      </c>
    </row>
    <row r="7219" spans="1:1" x14ac:dyDescent="0.25">
      <c r="A7219" s="13" t="s">
        <v>235401</v>
      </c>
    </row>
    <row r="7220" spans="1:1" x14ac:dyDescent="0.25">
      <c r="A7220" s="13" t="s">
        <v>226752</v>
      </c>
    </row>
    <row r="7221" spans="1:1" x14ac:dyDescent="0.25">
      <c r="A7221" s="13" t="s">
        <v>100680</v>
      </c>
    </row>
    <row r="7222" spans="1:1" x14ac:dyDescent="0.25">
      <c r="A7222" s="13" t="s">
        <v>246860</v>
      </c>
    </row>
    <row r="7223" spans="1:1" x14ac:dyDescent="0.25">
      <c r="A7223" s="13" t="s">
        <v>194168</v>
      </c>
    </row>
    <row r="7224" spans="1:1" x14ac:dyDescent="0.25">
      <c r="A7224" s="13" t="s">
        <v>214527</v>
      </c>
    </row>
    <row r="7225" spans="1:1" x14ac:dyDescent="0.25">
      <c r="A7225" s="13" t="s">
        <v>235402</v>
      </c>
    </row>
    <row r="7226" spans="1:1" x14ac:dyDescent="0.25">
      <c r="A7226" s="13" t="s">
        <v>246861</v>
      </c>
    </row>
    <row r="7227" spans="1:1" x14ac:dyDescent="0.25">
      <c r="A7227" s="13" t="s">
        <v>226755</v>
      </c>
    </row>
    <row r="7228" spans="1:1" x14ac:dyDescent="0.25">
      <c r="A7228" s="13" t="s">
        <v>235403</v>
      </c>
    </row>
    <row r="7229" spans="1:1" x14ac:dyDescent="0.25">
      <c r="A7229" s="13" t="s">
        <v>226756</v>
      </c>
    </row>
    <row r="7230" spans="1:1" x14ac:dyDescent="0.25">
      <c r="A7230" s="4"/>
    </row>
    <row r="7231" spans="1:1" x14ac:dyDescent="0.25">
      <c r="A7231" s="13" t="s">
        <v>226757</v>
      </c>
    </row>
    <row r="7232" spans="1:1" x14ac:dyDescent="0.25">
      <c r="A7232" s="13" t="s">
        <v>214530</v>
      </c>
    </row>
    <row r="7233" spans="1:1" x14ac:dyDescent="0.25">
      <c r="A7233" s="13" t="s">
        <v>235404</v>
      </c>
    </row>
    <row r="7234" spans="1:1" x14ac:dyDescent="0.25">
      <c r="A7234" s="13" t="s">
        <v>235405</v>
      </c>
    </row>
    <row r="7235" spans="1:1" x14ac:dyDescent="0.25">
      <c r="A7235" s="13" t="s">
        <v>235406</v>
      </c>
    </row>
    <row r="7236" spans="1:1" x14ac:dyDescent="0.25">
      <c r="A7236" s="13" t="s">
        <v>235407</v>
      </c>
    </row>
    <row r="7237" spans="1:1" x14ac:dyDescent="0.25">
      <c r="A7237" s="13" t="s">
        <v>235408</v>
      </c>
    </row>
    <row r="7238" spans="1:1" x14ac:dyDescent="0.25">
      <c r="A7238" s="13" t="s">
        <v>235409</v>
      </c>
    </row>
    <row r="7239" spans="1:1" x14ac:dyDescent="0.25">
      <c r="A7239" s="13" t="s">
        <v>235410</v>
      </c>
    </row>
    <row r="7240" spans="1:1" x14ac:dyDescent="0.25">
      <c r="A7240" s="13" t="s">
        <v>246862</v>
      </c>
    </row>
    <row r="7241" spans="1:1" x14ac:dyDescent="0.25">
      <c r="A7241" s="13" t="s">
        <v>246863</v>
      </c>
    </row>
    <row r="7242" spans="1:1" x14ac:dyDescent="0.25">
      <c r="A7242" s="13" t="s">
        <v>246864</v>
      </c>
    </row>
    <row r="7243" spans="1:1" x14ac:dyDescent="0.25">
      <c r="A7243" s="13" t="s">
        <v>235411</v>
      </c>
    </row>
    <row r="7244" spans="1:1" x14ac:dyDescent="0.25">
      <c r="A7244" s="13" t="s">
        <v>235412</v>
      </c>
    </row>
    <row r="7245" spans="1:1" x14ac:dyDescent="0.25">
      <c r="A7245" s="13" t="s">
        <v>235413</v>
      </c>
    </row>
    <row r="7246" spans="1:1" x14ac:dyDescent="0.25">
      <c r="A7246" s="14" t="s">
        <v>246865</v>
      </c>
    </row>
    <row r="7247" spans="1:1" x14ac:dyDescent="0.25">
      <c r="A7247" s="13" t="s">
        <v>226761</v>
      </c>
    </row>
    <row r="7248" spans="1:1" x14ac:dyDescent="0.25">
      <c r="A7248" s="13" t="s">
        <v>246866</v>
      </c>
    </row>
    <row r="7249" spans="1:1" x14ac:dyDescent="0.25">
      <c r="A7249" s="13" t="s">
        <v>246867</v>
      </c>
    </row>
    <row r="7250" spans="1:1" x14ac:dyDescent="0.25">
      <c r="A7250" s="13" t="s">
        <v>246868</v>
      </c>
    </row>
    <row r="7251" spans="1:1" x14ac:dyDescent="0.25">
      <c r="A7251" s="13" t="s">
        <v>235414</v>
      </c>
    </row>
    <row r="7252" spans="1:1" x14ac:dyDescent="0.25">
      <c r="A7252" s="13" t="s">
        <v>246869</v>
      </c>
    </row>
    <row r="7253" spans="1:1" x14ac:dyDescent="0.25">
      <c r="A7253" s="13" t="s">
        <v>235415</v>
      </c>
    </row>
    <row r="7254" spans="1:1" x14ac:dyDescent="0.25">
      <c r="A7254" s="13" t="s">
        <v>235416</v>
      </c>
    </row>
    <row r="7255" spans="1:1" x14ac:dyDescent="0.25">
      <c r="A7255" s="13" t="s">
        <v>199842</v>
      </c>
    </row>
    <row r="7256" spans="1:1" x14ac:dyDescent="0.25">
      <c r="A7256" s="13" t="s">
        <v>235417</v>
      </c>
    </row>
    <row r="7257" spans="1:1" x14ac:dyDescent="0.25">
      <c r="A7257" s="13" t="s">
        <v>41397</v>
      </c>
    </row>
    <row r="7258" spans="1:1" x14ac:dyDescent="0.25">
      <c r="A7258" s="13" t="s">
        <v>235418</v>
      </c>
    </row>
    <row r="7259" spans="1:1" x14ac:dyDescent="0.25">
      <c r="A7259" s="13" t="s">
        <v>235419</v>
      </c>
    </row>
    <row r="7260" spans="1:1" x14ac:dyDescent="0.25">
      <c r="A7260" s="13" t="s">
        <v>246870</v>
      </c>
    </row>
    <row r="7261" spans="1:1" x14ac:dyDescent="0.25">
      <c r="A7261" s="13" t="s">
        <v>235420</v>
      </c>
    </row>
    <row r="7262" spans="1:1" x14ac:dyDescent="0.25">
      <c r="A7262" s="13" t="s">
        <v>235421</v>
      </c>
    </row>
    <row r="7263" spans="1:1" x14ac:dyDescent="0.25">
      <c r="A7263" s="13" t="s">
        <v>235422</v>
      </c>
    </row>
    <row r="7264" spans="1:1" x14ac:dyDescent="0.25">
      <c r="A7264" s="13" t="s">
        <v>235423</v>
      </c>
    </row>
    <row r="7265" spans="1:1" x14ac:dyDescent="0.25">
      <c r="A7265" s="13" t="s">
        <v>226763</v>
      </c>
    </row>
    <row r="7266" spans="1:1" x14ac:dyDescent="0.25">
      <c r="A7266" s="13" t="s">
        <v>235424</v>
      </c>
    </row>
    <row r="7267" spans="1:1" x14ac:dyDescent="0.25">
      <c r="A7267" s="13" t="s">
        <v>226764</v>
      </c>
    </row>
    <row r="7268" spans="1:1" x14ac:dyDescent="0.25">
      <c r="A7268" s="13" t="s">
        <v>246871</v>
      </c>
    </row>
    <row r="7269" spans="1:1" x14ac:dyDescent="0.25">
      <c r="A7269" s="13" t="s">
        <v>246872</v>
      </c>
    </row>
    <row r="7270" spans="1:1" x14ac:dyDescent="0.25">
      <c r="A7270" s="13" t="s">
        <v>235425</v>
      </c>
    </row>
    <row r="7271" spans="1:1" x14ac:dyDescent="0.25">
      <c r="A7271" s="13" t="s">
        <v>235426</v>
      </c>
    </row>
    <row r="7272" spans="1:1" x14ac:dyDescent="0.25">
      <c r="A7272" s="13" t="s">
        <v>235427</v>
      </c>
    </row>
    <row r="7273" spans="1:1" x14ac:dyDescent="0.25">
      <c r="A7273" s="13" t="s">
        <v>235428</v>
      </c>
    </row>
    <row r="7274" spans="1:1" x14ac:dyDescent="0.25">
      <c r="A7274" s="13" t="s">
        <v>194172</v>
      </c>
    </row>
    <row r="7275" spans="1:1" x14ac:dyDescent="0.25">
      <c r="A7275" s="13" t="s">
        <v>130126</v>
      </c>
    </row>
    <row r="7276" spans="1:1" x14ac:dyDescent="0.25">
      <c r="A7276" s="13" t="s">
        <v>214550</v>
      </c>
    </row>
    <row r="7277" spans="1:1" x14ac:dyDescent="0.25">
      <c r="A7277" s="13" t="s">
        <v>214551</v>
      </c>
    </row>
    <row r="7278" spans="1:1" x14ac:dyDescent="0.25">
      <c r="A7278" s="13" t="s">
        <v>235429</v>
      </c>
    </row>
    <row r="7279" spans="1:1" x14ac:dyDescent="0.25">
      <c r="A7279" s="13" t="s">
        <v>235430</v>
      </c>
    </row>
    <row r="7280" spans="1:1" x14ac:dyDescent="0.25">
      <c r="A7280" s="4"/>
    </row>
    <row r="7281" spans="1:1" x14ac:dyDescent="0.25">
      <c r="A7281" s="4"/>
    </row>
    <row r="7282" spans="1:1" x14ac:dyDescent="0.25">
      <c r="A7282" s="13" t="s">
        <v>235431</v>
      </c>
    </row>
    <row r="7283" spans="1:1" x14ac:dyDescent="0.25">
      <c r="A7283" s="13" t="s">
        <v>235432</v>
      </c>
    </row>
    <row r="7284" spans="1:1" x14ac:dyDescent="0.25">
      <c r="A7284" s="13" t="s">
        <v>214554</v>
      </c>
    </row>
    <row r="7285" spans="1:1" x14ac:dyDescent="0.25">
      <c r="A7285" s="13" t="s">
        <v>226768</v>
      </c>
    </row>
    <row r="7286" spans="1:1" x14ac:dyDescent="0.25">
      <c r="A7286" s="13" t="s">
        <v>226769</v>
      </c>
    </row>
    <row r="7287" spans="1:1" x14ac:dyDescent="0.25">
      <c r="A7287" s="13" t="s">
        <v>246873</v>
      </c>
    </row>
    <row r="7288" spans="1:1" x14ac:dyDescent="0.25">
      <c r="A7288" s="13" t="s">
        <v>33201</v>
      </c>
    </row>
    <row r="7289" spans="1:1" x14ac:dyDescent="0.25">
      <c r="A7289" s="13" t="s">
        <v>235433</v>
      </c>
    </row>
    <row r="7290" spans="1:1" x14ac:dyDescent="0.25">
      <c r="A7290" s="13" t="s">
        <v>214555</v>
      </c>
    </row>
    <row r="7291" spans="1:1" x14ac:dyDescent="0.25">
      <c r="A7291" s="13" t="s">
        <v>20980</v>
      </c>
    </row>
    <row r="7292" spans="1:1" x14ac:dyDescent="0.25">
      <c r="A7292" s="13" t="s">
        <v>25855</v>
      </c>
    </row>
    <row r="7293" spans="1:1" x14ac:dyDescent="0.25">
      <c r="A7293" s="13" t="s">
        <v>246874</v>
      </c>
    </row>
    <row r="7294" spans="1:1" x14ac:dyDescent="0.25">
      <c r="A7294" s="13" t="s">
        <v>194173</v>
      </c>
    </row>
    <row r="7295" spans="1:1" x14ac:dyDescent="0.25">
      <c r="A7295" s="13" t="s">
        <v>235434</v>
      </c>
    </row>
    <row r="7296" spans="1:1" x14ac:dyDescent="0.25">
      <c r="A7296" s="13" t="s">
        <v>235435</v>
      </c>
    </row>
    <row r="7297" spans="1:1" x14ac:dyDescent="0.25">
      <c r="A7297" s="13" t="s">
        <v>246875</v>
      </c>
    </row>
    <row r="7298" spans="1:1" x14ac:dyDescent="0.25">
      <c r="A7298" s="13" t="s">
        <v>246876</v>
      </c>
    </row>
    <row r="7299" spans="1:1" x14ac:dyDescent="0.25">
      <c r="A7299" s="13" t="s">
        <v>246877</v>
      </c>
    </row>
    <row r="7300" spans="1:1" x14ac:dyDescent="0.25">
      <c r="A7300" s="13" t="s">
        <v>235436</v>
      </c>
    </row>
    <row r="7301" spans="1:1" x14ac:dyDescent="0.25">
      <c r="A7301" s="13" t="s">
        <v>246878</v>
      </c>
    </row>
    <row r="7302" spans="1:1" x14ac:dyDescent="0.25">
      <c r="A7302" s="13" t="s">
        <v>214562</v>
      </c>
    </row>
    <row r="7303" spans="1:1" x14ac:dyDescent="0.25">
      <c r="A7303" s="13" t="s">
        <v>199852</v>
      </c>
    </row>
    <row r="7304" spans="1:1" x14ac:dyDescent="0.25">
      <c r="A7304" s="13" t="s">
        <v>235437</v>
      </c>
    </row>
    <row r="7305" spans="1:1" x14ac:dyDescent="0.25">
      <c r="A7305" s="13" t="s">
        <v>199854</v>
      </c>
    </row>
    <row r="7306" spans="1:1" x14ac:dyDescent="0.25">
      <c r="A7306" s="13" t="s">
        <v>246879</v>
      </c>
    </row>
    <row r="7307" spans="1:1" x14ac:dyDescent="0.25">
      <c r="A7307" s="13" t="s">
        <v>246880</v>
      </c>
    </row>
    <row r="7308" spans="1:1" x14ac:dyDescent="0.25">
      <c r="A7308" s="13" t="s">
        <v>235438</v>
      </c>
    </row>
    <row r="7309" spans="1:1" x14ac:dyDescent="0.25">
      <c r="A7309" s="13" t="s">
        <v>235439</v>
      </c>
    </row>
    <row r="7310" spans="1:1" x14ac:dyDescent="0.25">
      <c r="A7310" s="13" t="s">
        <v>235440</v>
      </c>
    </row>
    <row r="7311" spans="1:1" x14ac:dyDescent="0.25">
      <c r="A7311" s="13" t="s">
        <v>78266</v>
      </c>
    </row>
    <row r="7312" spans="1:1" x14ac:dyDescent="0.25">
      <c r="A7312" s="13" t="s">
        <v>80497</v>
      </c>
    </row>
    <row r="7313" spans="1:1" x14ac:dyDescent="0.25">
      <c r="A7313" s="13" t="s">
        <v>235441</v>
      </c>
    </row>
    <row r="7314" spans="1:1" x14ac:dyDescent="0.25">
      <c r="A7314" s="13" t="s">
        <v>235442</v>
      </c>
    </row>
    <row r="7315" spans="1:1" x14ac:dyDescent="0.25">
      <c r="A7315" s="13" t="s">
        <v>226774</v>
      </c>
    </row>
    <row r="7316" spans="1:1" x14ac:dyDescent="0.25">
      <c r="A7316" s="4"/>
    </row>
    <row r="7317" spans="1:1" x14ac:dyDescent="0.25">
      <c r="A7317" s="13" t="s">
        <v>235443</v>
      </c>
    </row>
    <row r="7318" spans="1:1" x14ac:dyDescent="0.25">
      <c r="A7318" s="13" t="s">
        <v>246881</v>
      </c>
    </row>
    <row r="7319" spans="1:1" x14ac:dyDescent="0.25">
      <c r="A7319" s="13" t="s">
        <v>246882</v>
      </c>
    </row>
    <row r="7320" spans="1:1" x14ac:dyDescent="0.25">
      <c r="A7320" s="13" t="s">
        <v>199860</v>
      </c>
    </row>
    <row r="7321" spans="1:1" x14ac:dyDescent="0.25">
      <c r="A7321" s="13" t="s">
        <v>246883</v>
      </c>
    </row>
    <row r="7322" spans="1:1" x14ac:dyDescent="0.25">
      <c r="A7322" s="13" t="s">
        <v>235444</v>
      </c>
    </row>
    <row r="7323" spans="1:1" x14ac:dyDescent="0.25">
      <c r="A7323" s="13" t="s">
        <v>246884</v>
      </c>
    </row>
    <row r="7324" spans="1:1" x14ac:dyDescent="0.25">
      <c r="A7324" s="13" t="s">
        <v>214564</v>
      </c>
    </row>
    <row r="7325" spans="1:1" x14ac:dyDescent="0.25">
      <c r="A7325" s="13" t="s">
        <v>226778</v>
      </c>
    </row>
    <row r="7326" spans="1:1" x14ac:dyDescent="0.25">
      <c r="A7326" s="13" t="s">
        <v>235445</v>
      </c>
    </row>
    <row r="7327" spans="1:1" x14ac:dyDescent="0.25">
      <c r="A7327" s="13" t="s">
        <v>17613</v>
      </c>
    </row>
    <row r="7328" spans="1:1" x14ac:dyDescent="0.25">
      <c r="A7328" s="13" t="s">
        <v>199862</v>
      </c>
    </row>
    <row r="7329" spans="1:1" x14ac:dyDescent="0.25">
      <c r="A7329" s="13" t="s">
        <v>246885</v>
      </c>
    </row>
    <row r="7330" spans="1:1" x14ac:dyDescent="0.25">
      <c r="A7330" s="13" t="s">
        <v>246886</v>
      </c>
    </row>
    <row r="7331" spans="1:1" x14ac:dyDescent="0.25">
      <c r="A7331" s="13" t="s">
        <v>23015</v>
      </c>
    </row>
    <row r="7332" spans="1:1" x14ac:dyDescent="0.25">
      <c r="A7332" s="13" t="s">
        <v>235446</v>
      </c>
    </row>
    <row r="7333" spans="1:1" x14ac:dyDescent="0.25">
      <c r="A7333" s="13" t="s">
        <v>235447</v>
      </c>
    </row>
    <row r="7334" spans="1:1" x14ac:dyDescent="0.25">
      <c r="A7334" s="13" t="s">
        <v>235448</v>
      </c>
    </row>
    <row r="7335" spans="1:1" x14ac:dyDescent="0.25">
      <c r="A7335" s="13" t="s">
        <v>226779</v>
      </c>
    </row>
    <row r="7336" spans="1:1" x14ac:dyDescent="0.25">
      <c r="A7336" s="14" t="s">
        <v>214567</v>
      </c>
    </row>
    <row r="7337" spans="1:1" x14ac:dyDescent="0.25">
      <c r="A7337" s="13" t="s">
        <v>226780</v>
      </c>
    </row>
    <row r="7338" spans="1:1" x14ac:dyDescent="0.25">
      <c r="A7338" s="13" t="s">
        <v>194174</v>
      </c>
    </row>
    <row r="7339" spans="1:1" x14ac:dyDescent="0.25">
      <c r="A7339" s="13" t="s">
        <v>235449</v>
      </c>
    </row>
    <row r="7340" spans="1:1" x14ac:dyDescent="0.25">
      <c r="A7340" s="13" t="s">
        <v>246887</v>
      </c>
    </row>
    <row r="7341" spans="1:1" x14ac:dyDescent="0.25">
      <c r="A7341" s="13" t="s">
        <v>235450</v>
      </c>
    </row>
    <row r="7342" spans="1:1" x14ac:dyDescent="0.25">
      <c r="A7342" s="13" t="s">
        <v>235451</v>
      </c>
    </row>
    <row r="7343" spans="1:1" x14ac:dyDescent="0.25">
      <c r="A7343" s="13" t="s">
        <v>235452</v>
      </c>
    </row>
    <row r="7344" spans="1:1" x14ac:dyDescent="0.25">
      <c r="A7344" s="13" t="s">
        <v>235453</v>
      </c>
    </row>
    <row r="7345" spans="1:1" x14ac:dyDescent="0.25">
      <c r="A7345" s="13" t="s">
        <v>246888</v>
      </c>
    </row>
    <row r="7346" spans="1:1" x14ac:dyDescent="0.25">
      <c r="A7346" s="13" t="s">
        <v>214569</v>
      </c>
    </row>
    <row r="7347" spans="1:1" x14ac:dyDescent="0.25">
      <c r="A7347" s="13" t="s">
        <v>235454</v>
      </c>
    </row>
    <row r="7348" spans="1:1" x14ac:dyDescent="0.25">
      <c r="A7348" s="13" t="s">
        <v>246889</v>
      </c>
    </row>
    <row r="7349" spans="1:1" x14ac:dyDescent="0.25">
      <c r="A7349" s="13" t="s">
        <v>199868</v>
      </c>
    </row>
    <row r="7350" spans="1:1" x14ac:dyDescent="0.25">
      <c r="A7350" s="13" t="s">
        <v>226784</v>
      </c>
    </row>
    <row r="7351" spans="1:1" x14ac:dyDescent="0.25">
      <c r="A7351" s="13" t="s">
        <v>194175</v>
      </c>
    </row>
    <row r="7352" spans="1:1" x14ac:dyDescent="0.25">
      <c r="A7352" s="13" t="s">
        <v>246890</v>
      </c>
    </row>
    <row r="7353" spans="1:1" x14ac:dyDescent="0.25">
      <c r="A7353" s="13" t="s">
        <v>235455</v>
      </c>
    </row>
    <row r="7354" spans="1:1" x14ac:dyDescent="0.25">
      <c r="A7354" s="13" t="s">
        <v>235456</v>
      </c>
    </row>
    <row r="7355" spans="1:1" x14ac:dyDescent="0.25">
      <c r="A7355" s="13" t="s">
        <v>246891</v>
      </c>
    </row>
    <row r="7356" spans="1:1" x14ac:dyDescent="0.25">
      <c r="A7356" s="13" t="s">
        <v>199870</v>
      </c>
    </row>
    <row r="7357" spans="1:1" x14ac:dyDescent="0.25">
      <c r="A7357" s="13" t="s">
        <v>214571</v>
      </c>
    </row>
    <row r="7358" spans="1:1" x14ac:dyDescent="0.25">
      <c r="A7358" s="13" t="s">
        <v>235457</v>
      </c>
    </row>
    <row r="7359" spans="1:1" x14ac:dyDescent="0.25">
      <c r="A7359" s="13" t="s">
        <v>214574</v>
      </c>
    </row>
    <row r="7360" spans="1:1" x14ac:dyDescent="0.25">
      <c r="A7360" s="13" t="s">
        <v>214575</v>
      </c>
    </row>
    <row r="7361" spans="1:1" x14ac:dyDescent="0.25">
      <c r="A7361" s="13" t="s">
        <v>214576</v>
      </c>
    </row>
    <row r="7362" spans="1:1" x14ac:dyDescent="0.25">
      <c r="A7362" s="13" t="s">
        <v>235458</v>
      </c>
    </row>
    <row r="7363" spans="1:1" x14ac:dyDescent="0.25">
      <c r="A7363" s="13" t="s">
        <v>235459</v>
      </c>
    </row>
    <row r="7364" spans="1:1" x14ac:dyDescent="0.25">
      <c r="A7364" s="13" t="s">
        <v>115209</v>
      </c>
    </row>
    <row r="7365" spans="1:1" x14ac:dyDescent="0.25">
      <c r="A7365" s="13" t="s">
        <v>235460</v>
      </c>
    </row>
    <row r="7366" spans="1:1" x14ac:dyDescent="0.25">
      <c r="A7366" s="13" t="s">
        <v>235461</v>
      </c>
    </row>
    <row r="7367" spans="1:1" x14ac:dyDescent="0.25">
      <c r="A7367" s="13" t="s">
        <v>235462</v>
      </c>
    </row>
    <row r="7368" spans="1:1" x14ac:dyDescent="0.25">
      <c r="A7368" s="13" t="s">
        <v>226789</v>
      </c>
    </row>
    <row r="7369" spans="1:1" x14ac:dyDescent="0.25">
      <c r="A7369" s="13" t="s">
        <v>246892</v>
      </c>
    </row>
    <row r="7370" spans="1:1" x14ac:dyDescent="0.25">
      <c r="A7370" s="13" t="s">
        <v>235463</v>
      </c>
    </row>
    <row r="7371" spans="1:1" x14ac:dyDescent="0.25">
      <c r="A7371" s="13" t="s">
        <v>235464</v>
      </c>
    </row>
    <row r="7372" spans="1:1" x14ac:dyDescent="0.25">
      <c r="A7372" s="13" t="s">
        <v>235465</v>
      </c>
    </row>
    <row r="7373" spans="1:1" x14ac:dyDescent="0.25">
      <c r="A7373" s="13" t="s">
        <v>226792</v>
      </c>
    </row>
    <row r="7374" spans="1:1" x14ac:dyDescent="0.25">
      <c r="A7374" s="13" t="s">
        <v>235466</v>
      </c>
    </row>
    <row r="7375" spans="1:1" x14ac:dyDescent="0.25">
      <c r="A7375" s="13" t="s">
        <v>235467</v>
      </c>
    </row>
    <row r="7376" spans="1:1" x14ac:dyDescent="0.25">
      <c r="A7376" s="13" t="s">
        <v>246893</v>
      </c>
    </row>
    <row r="7377" spans="1:1" x14ac:dyDescent="0.25">
      <c r="A7377" s="13" t="s">
        <v>226794</v>
      </c>
    </row>
    <row r="7378" spans="1:1" x14ac:dyDescent="0.25">
      <c r="A7378" s="13" t="s">
        <v>235468</v>
      </c>
    </row>
    <row r="7379" spans="1:1" x14ac:dyDescent="0.25">
      <c r="A7379" s="13" t="s">
        <v>199874</v>
      </c>
    </row>
    <row r="7380" spans="1:1" x14ac:dyDescent="0.25">
      <c r="A7380" s="13" t="s">
        <v>235469</v>
      </c>
    </row>
    <row r="7381" spans="1:1" x14ac:dyDescent="0.25">
      <c r="A7381" s="13" t="s">
        <v>246894</v>
      </c>
    </row>
    <row r="7382" spans="1:1" x14ac:dyDescent="0.25">
      <c r="A7382" s="13" t="s">
        <v>235470</v>
      </c>
    </row>
    <row r="7383" spans="1:1" x14ac:dyDescent="0.25">
      <c r="A7383" s="13" t="s">
        <v>199877</v>
      </c>
    </row>
    <row r="7384" spans="1:1" x14ac:dyDescent="0.25">
      <c r="A7384" s="13" t="s">
        <v>226796</v>
      </c>
    </row>
    <row r="7385" spans="1:1" x14ac:dyDescent="0.25">
      <c r="A7385" s="13" t="s">
        <v>246895</v>
      </c>
    </row>
    <row r="7386" spans="1:1" x14ac:dyDescent="0.25">
      <c r="A7386" s="4"/>
    </row>
    <row r="7387" spans="1:1" x14ac:dyDescent="0.25">
      <c r="A7387" s="4"/>
    </row>
    <row r="7388" spans="1:1" x14ac:dyDescent="0.25">
      <c r="A7388" s="13" t="s">
        <v>235471</v>
      </c>
    </row>
    <row r="7389" spans="1:1" x14ac:dyDescent="0.25">
      <c r="A7389" s="13" t="s">
        <v>235472</v>
      </c>
    </row>
    <row r="7390" spans="1:1" x14ac:dyDescent="0.25">
      <c r="A7390" s="4"/>
    </row>
    <row r="7391" spans="1:1" x14ac:dyDescent="0.25">
      <c r="A7391" s="13" t="s">
        <v>7883</v>
      </c>
    </row>
    <row r="7392" spans="1:1" x14ac:dyDescent="0.25">
      <c r="A7392" s="13" t="s">
        <v>235473</v>
      </c>
    </row>
    <row r="7393" spans="1:1" x14ac:dyDescent="0.25">
      <c r="A7393" s="13" t="s">
        <v>246896</v>
      </c>
    </row>
    <row r="7394" spans="1:1" x14ac:dyDescent="0.25">
      <c r="A7394" s="13" t="s">
        <v>235474</v>
      </c>
    </row>
    <row r="7395" spans="1:1" x14ac:dyDescent="0.25">
      <c r="A7395" s="13" t="s">
        <v>235475</v>
      </c>
    </row>
    <row r="7396" spans="1:1" x14ac:dyDescent="0.25">
      <c r="A7396" s="13" t="s">
        <v>235476</v>
      </c>
    </row>
    <row r="7397" spans="1:1" x14ac:dyDescent="0.25">
      <c r="A7397" s="13" t="s">
        <v>235477</v>
      </c>
    </row>
    <row r="7398" spans="1:1" x14ac:dyDescent="0.25">
      <c r="A7398" s="13" t="s">
        <v>246897</v>
      </c>
    </row>
    <row r="7399" spans="1:1" x14ac:dyDescent="0.25">
      <c r="A7399" s="13" t="s">
        <v>226799</v>
      </c>
    </row>
    <row r="7400" spans="1:1" x14ac:dyDescent="0.25">
      <c r="A7400" s="13" t="s">
        <v>141654</v>
      </c>
    </row>
    <row r="7401" spans="1:1" x14ac:dyDescent="0.25">
      <c r="A7401" s="13" t="s">
        <v>160351</v>
      </c>
    </row>
    <row r="7402" spans="1:1" x14ac:dyDescent="0.25">
      <c r="A7402" s="13" t="s">
        <v>214585</v>
      </c>
    </row>
    <row r="7403" spans="1:1" x14ac:dyDescent="0.25">
      <c r="A7403" s="13" t="s">
        <v>214586</v>
      </c>
    </row>
    <row r="7404" spans="1:1" x14ac:dyDescent="0.25">
      <c r="A7404" s="13" t="s">
        <v>246898</v>
      </c>
    </row>
    <row r="7405" spans="1:1" x14ac:dyDescent="0.25">
      <c r="A7405" s="13" t="s">
        <v>235478</v>
      </c>
    </row>
    <row r="7406" spans="1:1" x14ac:dyDescent="0.25">
      <c r="A7406" s="13" t="s">
        <v>214589</v>
      </c>
    </row>
    <row r="7407" spans="1:1" x14ac:dyDescent="0.25">
      <c r="A7407" s="13" t="s">
        <v>199880</v>
      </c>
    </row>
    <row r="7408" spans="1:1" x14ac:dyDescent="0.25">
      <c r="A7408" s="13" t="s">
        <v>246899</v>
      </c>
    </row>
    <row r="7409" spans="1:1" x14ac:dyDescent="0.25">
      <c r="A7409" s="13" t="s">
        <v>214593</v>
      </c>
    </row>
    <row r="7410" spans="1:1" x14ac:dyDescent="0.25">
      <c r="A7410" s="13" t="s">
        <v>235479</v>
      </c>
    </row>
    <row r="7411" spans="1:1" x14ac:dyDescent="0.25">
      <c r="A7411" s="13" t="s">
        <v>194177</v>
      </c>
    </row>
    <row r="7412" spans="1:1" x14ac:dyDescent="0.25">
      <c r="A7412" s="13" t="s">
        <v>214595</v>
      </c>
    </row>
    <row r="7413" spans="1:1" x14ac:dyDescent="0.25">
      <c r="A7413" s="13" t="s">
        <v>235480</v>
      </c>
    </row>
    <row r="7414" spans="1:1" x14ac:dyDescent="0.25">
      <c r="A7414" s="13" t="s">
        <v>194178</v>
      </c>
    </row>
    <row r="7415" spans="1:1" x14ac:dyDescent="0.25">
      <c r="A7415" s="13" t="s">
        <v>235481</v>
      </c>
    </row>
    <row r="7416" spans="1:1" x14ac:dyDescent="0.25">
      <c r="A7416" s="13" t="s">
        <v>194179</v>
      </c>
    </row>
    <row r="7417" spans="1:1" x14ac:dyDescent="0.25">
      <c r="A7417" s="13" t="s">
        <v>235482</v>
      </c>
    </row>
    <row r="7418" spans="1:1" x14ac:dyDescent="0.25">
      <c r="A7418" s="13" t="s">
        <v>235483</v>
      </c>
    </row>
    <row r="7419" spans="1:1" x14ac:dyDescent="0.25">
      <c r="A7419" s="13" t="s">
        <v>235484</v>
      </c>
    </row>
    <row r="7420" spans="1:1" x14ac:dyDescent="0.25">
      <c r="A7420" s="13" t="s">
        <v>246900</v>
      </c>
    </row>
    <row r="7421" spans="1:1" x14ac:dyDescent="0.25">
      <c r="A7421" s="13" t="s">
        <v>235485</v>
      </c>
    </row>
    <row r="7422" spans="1:1" x14ac:dyDescent="0.25">
      <c r="A7422" s="13" t="s">
        <v>2068</v>
      </c>
    </row>
    <row r="7423" spans="1:1" x14ac:dyDescent="0.25">
      <c r="A7423" s="13" t="s">
        <v>235486</v>
      </c>
    </row>
    <row r="7424" spans="1:1" x14ac:dyDescent="0.25">
      <c r="A7424" s="13" t="s">
        <v>214601</v>
      </c>
    </row>
    <row r="7425" spans="1:1" x14ac:dyDescent="0.25">
      <c r="A7425" s="13" t="s">
        <v>246901</v>
      </c>
    </row>
    <row r="7426" spans="1:1" x14ac:dyDescent="0.25">
      <c r="A7426" s="13" t="s">
        <v>246902</v>
      </c>
    </row>
    <row r="7427" spans="1:1" x14ac:dyDescent="0.25">
      <c r="A7427" s="13" t="s">
        <v>194181</v>
      </c>
    </row>
    <row r="7428" spans="1:1" x14ac:dyDescent="0.25">
      <c r="A7428" s="13" t="s">
        <v>235487</v>
      </c>
    </row>
    <row r="7429" spans="1:1" x14ac:dyDescent="0.25">
      <c r="A7429" s="13" t="s">
        <v>214603</v>
      </c>
    </row>
    <row r="7430" spans="1:1" x14ac:dyDescent="0.25">
      <c r="A7430" s="13" t="s">
        <v>194183</v>
      </c>
    </row>
    <row r="7431" spans="1:1" x14ac:dyDescent="0.25">
      <c r="A7431" s="13" t="s">
        <v>235488</v>
      </c>
    </row>
    <row r="7432" spans="1:1" x14ac:dyDescent="0.25">
      <c r="A7432" s="13" t="s">
        <v>199884</v>
      </c>
    </row>
    <row r="7433" spans="1:1" x14ac:dyDescent="0.25">
      <c r="A7433" s="13" t="s">
        <v>246903</v>
      </c>
    </row>
    <row r="7434" spans="1:1" x14ac:dyDescent="0.25">
      <c r="A7434" s="13" t="s">
        <v>246904</v>
      </c>
    </row>
    <row r="7435" spans="1:1" x14ac:dyDescent="0.25">
      <c r="A7435" s="13" t="s">
        <v>235489</v>
      </c>
    </row>
    <row r="7436" spans="1:1" x14ac:dyDescent="0.25">
      <c r="A7436" s="13" t="s">
        <v>226806</v>
      </c>
    </row>
    <row r="7437" spans="1:1" x14ac:dyDescent="0.25">
      <c r="A7437" s="13" t="s">
        <v>246905</v>
      </c>
    </row>
    <row r="7438" spans="1:1" x14ac:dyDescent="0.25">
      <c r="A7438" s="13" t="s">
        <v>246906</v>
      </c>
    </row>
    <row r="7439" spans="1:1" x14ac:dyDescent="0.25">
      <c r="A7439" s="13" t="s">
        <v>246907</v>
      </c>
    </row>
    <row r="7440" spans="1:1" x14ac:dyDescent="0.25">
      <c r="A7440" s="13" t="s">
        <v>246908</v>
      </c>
    </row>
    <row r="7441" spans="1:1" x14ac:dyDescent="0.25">
      <c r="A7441" s="13" t="s">
        <v>246909</v>
      </c>
    </row>
    <row r="7442" spans="1:1" x14ac:dyDescent="0.25">
      <c r="A7442" s="13" t="s">
        <v>246910</v>
      </c>
    </row>
    <row r="7443" spans="1:1" x14ac:dyDescent="0.25">
      <c r="A7443" s="13" t="s">
        <v>199887</v>
      </c>
    </row>
    <row r="7444" spans="1:1" x14ac:dyDescent="0.25">
      <c r="A7444" s="13" t="s">
        <v>235490</v>
      </c>
    </row>
    <row r="7445" spans="1:1" x14ac:dyDescent="0.25">
      <c r="A7445" s="13" t="s">
        <v>226808</v>
      </c>
    </row>
    <row r="7446" spans="1:1" x14ac:dyDescent="0.25">
      <c r="A7446" s="13" t="s">
        <v>235491</v>
      </c>
    </row>
    <row r="7447" spans="1:1" x14ac:dyDescent="0.25">
      <c r="A7447" s="13" t="s">
        <v>246911</v>
      </c>
    </row>
    <row r="7448" spans="1:1" x14ac:dyDescent="0.25">
      <c r="A7448" s="13" t="s">
        <v>235492</v>
      </c>
    </row>
    <row r="7449" spans="1:1" x14ac:dyDescent="0.25">
      <c r="A7449" s="13" t="s">
        <v>235493</v>
      </c>
    </row>
    <row r="7450" spans="1:1" x14ac:dyDescent="0.25">
      <c r="A7450" s="13" t="s">
        <v>235494</v>
      </c>
    </row>
    <row r="7451" spans="1:1" x14ac:dyDescent="0.25">
      <c r="A7451" s="13" t="s">
        <v>235495</v>
      </c>
    </row>
    <row r="7452" spans="1:1" x14ac:dyDescent="0.25">
      <c r="A7452" s="13" t="s">
        <v>214610</v>
      </c>
    </row>
    <row r="7453" spans="1:1" x14ac:dyDescent="0.25">
      <c r="A7453" s="13" t="s">
        <v>214611</v>
      </c>
    </row>
    <row r="7454" spans="1:1" x14ac:dyDescent="0.25">
      <c r="A7454" s="13" t="s">
        <v>235496</v>
      </c>
    </row>
    <row r="7455" spans="1:1" x14ac:dyDescent="0.25">
      <c r="A7455" s="13" t="s">
        <v>235497</v>
      </c>
    </row>
    <row r="7456" spans="1:1" x14ac:dyDescent="0.25">
      <c r="A7456" s="13" t="s">
        <v>214615</v>
      </c>
    </row>
    <row r="7457" spans="1:1" x14ac:dyDescent="0.25">
      <c r="A7457" s="13" t="s">
        <v>246912</v>
      </c>
    </row>
    <row r="7458" spans="1:1" x14ac:dyDescent="0.25">
      <c r="A7458" s="13" t="s">
        <v>214617</v>
      </c>
    </row>
    <row r="7459" spans="1:1" x14ac:dyDescent="0.25">
      <c r="A7459" s="13" t="s">
        <v>214619</v>
      </c>
    </row>
    <row r="7460" spans="1:1" x14ac:dyDescent="0.25">
      <c r="A7460" s="13" t="s">
        <v>199888</v>
      </c>
    </row>
    <row r="7461" spans="1:1" x14ac:dyDescent="0.25">
      <c r="A7461" s="13" t="s">
        <v>246913</v>
      </c>
    </row>
    <row r="7462" spans="1:1" x14ac:dyDescent="0.25">
      <c r="A7462" s="14" t="s">
        <v>246914</v>
      </c>
    </row>
    <row r="7463" spans="1:1" x14ac:dyDescent="0.25">
      <c r="A7463" s="13" t="s">
        <v>246915</v>
      </c>
    </row>
    <row r="7464" spans="1:1" x14ac:dyDescent="0.25">
      <c r="A7464" s="13" t="s">
        <v>214622</v>
      </c>
    </row>
    <row r="7465" spans="1:1" x14ac:dyDescent="0.25">
      <c r="A7465" s="13" t="s">
        <v>235498</v>
      </c>
    </row>
    <row r="7466" spans="1:1" x14ac:dyDescent="0.25">
      <c r="A7466" s="13" t="s">
        <v>235499</v>
      </c>
    </row>
    <row r="7467" spans="1:1" x14ac:dyDescent="0.25">
      <c r="A7467" s="13" t="s">
        <v>226813</v>
      </c>
    </row>
    <row r="7468" spans="1:1" x14ac:dyDescent="0.25">
      <c r="A7468" s="13" t="s">
        <v>235500</v>
      </c>
    </row>
    <row r="7469" spans="1:1" x14ac:dyDescent="0.25">
      <c r="A7469" s="13" t="s">
        <v>214626</v>
      </c>
    </row>
    <row r="7470" spans="1:1" x14ac:dyDescent="0.25">
      <c r="A7470" s="13" t="s">
        <v>235501</v>
      </c>
    </row>
    <row r="7471" spans="1:1" x14ac:dyDescent="0.25">
      <c r="A7471" s="13" t="s">
        <v>214629</v>
      </c>
    </row>
    <row r="7472" spans="1:1" x14ac:dyDescent="0.25">
      <c r="A7472" s="13" t="s">
        <v>246916</v>
      </c>
    </row>
    <row r="7473" spans="1:1" x14ac:dyDescent="0.25">
      <c r="A7473" s="13" t="s">
        <v>246917</v>
      </c>
    </row>
    <row r="7474" spans="1:1" x14ac:dyDescent="0.25">
      <c r="A7474" s="13" t="s">
        <v>235502</v>
      </c>
    </row>
    <row r="7475" spans="1:1" x14ac:dyDescent="0.25">
      <c r="A7475" s="13" t="s">
        <v>226816</v>
      </c>
    </row>
    <row r="7476" spans="1:1" x14ac:dyDescent="0.25">
      <c r="A7476" s="13" t="s">
        <v>246918</v>
      </c>
    </row>
    <row r="7477" spans="1:1" x14ac:dyDescent="0.25">
      <c r="A7477" s="13" t="s">
        <v>235503</v>
      </c>
    </row>
    <row r="7478" spans="1:1" x14ac:dyDescent="0.25">
      <c r="A7478" s="13" t="s">
        <v>235504</v>
      </c>
    </row>
    <row r="7479" spans="1:1" x14ac:dyDescent="0.25">
      <c r="A7479" s="13" t="s">
        <v>246919</v>
      </c>
    </row>
    <row r="7480" spans="1:1" x14ac:dyDescent="0.25">
      <c r="A7480" s="13" t="s">
        <v>194190</v>
      </c>
    </row>
    <row r="7481" spans="1:1" x14ac:dyDescent="0.25">
      <c r="A7481" s="13" t="s">
        <v>226817</v>
      </c>
    </row>
    <row r="7482" spans="1:1" x14ac:dyDescent="0.25">
      <c r="A7482" s="13" t="s">
        <v>214635</v>
      </c>
    </row>
    <row r="7483" spans="1:1" x14ac:dyDescent="0.25">
      <c r="A7483" s="13" t="s">
        <v>214637</v>
      </c>
    </row>
    <row r="7484" spans="1:1" x14ac:dyDescent="0.25">
      <c r="A7484" s="13" t="s">
        <v>235505</v>
      </c>
    </row>
    <row r="7485" spans="1:1" x14ac:dyDescent="0.25">
      <c r="A7485" s="13" t="s">
        <v>235506</v>
      </c>
    </row>
    <row r="7486" spans="1:1" x14ac:dyDescent="0.25">
      <c r="A7486" s="13" t="s">
        <v>214641</v>
      </c>
    </row>
    <row r="7487" spans="1:1" x14ac:dyDescent="0.25">
      <c r="A7487" s="13" t="s">
        <v>214642</v>
      </c>
    </row>
    <row r="7488" spans="1:1" x14ac:dyDescent="0.25">
      <c r="A7488" s="13" t="s">
        <v>235507</v>
      </c>
    </row>
    <row r="7489" spans="1:1" x14ac:dyDescent="0.25">
      <c r="A7489" s="13" t="s">
        <v>235508</v>
      </c>
    </row>
    <row r="7490" spans="1:1" x14ac:dyDescent="0.25">
      <c r="A7490" s="13" t="s">
        <v>235509</v>
      </c>
    </row>
    <row r="7491" spans="1:1" x14ac:dyDescent="0.25">
      <c r="A7491" s="13" t="s">
        <v>214643</v>
      </c>
    </row>
    <row r="7492" spans="1:1" x14ac:dyDescent="0.25">
      <c r="A7492" s="13" t="s">
        <v>235510</v>
      </c>
    </row>
    <row r="7493" spans="1:1" x14ac:dyDescent="0.25">
      <c r="A7493" s="13" t="s">
        <v>246920</v>
      </c>
    </row>
    <row r="7494" spans="1:1" x14ac:dyDescent="0.25">
      <c r="A7494" s="13" t="s">
        <v>194194</v>
      </c>
    </row>
    <row r="7495" spans="1:1" x14ac:dyDescent="0.25">
      <c r="A7495" s="13" t="s">
        <v>246921</v>
      </c>
    </row>
    <row r="7496" spans="1:1" x14ac:dyDescent="0.25">
      <c r="A7496" s="13" t="s">
        <v>226819</v>
      </c>
    </row>
    <row r="7497" spans="1:1" x14ac:dyDescent="0.25">
      <c r="A7497" s="13" t="s">
        <v>235511</v>
      </c>
    </row>
    <row r="7498" spans="1:1" x14ac:dyDescent="0.25">
      <c r="A7498" s="13" t="s">
        <v>235512</v>
      </c>
    </row>
    <row r="7499" spans="1:1" x14ac:dyDescent="0.25">
      <c r="A7499" s="13" t="s">
        <v>235513</v>
      </c>
    </row>
    <row r="7500" spans="1:1" x14ac:dyDescent="0.25">
      <c r="A7500" s="13" t="s">
        <v>246922</v>
      </c>
    </row>
    <row r="7501" spans="1:1" x14ac:dyDescent="0.25">
      <c r="A7501" s="13" t="s">
        <v>194197</v>
      </c>
    </row>
    <row r="7502" spans="1:1" x14ac:dyDescent="0.25">
      <c r="A7502" s="13" t="s">
        <v>214650</v>
      </c>
    </row>
    <row r="7503" spans="1:1" x14ac:dyDescent="0.25">
      <c r="A7503" s="13" t="s">
        <v>246923</v>
      </c>
    </row>
    <row r="7504" spans="1:1" x14ac:dyDescent="0.25">
      <c r="A7504" s="13" t="s">
        <v>235514</v>
      </c>
    </row>
    <row r="7505" spans="1:1" x14ac:dyDescent="0.25">
      <c r="A7505" s="13" t="s">
        <v>235515</v>
      </c>
    </row>
    <row r="7506" spans="1:1" x14ac:dyDescent="0.25">
      <c r="A7506" s="13" t="s">
        <v>235516</v>
      </c>
    </row>
    <row r="7507" spans="1:1" x14ac:dyDescent="0.25">
      <c r="A7507" s="13" t="s">
        <v>235517</v>
      </c>
    </row>
    <row r="7508" spans="1:1" x14ac:dyDescent="0.25">
      <c r="A7508" s="13" t="s">
        <v>246924</v>
      </c>
    </row>
    <row r="7509" spans="1:1" x14ac:dyDescent="0.25">
      <c r="A7509" s="13" t="s">
        <v>235518</v>
      </c>
    </row>
    <row r="7510" spans="1:1" x14ac:dyDescent="0.25">
      <c r="A7510" s="13" t="s">
        <v>199893</v>
      </c>
    </row>
    <row r="7511" spans="1:1" x14ac:dyDescent="0.25">
      <c r="A7511" s="13" t="s">
        <v>194198</v>
      </c>
    </row>
    <row r="7512" spans="1:1" x14ac:dyDescent="0.25">
      <c r="A7512" s="13" t="s">
        <v>199894</v>
      </c>
    </row>
    <row r="7513" spans="1:1" x14ac:dyDescent="0.25">
      <c r="A7513" s="13" t="s">
        <v>194199</v>
      </c>
    </row>
    <row r="7514" spans="1:1" x14ac:dyDescent="0.25">
      <c r="A7514" s="13" t="s">
        <v>10416</v>
      </c>
    </row>
    <row r="7515" spans="1:1" x14ac:dyDescent="0.25">
      <c r="A7515" s="13" t="s">
        <v>226820</v>
      </c>
    </row>
    <row r="7516" spans="1:1" x14ac:dyDescent="0.25">
      <c r="A7516" s="13" t="s">
        <v>194200</v>
      </c>
    </row>
    <row r="7517" spans="1:1" x14ac:dyDescent="0.25">
      <c r="A7517" s="13" t="s">
        <v>246925</v>
      </c>
    </row>
    <row r="7518" spans="1:1" x14ac:dyDescent="0.25">
      <c r="A7518" s="13" t="s">
        <v>235519</v>
      </c>
    </row>
    <row r="7519" spans="1:1" x14ac:dyDescent="0.25">
      <c r="A7519" s="13" t="s">
        <v>246926</v>
      </c>
    </row>
    <row r="7520" spans="1:1" x14ac:dyDescent="0.25">
      <c r="A7520" s="13" t="s">
        <v>235520</v>
      </c>
    </row>
    <row r="7521" spans="1:1" x14ac:dyDescent="0.25">
      <c r="A7521" s="13" t="s">
        <v>235521</v>
      </c>
    </row>
    <row r="7522" spans="1:1" x14ac:dyDescent="0.25">
      <c r="A7522" s="13" t="s">
        <v>246927</v>
      </c>
    </row>
    <row r="7523" spans="1:1" x14ac:dyDescent="0.25">
      <c r="A7523" s="13" t="s">
        <v>235522</v>
      </c>
    </row>
    <row r="7524" spans="1:1" x14ac:dyDescent="0.25">
      <c r="A7524" s="13" t="s">
        <v>194203</v>
      </c>
    </row>
    <row r="7525" spans="1:1" x14ac:dyDescent="0.25">
      <c r="A7525" s="13" t="s">
        <v>235523</v>
      </c>
    </row>
    <row r="7526" spans="1:1" x14ac:dyDescent="0.25">
      <c r="A7526" s="13" t="s">
        <v>214663</v>
      </c>
    </row>
    <row r="7527" spans="1:1" x14ac:dyDescent="0.25">
      <c r="A7527" s="13" t="s">
        <v>11035</v>
      </c>
    </row>
    <row r="7528" spans="1:1" x14ac:dyDescent="0.25">
      <c r="A7528" s="13" t="s">
        <v>214664</v>
      </c>
    </row>
    <row r="7529" spans="1:1" x14ac:dyDescent="0.25">
      <c r="A7529" s="13" t="s">
        <v>214665</v>
      </c>
    </row>
    <row r="7530" spans="1:1" x14ac:dyDescent="0.25">
      <c r="A7530" s="13" t="s">
        <v>226823</v>
      </c>
    </row>
    <row r="7531" spans="1:1" x14ac:dyDescent="0.25">
      <c r="A7531" s="13" t="s">
        <v>235524</v>
      </c>
    </row>
    <row r="7532" spans="1:1" x14ac:dyDescent="0.25">
      <c r="A7532" s="13" t="s">
        <v>246928</v>
      </c>
    </row>
    <row r="7533" spans="1:1" x14ac:dyDescent="0.25">
      <c r="A7533" s="13" t="s">
        <v>246929</v>
      </c>
    </row>
    <row r="7534" spans="1:1" x14ac:dyDescent="0.25">
      <c r="A7534" s="13" t="s">
        <v>246181</v>
      </c>
    </row>
    <row r="7535" spans="1:1" x14ac:dyDescent="0.25">
      <c r="A7535" s="13" t="s">
        <v>214667</v>
      </c>
    </row>
    <row r="7536" spans="1:1" x14ac:dyDescent="0.25">
      <c r="A7536" s="13" t="s">
        <v>214668</v>
      </c>
    </row>
    <row r="7537" spans="1:1" x14ac:dyDescent="0.25">
      <c r="A7537" s="13" t="s">
        <v>11547</v>
      </c>
    </row>
    <row r="7538" spans="1:1" x14ac:dyDescent="0.25">
      <c r="A7538" s="13" t="s">
        <v>214670</v>
      </c>
    </row>
    <row r="7539" spans="1:1" x14ac:dyDescent="0.25">
      <c r="A7539" s="13" t="s">
        <v>214672</v>
      </c>
    </row>
    <row r="7540" spans="1:1" x14ac:dyDescent="0.25">
      <c r="A7540" s="13" t="s">
        <v>235525</v>
      </c>
    </row>
    <row r="7541" spans="1:1" x14ac:dyDescent="0.25">
      <c r="A7541" s="13" t="s">
        <v>214673</v>
      </c>
    </row>
    <row r="7542" spans="1:1" x14ac:dyDescent="0.25">
      <c r="A7542" s="13" t="s">
        <v>194205</v>
      </c>
    </row>
    <row r="7543" spans="1:1" x14ac:dyDescent="0.25">
      <c r="A7543" s="13" t="s">
        <v>235526</v>
      </c>
    </row>
    <row r="7544" spans="1:1" x14ac:dyDescent="0.25">
      <c r="A7544" s="13" t="s">
        <v>235527</v>
      </c>
    </row>
    <row r="7545" spans="1:1" x14ac:dyDescent="0.25">
      <c r="A7545" s="13" t="s">
        <v>214677</v>
      </c>
    </row>
    <row r="7546" spans="1:1" x14ac:dyDescent="0.25">
      <c r="A7546" s="13" t="s">
        <v>235528</v>
      </c>
    </row>
    <row r="7547" spans="1:1" x14ac:dyDescent="0.25">
      <c r="A7547" s="13" t="s">
        <v>235529</v>
      </c>
    </row>
    <row r="7548" spans="1:1" x14ac:dyDescent="0.25">
      <c r="A7548" s="13" t="s">
        <v>235530</v>
      </c>
    </row>
    <row r="7549" spans="1:1" x14ac:dyDescent="0.25">
      <c r="A7549" s="13" t="s">
        <v>235531</v>
      </c>
    </row>
    <row r="7550" spans="1:1" x14ac:dyDescent="0.25">
      <c r="A7550" s="13" t="s">
        <v>235532</v>
      </c>
    </row>
    <row r="7551" spans="1:1" x14ac:dyDescent="0.25">
      <c r="A7551" s="13" t="s">
        <v>214680</v>
      </c>
    </row>
    <row r="7552" spans="1:1" x14ac:dyDescent="0.25">
      <c r="A7552" s="13" t="s">
        <v>235533</v>
      </c>
    </row>
    <row r="7553" spans="1:1" x14ac:dyDescent="0.25">
      <c r="A7553" s="13" t="s">
        <v>235534</v>
      </c>
    </row>
    <row r="7554" spans="1:1" x14ac:dyDescent="0.25">
      <c r="A7554" s="13" t="s">
        <v>214683</v>
      </c>
    </row>
    <row r="7555" spans="1:1" x14ac:dyDescent="0.25">
      <c r="A7555" s="13" t="s">
        <v>214685</v>
      </c>
    </row>
    <row r="7556" spans="1:1" x14ac:dyDescent="0.25">
      <c r="A7556" s="13" t="s">
        <v>246930</v>
      </c>
    </row>
    <row r="7557" spans="1:1" x14ac:dyDescent="0.25">
      <c r="A7557" s="13" t="s">
        <v>246931</v>
      </c>
    </row>
    <row r="7558" spans="1:1" x14ac:dyDescent="0.25">
      <c r="A7558" s="13" t="s">
        <v>246932</v>
      </c>
    </row>
    <row r="7559" spans="1:1" x14ac:dyDescent="0.25">
      <c r="A7559" s="13" t="s">
        <v>246933</v>
      </c>
    </row>
    <row r="7560" spans="1:1" x14ac:dyDescent="0.25">
      <c r="A7560" s="13" t="s">
        <v>199904</v>
      </c>
    </row>
    <row r="7561" spans="1:1" x14ac:dyDescent="0.25">
      <c r="A7561" s="13" t="s">
        <v>235535</v>
      </c>
    </row>
    <row r="7562" spans="1:1" x14ac:dyDescent="0.25">
      <c r="A7562" s="13" t="s">
        <v>214691</v>
      </c>
    </row>
    <row r="7563" spans="1:1" x14ac:dyDescent="0.25">
      <c r="A7563" s="13" t="s">
        <v>194206</v>
      </c>
    </row>
    <row r="7564" spans="1:1" x14ac:dyDescent="0.25">
      <c r="A7564" s="13" t="s">
        <v>235536</v>
      </c>
    </row>
    <row r="7565" spans="1:1" x14ac:dyDescent="0.25">
      <c r="A7565" s="13" t="s">
        <v>235537</v>
      </c>
    </row>
    <row r="7566" spans="1:1" x14ac:dyDescent="0.25">
      <c r="A7566" s="13" t="s">
        <v>246934</v>
      </c>
    </row>
    <row r="7567" spans="1:1" x14ac:dyDescent="0.25">
      <c r="A7567" s="13" t="s">
        <v>194207</v>
      </c>
    </row>
    <row r="7568" spans="1:1" x14ac:dyDescent="0.25">
      <c r="A7568" s="13" t="s">
        <v>235538</v>
      </c>
    </row>
    <row r="7569" spans="1:1" x14ac:dyDescent="0.25">
      <c r="A7569" s="13" t="s">
        <v>214695</v>
      </c>
    </row>
    <row r="7570" spans="1:1" x14ac:dyDescent="0.25">
      <c r="A7570" s="13" t="s">
        <v>246935</v>
      </c>
    </row>
    <row r="7571" spans="1:1" x14ac:dyDescent="0.25">
      <c r="A7571" s="13" t="s">
        <v>235539</v>
      </c>
    </row>
    <row r="7572" spans="1:1" x14ac:dyDescent="0.25">
      <c r="A7572" s="13" t="s">
        <v>246936</v>
      </c>
    </row>
    <row r="7573" spans="1:1" x14ac:dyDescent="0.25">
      <c r="A7573" s="13" t="s">
        <v>246937</v>
      </c>
    </row>
    <row r="7574" spans="1:1" x14ac:dyDescent="0.25">
      <c r="A7574" s="13" t="s">
        <v>235540</v>
      </c>
    </row>
    <row r="7575" spans="1:1" x14ac:dyDescent="0.25">
      <c r="A7575" s="13" t="s">
        <v>235541</v>
      </c>
    </row>
    <row r="7576" spans="1:1" x14ac:dyDescent="0.25">
      <c r="A7576" s="13" t="s">
        <v>235542</v>
      </c>
    </row>
    <row r="7577" spans="1:1" x14ac:dyDescent="0.25">
      <c r="A7577" s="13" t="s">
        <v>199909</v>
      </c>
    </row>
    <row r="7578" spans="1:1" x14ac:dyDescent="0.25">
      <c r="A7578" s="13" t="s">
        <v>194208</v>
      </c>
    </row>
    <row r="7579" spans="1:1" x14ac:dyDescent="0.25">
      <c r="A7579" s="13" t="s">
        <v>235543</v>
      </c>
    </row>
    <row r="7580" spans="1:1" x14ac:dyDescent="0.25">
      <c r="A7580" s="13" t="s">
        <v>235544</v>
      </c>
    </row>
    <row r="7581" spans="1:1" x14ac:dyDescent="0.25">
      <c r="A7581" s="13" t="s">
        <v>226833</v>
      </c>
    </row>
    <row r="7582" spans="1:1" x14ac:dyDescent="0.25">
      <c r="A7582" s="13" t="s">
        <v>214699</v>
      </c>
    </row>
    <row r="7583" spans="1:1" x14ac:dyDescent="0.25">
      <c r="A7583" s="13" t="s">
        <v>14451</v>
      </c>
    </row>
    <row r="7584" spans="1:1" x14ac:dyDescent="0.25">
      <c r="A7584" s="13" t="s">
        <v>214700</v>
      </c>
    </row>
    <row r="7585" spans="1:1" x14ac:dyDescent="0.25">
      <c r="A7585" s="13" t="s">
        <v>235545</v>
      </c>
    </row>
    <row r="7586" spans="1:1" x14ac:dyDescent="0.25">
      <c r="A7586" s="13" t="s">
        <v>194209</v>
      </c>
    </row>
    <row r="7587" spans="1:1" x14ac:dyDescent="0.25">
      <c r="A7587" s="13" t="s">
        <v>246938</v>
      </c>
    </row>
    <row r="7588" spans="1:1" x14ac:dyDescent="0.25">
      <c r="A7588" s="13" t="s">
        <v>194210</v>
      </c>
    </row>
    <row r="7589" spans="1:1" x14ac:dyDescent="0.25">
      <c r="A7589" s="13" t="s">
        <v>235546</v>
      </c>
    </row>
    <row r="7590" spans="1:1" x14ac:dyDescent="0.25">
      <c r="A7590" s="13" t="s">
        <v>214705</v>
      </c>
    </row>
    <row r="7591" spans="1:1" x14ac:dyDescent="0.25">
      <c r="A7591" s="13" t="s">
        <v>199912</v>
      </c>
    </row>
    <row r="7592" spans="1:1" x14ac:dyDescent="0.25">
      <c r="A7592" s="13" t="s">
        <v>235547</v>
      </c>
    </row>
    <row r="7593" spans="1:1" x14ac:dyDescent="0.25">
      <c r="A7593" s="13" t="s">
        <v>246939</v>
      </c>
    </row>
    <row r="7594" spans="1:1" x14ac:dyDescent="0.25">
      <c r="A7594" s="13" t="s">
        <v>235548</v>
      </c>
    </row>
    <row r="7595" spans="1:1" x14ac:dyDescent="0.25">
      <c r="A7595" s="13" t="s">
        <v>214708</v>
      </c>
    </row>
    <row r="7596" spans="1:1" x14ac:dyDescent="0.25">
      <c r="A7596" s="13" t="s">
        <v>246940</v>
      </c>
    </row>
    <row r="7597" spans="1:1" x14ac:dyDescent="0.25">
      <c r="A7597" s="13" t="s">
        <v>235549</v>
      </c>
    </row>
    <row r="7598" spans="1:1" x14ac:dyDescent="0.25">
      <c r="A7598" s="13" t="s">
        <v>246941</v>
      </c>
    </row>
    <row r="7599" spans="1:1" x14ac:dyDescent="0.25">
      <c r="A7599" s="13" t="s">
        <v>199915</v>
      </c>
    </row>
    <row r="7600" spans="1:1" x14ac:dyDescent="0.25">
      <c r="A7600" s="13" t="s">
        <v>235550</v>
      </c>
    </row>
    <row r="7601" spans="1:1" x14ac:dyDescent="0.25">
      <c r="A7601" s="13" t="s">
        <v>246942</v>
      </c>
    </row>
    <row r="7602" spans="1:1" x14ac:dyDescent="0.25">
      <c r="A7602" s="13" t="s">
        <v>194212</v>
      </c>
    </row>
    <row r="7603" spans="1:1" x14ac:dyDescent="0.25">
      <c r="A7603" s="13" t="s">
        <v>194213</v>
      </c>
    </row>
    <row r="7604" spans="1:1" x14ac:dyDescent="0.25">
      <c r="A7604" s="13" t="s">
        <v>214712</v>
      </c>
    </row>
    <row r="7605" spans="1:1" x14ac:dyDescent="0.25">
      <c r="A7605" s="13" t="s">
        <v>246943</v>
      </c>
    </row>
    <row r="7606" spans="1:1" x14ac:dyDescent="0.25">
      <c r="A7606" s="13" t="s">
        <v>214714</v>
      </c>
    </row>
    <row r="7607" spans="1:1" x14ac:dyDescent="0.25">
      <c r="A7607" s="13" t="s">
        <v>235551</v>
      </c>
    </row>
    <row r="7608" spans="1:1" x14ac:dyDescent="0.25">
      <c r="A7608" s="13" t="s">
        <v>199919</v>
      </c>
    </row>
    <row r="7609" spans="1:1" x14ac:dyDescent="0.25">
      <c r="A7609" s="13" t="s">
        <v>214715</v>
      </c>
    </row>
    <row r="7610" spans="1:1" x14ac:dyDescent="0.25">
      <c r="A7610" s="13" t="s">
        <v>235552</v>
      </c>
    </row>
    <row r="7611" spans="1:1" x14ac:dyDescent="0.25">
      <c r="A7611" s="13" t="s">
        <v>226836</v>
      </c>
    </row>
    <row r="7612" spans="1:1" x14ac:dyDescent="0.25">
      <c r="A7612" s="13" t="s">
        <v>194214</v>
      </c>
    </row>
    <row r="7613" spans="1:1" x14ac:dyDescent="0.25">
      <c r="A7613" s="13" t="s">
        <v>214717</v>
      </c>
    </row>
    <row r="7614" spans="1:1" x14ac:dyDescent="0.25">
      <c r="A7614" s="13" t="s">
        <v>235553</v>
      </c>
    </row>
    <row r="7615" spans="1:1" x14ac:dyDescent="0.25">
      <c r="A7615" s="13" t="s">
        <v>246944</v>
      </c>
    </row>
    <row r="7616" spans="1:1" x14ac:dyDescent="0.25">
      <c r="A7616" s="13" t="s">
        <v>194216</v>
      </c>
    </row>
    <row r="7617" spans="1:1" x14ac:dyDescent="0.25">
      <c r="A7617" s="13" t="s">
        <v>235554</v>
      </c>
    </row>
    <row r="7618" spans="1:1" x14ac:dyDescent="0.25">
      <c r="A7618" s="13" t="s">
        <v>246945</v>
      </c>
    </row>
    <row r="7619" spans="1:1" x14ac:dyDescent="0.25">
      <c r="A7619" s="13" t="s">
        <v>214719</v>
      </c>
    </row>
    <row r="7620" spans="1:1" x14ac:dyDescent="0.25">
      <c r="A7620" s="13" t="s">
        <v>194218</v>
      </c>
    </row>
    <row r="7621" spans="1:1" x14ac:dyDescent="0.25">
      <c r="A7621" s="13" t="s">
        <v>235555</v>
      </c>
    </row>
    <row r="7622" spans="1:1" x14ac:dyDescent="0.25">
      <c r="A7622" s="14" t="s">
        <v>235556</v>
      </c>
    </row>
    <row r="7623" spans="1:1" x14ac:dyDescent="0.25">
      <c r="A7623" s="13" t="s">
        <v>246946</v>
      </c>
    </row>
    <row r="7624" spans="1:1" x14ac:dyDescent="0.25">
      <c r="A7624" s="13" t="s">
        <v>235557</v>
      </c>
    </row>
    <row r="7625" spans="1:1" x14ac:dyDescent="0.25">
      <c r="A7625" s="13" t="s">
        <v>246947</v>
      </c>
    </row>
    <row r="7626" spans="1:1" x14ac:dyDescent="0.25">
      <c r="A7626" s="13" t="s">
        <v>235558</v>
      </c>
    </row>
    <row r="7627" spans="1:1" x14ac:dyDescent="0.25">
      <c r="A7627" s="13" t="s">
        <v>194222</v>
      </c>
    </row>
    <row r="7628" spans="1:1" x14ac:dyDescent="0.25">
      <c r="A7628" s="13" t="s">
        <v>235559</v>
      </c>
    </row>
    <row r="7629" spans="1:1" x14ac:dyDescent="0.25">
      <c r="A7629" s="13" t="s">
        <v>214721</v>
      </c>
    </row>
    <row r="7630" spans="1:1" x14ac:dyDescent="0.25">
      <c r="A7630" s="13" t="s">
        <v>235560</v>
      </c>
    </row>
    <row r="7631" spans="1:1" x14ac:dyDescent="0.25">
      <c r="A7631" s="13" t="s">
        <v>246948</v>
      </c>
    </row>
    <row r="7632" spans="1:1" x14ac:dyDescent="0.25">
      <c r="A7632" s="13" t="s">
        <v>226839</v>
      </c>
    </row>
    <row r="7633" spans="1:1" x14ac:dyDescent="0.25">
      <c r="A7633" s="13" t="s">
        <v>214724</v>
      </c>
    </row>
    <row r="7634" spans="1:1" x14ac:dyDescent="0.25">
      <c r="A7634" s="13" t="s">
        <v>235561</v>
      </c>
    </row>
    <row r="7635" spans="1:1" x14ac:dyDescent="0.25">
      <c r="A7635" s="13" t="s">
        <v>235562</v>
      </c>
    </row>
    <row r="7636" spans="1:1" x14ac:dyDescent="0.25">
      <c r="A7636" s="13" t="s">
        <v>246949</v>
      </c>
    </row>
    <row r="7637" spans="1:1" x14ac:dyDescent="0.25">
      <c r="A7637" s="13" t="s">
        <v>194224</v>
      </c>
    </row>
    <row r="7638" spans="1:1" x14ac:dyDescent="0.25">
      <c r="A7638" s="13" t="s">
        <v>214727</v>
      </c>
    </row>
    <row r="7639" spans="1:1" x14ac:dyDescent="0.25">
      <c r="A7639" s="13" t="s">
        <v>235563</v>
      </c>
    </row>
    <row r="7640" spans="1:1" x14ac:dyDescent="0.25">
      <c r="A7640" s="13" t="s">
        <v>18962</v>
      </c>
    </row>
    <row r="7641" spans="1:1" x14ac:dyDescent="0.25">
      <c r="A7641" s="13" t="s">
        <v>214729</v>
      </c>
    </row>
    <row r="7642" spans="1:1" x14ac:dyDescent="0.25">
      <c r="A7642" s="13" t="s">
        <v>235564</v>
      </c>
    </row>
    <row r="7643" spans="1:1" x14ac:dyDescent="0.25">
      <c r="A7643" s="13" t="s">
        <v>235565</v>
      </c>
    </row>
    <row r="7644" spans="1:1" x14ac:dyDescent="0.25">
      <c r="A7644" s="13" t="s">
        <v>235566</v>
      </c>
    </row>
    <row r="7645" spans="1:1" x14ac:dyDescent="0.25">
      <c r="A7645" s="13" t="s">
        <v>235567</v>
      </c>
    </row>
    <row r="7646" spans="1:1" x14ac:dyDescent="0.25">
      <c r="A7646" s="13" t="s">
        <v>214732</v>
      </c>
    </row>
    <row r="7647" spans="1:1" x14ac:dyDescent="0.25">
      <c r="A7647" s="13" t="s">
        <v>235568</v>
      </c>
    </row>
    <row r="7648" spans="1:1" x14ac:dyDescent="0.25">
      <c r="A7648" s="13" t="s">
        <v>235569</v>
      </c>
    </row>
    <row r="7649" spans="1:1" x14ac:dyDescent="0.25">
      <c r="A7649" s="13" t="s">
        <v>246950</v>
      </c>
    </row>
    <row r="7650" spans="1:1" x14ac:dyDescent="0.25">
      <c r="A7650" s="13" t="s">
        <v>246951</v>
      </c>
    </row>
    <row r="7651" spans="1:1" x14ac:dyDescent="0.25">
      <c r="A7651" s="13" t="s">
        <v>246952</v>
      </c>
    </row>
    <row r="7652" spans="1:1" x14ac:dyDescent="0.25">
      <c r="A7652" s="13" t="s">
        <v>246953</v>
      </c>
    </row>
    <row r="7653" spans="1:1" x14ac:dyDescent="0.25">
      <c r="A7653" s="13" t="s">
        <v>214735</v>
      </c>
    </row>
    <row r="7654" spans="1:1" x14ac:dyDescent="0.25">
      <c r="A7654" s="13" t="s">
        <v>235570</v>
      </c>
    </row>
    <row r="7655" spans="1:1" x14ac:dyDescent="0.25">
      <c r="A7655" s="13" t="s">
        <v>194227</v>
      </c>
    </row>
    <row r="7656" spans="1:1" x14ac:dyDescent="0.25">
      <c r="A7656" s="13" t="s">
        <v>214737</v>
      </c>
    </row>
    <row r="7657" spans="1:1" x14ac:dyDescent="0.25">
      <c r="A7657" s="13" t="s">
        <v>246954</v>
      </c>
    </row>
    <row r="7658" spans="1:1" x14ac:dyDescent="0.25">
      <c r="A7658" s="13" t="s">
        <v>235571</v>
      </c>
    </row>
    <row r="7659" spans="1:1" x14ac:dyDescent="0.25">
      <c r="A7659" s="13" t="s">
        <v>194229</v>
      </c>
    </row>
    <row r="7660" spans="1:1" x14ac:dyDescent="0.25">
      <c r="A7660" s="13" t="s">
        <v>194230</v>
      </c>
    </row>
    <row r="7661" spans="1:1" x14ac:dyDescent="0.25">
      <c r="A7661" s="13" t="s">
        <v>235572</v>
      </c>
    </row>
    <row r="7662" spans="1:1" x14ac:dyDescent="0.25">
      <c r="A7662" s="13" t="s">
        <v>20711</v>
      </c>
    </row>
    <row r="7663" spans="1:1" x14ac:dyDescent="0.25">
      <c r="A7663" s="13" t="s">
        <v>235573</v>
      </c>
    </row>
    <row r="7664" spans="1:1" x14ac:dyDescent="0.25">
      <c r="A7664" s="13" t="s">
        <v>20946</v>
      </c>
    </row>
    <row r="7665" spans="1:1" x14ac:dyDescent="0.25">
      <c r="A7665" s="13" t="s">
        <v>246955</v>
      </c>
    </row>
    <row r="7666" spans="1:1" x14ac:dyDescent="0.25">
      <c r="A7666" s="13" t="s">
        <v>246956</v>
      </c>
    </row>
    <row r="7667" spans="1:1" x14ac:dyDescent="0.25">
      <c r="A7667" s="13" t="s">
        <v>235574</v>
      </c>
    </row>
    <row r="7668" spans="1:1" x14ac:dyDescent="0.25">
      <c r="A7668" s="13" t="s">
        <v>235575</v>
      </c>
    </row>
    <row r="7669" spans="1:1" x14ac:dyDescent="0.25">
      <c r="A7669" s="13" t="s">
        <v>194232</v>
      </c>
    </row>
    <row r="7670" spans="1:1" x14ac:dyDescent="0.25">
      <c r="A7670" s="13" t="s">
        <v>246957</v>
      </c>
    </row>
    <row r="7671" spans="1:1" x14ac:dyDescent="0.25">
      <c r="A7671" s="13" t="s">
        <v>226841</v>
      </c>
    </row>
    <row r="7672" spans="1:1" x14ac:dyDescent="0.25">
      <c r="A7672" s="13" t="s">
        <v>194233</v>
      </c>
    </row>
    <row r="7673" spans="1:1" x14ac:dyDescent="0.25">
      <c r="A7673" s="13" t="s">
        <v>235576</v>
      </c>
    </row>
    <row r="7674" spans="1:1" x14ac:dyDescent="0.25">
      <c r="A7674" s="13" t="s">
        <v>214742</v>
      </c>
    </row>
    <row r="7675" spans="1:1" x14ac:dyDescent="0.25">
      <c r="A7675" s="13" t="s">
        <v>235577</v>
      </c>
    </row>
    <row r="7676" spans="1:1" x14ac:dyDescent="0.25">
      <c r="A7676" s="13" t="s">
        <v>214744</v>
      </c>
    </row>
    <row r="7677" spans="1:1" x14ac:dyDescent="0.25">
      <c r="A7677" s="13" t="s">
        <v>214745</v>
      </c>
    </row>
    <row r="7678" spans="1:1" x14ac:dyDescent="0.25">
      <c r="A7678" s="13" t="s">
        <v>194234</v>
      </c>
    </row>
    <row r="7679" spans="1:1" x14ac:dyDescent="0.25">
      <c r="A7679" s="13" t="s">
        <v>194235</v>
      </c>
    </row>
    <row r="7680" spans="1:1" x14ac:dyDescent="0.25">
      <c r="A7680" s="13" t="s">
        <v>235578</v>
      </c>
    </row>
    <row r="7681" spans="1:1" x14ac:dyDescent="0.25">
      <c r="A7681" s="13" t="s">
        <v>235579</v>
      </c>
    </row>
    <row r="7682" spans="1:1" x14ac:dyDescent="0.25">
      <c r="A7682" s="13" t="s">
        <v>235580</v>
      </c>
    </row>
    <row r="7683" spans="1:1" x14ac:dyDescent="0.25">
      <c r="A7683" s="13" t="s">
        <v>194236</v>
      </c>
    </row>
    <row r="7684" spans="1:1" x14ac:dyDescent="0.25">
      <c r="A7684" s="13" t="s">
        <v>214750</v>
      </c>
    </row>
    <row r="7685" spans="1:1" x14ac:dyDescent="0.25">
      <c r="A7685" s="13" t="s">
        <v>246958</v>
      </c>
    </row>
    <row r="7686" spans="1:1" x14ac:dyDescent="0.25">
      <c r="A7686" s="13" t="s">
        <v>214753</v>
      </c>
    </row>
    <row r="7687" spans="1:1" x14ac:dyDescent="0.25">
      <c r="A7687" s="13" t="s">
        <v>214754</v>
      </c>
    </row>
    <row r="7688" spans="1:1" x14ac:dyDescent="0.25">
      <c r="A7688" s="13" t="s">
        <v>235581</v>
      </c>
    </row>
    <row r="7689" spans="1:1" x14ac:dyDescent="0.25">
      <c r="A7689" s="13" t="s">
        <v>235582</v>
      </c>
    </row>
    <row r="7690" spans="1:1" x14ac:dyDescent="0.25">
      <c r="A7690" s="13" t="s">
        <v>235583</v>
      </c>
    </row>
    <row r="7691" spans="1:1" x14ac:dyDescent="0.25">
      <c r="A7691" s="13" t="s">
        <v>214755</v>
      </c>
    </row>
    <row r="7692" spans="1:1" x14ac:dyDescent="0.25">
      <c r="A7692" s="13" t="s">
        <v>214757</v>
      </c>
    </row>
    <row r="7693" spans="1:1" x14ac:dyDescent="0.25">
      <c r="A7693" s="13" t="s">
        <v>235584</v>
      </c>
    </row>
    <row r="7694" spans="1:1" x14ac:dyDescent="0.25">
      <c r="A7694" s="13" t="s">
        <v>235585</v>
      </c>
    </row>
    <row r="7695" spans="1:1" x14ac:dyDescent="0.25">
      <c r="A7695" s="13" t="s">
        <v>22730</v>
      </c>
    </row>
    <row r="7696" spans="1:1" x14ac:dyDescent="0.25">
      <c r="A7696" s="13" t="s">
        <v>22734</v>
      </c>
    </row>
    <row r="7697" spans="1:1" x14ac:dyDescent="0.25">
      <c r="A7697" s="13" t="s">
        <v>214759</v>
      </c>
    </row>
    <row r="7698" spans="1:1" x14ac:dyDescent="0.25">
      <c r="A7698" s="13" t="s">
        <v>226847</v>
      </c>
    </row>
    <row r="7699" spans="1:1" x14ac:dyDescent="0.25">
      <c r="A7699" s="13" t="s">
        <v>246959</v>
      </c>
    </row>
    <row r="7700" spans="1:1" x14ac:dyDescent="0.25">
      <c r="A7700" s="13" t="s">
        <v>246960</v>
      </c>
    </row>
    <row r="7701" spans="1:1" x14ac:dyDescent="0.25">
      <c r="A7701" s="13" t="s">
        <v>226848</v>
      </c>
    </row>
    <row r="7702" spans="1:1" x14ac:dyDescent="0.25">
      <c r="A7702" s="13" t="s">
        <v>246961</v>
      </c>
    </row>
    <row r="7703" spans="1:1" x14ac:dyDescent="0.25">
      <c r="A7703" s="13" t="s">
        <v>214764</v>
      </c>
    </row>
    <row r="7704" spans="1:1" x14ac:dyDescent="0.25">
      <c r="A7704" s="13" t="s">
        <v>194238</v>
      </c>
    </row>
    <row r="7705" spans="1:1" x14ac:dyDescent="0.25">
      <c r="A7705" s="13" t="s">
        <v>235586</v>
      </c>
    </row>
    <row r="7706" spans="1:1" x14ac:dyDescent="0.25">
      <c r="A7706" s="13" t="s">
        <v>226850</v>
      </c>
    </row>
    <row r="7707" spans="1:1" x14ac:dyDescent="0.25">
      <c r="A7707" s="13" t="s">
        <v>235587</v>
      </c>
    </row>
    <row r="7708" spans="1:1" x14ac:dyDescent="0.25">
      <c r="A7708" s="13" t="s">
        <v>235588</v>
      </c>
    </row>
    <row r="7709" spans="1:1" x14ac:dyDescent="0.25">
      <c r="A7709" s="13" t="s">
        <v>246962</v>
      </c>
    </row>
    <row r="7710" spans="1:1" x14ac:dyDescent="0.25">
      <c r="A7710" s="13" t="s">
        <v>246963</v>
      </c>
    </row>
    <row r="7711" spans="1:1" x14ac:dyDescent="0.25">
      <c r="A7711" s="13" t="s">
        <v>235589</v>
      </c>
    </row>
    <row r="7712" spans="1:1" x14ac:dyDescent="0.25">
      <c r="A7712" s="13" t="s">
        <v>235590</v>
      </c>
    </row>
    <row r="7713" spans="1:1" x14ac:dyDescent="0.25">
      <c r="A7713" s="13" t="s">
        <v>194242</v>
      </c>
    </row>
    <row r="7714" spans="1:1" x14ac:dyDescent="0.25">
      <c r="A7714" s="13" t="s">
        <v>235591</v>
      </c>
    </row>
    <row r="7715" spans="1:1" x14ac:dyDescent="0.25">
      <c r="A7715" s="13" t="s">
        <v>246964</v>
      </c>
    </row>
    <row r="7716" spans="1:1" x14ac:dyDescent="0.25">
      <c r="A7716" s="13" t="s">
        <v>194243</v>
      </c>
    </row>
    <row r="7717" spans="1:1" x14ac:dyDescent="0.25">
      <c r="A7717" s="13" t="s">
        <v>235592</v>
      </c>
    </row>
    <row r="7718" spans="1:1" x14ac:dyDescent="0.25">
      <c r="A7718" s="13" t="s">
        <v>235593</v>
      </c>
    </row>
    <row r="7719" spans="1:1" x14ac:dyDescent="0.25">
      <c r="A7719" s="13" t="s">
        <v>214774</v>
      </c>
    </row>
    <row r="7720" spans="1:1" x14ac:dyDescent="0.25">
      <c r="A7720" s="13" t="s">
        <v>235594</v>
      </c>
    </row>
    <row r="7721" spans="1:1" x14ac:dyDescent="0.25">
      <c r="A7721" s="13" t="s">
        <v>235595</v>
      </c>
    </row>
    <row r="7722" spans="1:1" x14ac:dyDescent="0.25">
      <c r="A7722" s="13" t="s">
        <v>235596</v>
      </c>
    </row>
    <row r="7723" spans="1:1" x14ac:dyDescent="0.25">
      <c r="A7723" s="13" t="s">
        <v>214778</v>
      </c>
    </row>
    <row r="7724" spans="1:1" x14ac:dyDescent="0.25">
      <c r="A7724" s="13" t="s">
        <v>235597</v>
      </c>
    </row>
    <row r="7725" spans="1:1" x14ac:dyDescent="0.25">
      <c r="A7725" s="13" t="s">
        <v>235598</v>
      </c>
    </row>
    <row r="7726" spans="1:1" x14ac:dyDescent="0.25">
      <c r="A7726" s="13" t="s">
        <v>246965</v>
      </c>
    </row>
    <row r="7727" spans="1:1" x14ac:dyDescent="0.25">
      <c r="A7727" s="13" t="s">
        <v>246966</v>
      </c>
    </row>
    <row r="7728" spans="1:1" x14ac:dyDescent="0.25">
      <c r="A7728" s="13" t="s">
        <v>246967</v>
      </c>
    </row>
    <row r="7729" spans="1:1" x14ac:dyDescent="0.25">
      <c r="A7729" s="13" t="s">
        <v>25090</v>
      </c>
    </row>
    <row r="7730" spans="1:1" x14ac:dyDescent="0.25">
      <c r="A7730" s="13" t="s">
        <v>246968</v>
      </c>
    </row>
    <row r="7731" spans="1:1" x14ac:dyDescent="0.25">
      <c r="A7731" s="13" t="s">
        <v>214783</v>
      </c>
    </row>
    <row r="7732" spans="1:1" x14ac:dyDescent="0.25">
      <c r="A7732" s="13" t="s">
        <v>235599</v>
      </c>
    </row>
    <row r="7733" spans="1:1" x14ac:dyDescent="0.25">
      <c r="A7733" s="13" t="s">
        <v>235600</v>
      </c>
    </row>
    <row r="7734" spans="1:1" x14ac:dyDescent="0.25">
      <c r="A7734" s="13" t="s">
        <v>214784</v>
      </c>
    </row>
    <row r="7735" spans="1:1" x14ac:dyDescent="0.25">
      <c r="A7735" s="13" t="s">
        <v>235601</v>
      </c>
    </row>
    <row r="7736" spans="1:1" x14ac:dyDescent="0.25">
      <c r="A7736" s="13" t="s">
        <v>214785</v>
      </c>
    </row>
    <row r="7737" spans="1:1" x14ac:dyDescent="0.25">
      <c r="A7737" s="13" t="s">
        <v>235602</v>
      </c>
    </row>
    <row r="7738" spans="1:1" x14ac:dyDescent="0.25">
      <c r="A7738" s="13" t="s">
        <v>214787</v>
      </c>
    </row>
    <row r="7739" spans="1:1" x14ac:dyDescent="0.25">
      <c r="A7739" s="13" t="s">
        <v>235603</v>
      </c>
    </row>
    <row r="7740" spans="1:1" x14ac:dyDescent="0.25">
      <c r="A7740" s="13" t="s">
        <v>25751</v>
      </c>
    </row>
    <row r="7741" spans="1:1" x14ac:dyDescent="0.25">
      <c r="A7741" s="13" t="s">
        <v>199937</v>
      </c>
    </row>
    <row r="7742" spans="1:1" x14ac:dyDescent="0.25">
      <c r="A7742" s="13" t="s">
        <v>235604</v>
      </c>
    </row>
    <row r="7743" spans="1:1" x14ac:dyDescent="0.25">
      <c r="A7743" s="13" t="s">
        <v>214791</v>
      </c>
    </row>
    <row r="7744" spans="1:1" x14ac:dyDescent="0.25">
      <c r="A7744" s="13" t="s">
        <v>214792</v>
      </c>
    </row>
    <row r="7745" spans="1:1" x14ac:dyDescent="0.25">
      <c r="A7745" s="13" t="s">
        <v>26055</v>
      </c>
    </row>
    <row r="7746" spans="1:1" x14ac:dyDescent="0.25">
      <c r="A7746" s="13" t="s">
        <v>235605</v>
      </c>
    </row>
    <row r="7747" spans="1:1" x14ac:dyDescent="0.25">
      <c r="A7747" s="13" t="s">
        <v>246969</v>
      </c>
    </row>
    <row r="7748" spans="1:1" x14ac:dyDescent="0.25">
      <c r="A7748" s="13" t="s">
        <v>214795</v>
      </c>
    </row>
    <row r="7749" spans="1:1" x14ac:dyDescent="0.25">
      <c r="A7749" s="13" t="s">
        <v>199938</v>
      </c>
    </row>
    <row r="7750" spans="1:1" x14ac:dyDescent="0.25">
      <c r="A7750" s="13" t="s">
        <v>246970</v>
      </c>
    </row>
    <row r="7751" spans="1:1" x14ac:dyDescent="0.25">
      <c r="A7751" s="13" t="s">
        <v>199939</v>
      </c>
    </row>
    <row r="7752" spans="1:1" x14ac:dyDescent="0.25">
      <c r="A7752" s="13" t="s">
        <v>194246</v>
      </c>
    </row>
    <row r="7753" spans="1:1" x14ac:dyDescent="0.25">
      <c r="A7753" s="13" t="s">
        <v>235606</v>
      </c>
    </row>
    <row r="7754" spans="1:1" x14ac:dyDescent="0.25">
      <c r="A7754" s="13" t="s">
        <v>214797</v>
      </c>
    </row>
    <row r="7755" spans="1:1" x14ac:dyDescent="0.25">
      <c r="A7755" s="13" t="s">
        <v>214798</v>
      </c>
    </row>
    <row r="7756" spans="1:1" x14ac:dyDescent="0.25">
      <c r="A7756" s="13" t="s">
        <v>27043</v>
      </c>
    </row>
    <row r="7757" spans="1:1" x14ac:dyDescent="0.25">
      <c r="A7757" s="13" t="s">
        <v>214800</v>
      </c>
    </row>
    <row r="7758" spans="1:1" x14ac:dyDescent="0.25">
      <c r="A7758" s="13" t="s">
        <v>214802</v>
      </c>
    </row>
    <row r="7759" spans="1:1" x14ac:dyDescent="0.25">
      <c r="A7759" s="13" t="s">
        <v>214804</v>
      </c>
    </row>
    <row r="7760" spans="1:1" x14ac:dyDescent="0.25">
      <c r="A7760" s="13" t="s">
        <v>235607</v>
      </c>
    </row>
    <row r="7761" spans="1:1" x14ac:dyDescent="0.25">
      <c r="A7761" s="13" t="s">
        <v>246971</v>
      </c>
    </row>
    <row r="7762" spans="1:1" x14ac:dyDescent="0.25">
      <c r="A7762" s="13" t="s">
        <v>214808</v>
      </c>
    </row>
    <row r="7763" spans="1:1" x14ac:dyDescent="0.25">
      <c r="A7763" s="13" t="s">
        <v>235608</v>
      </c>
    </row>
    <row r="7764" spans="1:1" x14ac:dyDescent="0.25">
      <c r="A7764" s="13" t="s">
        <v>246972</v>
      </c>
    </row>
    <row r="7765" spans="1:1" x14ac:dyDescent="0.25">
      <c r="A7765" s="13" t="s">
        <v>235609</v>
      </c>
    </row>
    <row r="7766" spans="1:1" x14ac:dyDescent="0.25">
      <c r="A7766" s="13" t="s">
        <v>246973</v>
      </c>
    </row>
    <row r="7767" spans="1:1" x14ac:dyDescent="0.25">
      <c r="A7767" s="13" t="s">
        <v>235610</v>
      </c>
    </row>
    <row r="7768" spans="1:1" x14ac:dyDescent="0.25">
      <c r="A7768" s="13" t="s">
        <v>214811</v>
      </c>
    </row>
    <row r="7769" spans="1:1" x14ac:dyDescent="0.25">
      <c r="A7769" s="13" t="s">
        <v>199942</v>
      </c>
    </row>
    <row r="7770" spans="1:1" x14ac:dyDescent="0.25">
      <c r="A7770" s="13" t="s">
        <v>226859</v>
      </c>
    </row>
    <row r="7771" spans="1:1" x14ac:dyDescent="0.25">
      <c r="A7771" s="13" t="s">
        <v>246974</v>
      </c>
    </row>
    <row r="7772" spans="1:1" x14ac:dyDescent="0.25">
      <c r="A7772" s="13" t="s">
        <v>214814</v>
      </c>
    </row>
    <row r="7773" spans="1:1" x14ac:dyDescent="0.25">
      <c r="A7773" s="13" t="s">
        <v>28308</v>
      </c>
    </row>
    <row r="7774" spans="1:1" x14ac:dyDescent="0.25">
      <c r="A7774" s="13" t="s">
        <v>214816</v>
      </c>
    </row>
    <row r="7775" spans="1:1" x14ac:dyDescent="0.25">
      <c r="A7775" s="13" t="s">
        <v>235611</v>
      </c>
    </row>
    <row r="7776" spans="1:1" x14ac:dyDescent="0.25">
      <c r="A7776" s="13" t="s">
        <v>214818</v>
      </c>
    </row>
    <row r="7777" spans="1:1" x14ac:dyDescent="0.25">
      <c r="A7777" s="13" t="s">
        <v>214820</v>
      </c>
    </row>
    <row r="7778" spans="1:1" x14ac:dyDescent="0.25">
      <c r="A7778" s="13" t="s">
        <v>28619</v>
      </c>
    </row>
    <row r="7779" spans="1:1" x14ac:dyDescent="0.25">
      <c r="A7779" s="13" t="s">
        <v>194247</v>
      </c>
    </row>
    <row r="7780" spans="1:1" x14ac:dyDescent="0.25">
      <c r="A7780" s="13" t="s">
        <v>214822</v>
      </c>
    </row>
    <row r="7781" spans="1:1" x14ac:dyDescent="0.25">
      <c r="A7781" s="13" t="s">
        <v>214824</v>
      </c>
    </row>
    <row r="7782" spans="1:1" x14ac:dyDescent="0.25">
      <c r="A7782" s="13" t="s">
        <v>246975</v>
      </c>
    </row>
    <row r="7783" spans="1:1" x14ac:dyDescent="0.25">
      <c r="A7783" s="13" t="s">
        <v>194248</v>
      </c>
    </row>
    <row r="7784" spans="1:1" x14ac:dyDescent="0.25">
      <c r="A7784" s="13" t="s">
        <v>235612</v>
      </c>
    </row>
    <row r="7785" spans="1:1" x14ac:dyDescent="0.25">
      <c r="A7785" s="13" t="s">
        <v>214826</v>
      </c>
    </row>
    <row r="7786" spans="1:1" x14ac:dyDescent="0.25">
      <c r="A7786" s="13" t="s">
        <v>246976</v>
      </c>
    </row>
    <row r="7787" spans="1:1" x14ac:dyDescent="0.25">
      <c r="A7787" s="13" t="s">
        <v>246977</v>
      </c>
    </row>
    <row r="7788" spans="1:1" x14ac:dyDescent="0.25">
      <c r="A7788" s="13" t="s">
        <v>29158</v>
      </c>
    </row>
    <row r="7789" spans="1:1" x14ac:dyDescent="0.25">
      <c r="A7789" s="13" t="s">
        <v>235613</v>
      </c>
    </row>
    <row r="7790" spans="1:1" x14ac:dyDescent="0.25">
      <c r="A7790" s="13" t="s">
        <v>235614</v>
      </c>
    </row>
    <row r="7791" spans="1:1" x14ac:dyDescent="0.25">
      <c r="A7791" s="13" t="s">
        <v>226861</v>
      </c>
    </row>
    <row r="7792" spans="1:1" x14ac:dyDescent="0.25">
      <c r="A7792" s="13" t="s">
        <v>235615</v>
      </c>
    </row>
    <row r="7793" spans="1:1" x14ac:dyDescent="0.25">
      <c r="A7793" s="13" t="s">
        <v>246978</v>
      </c>
    </row>
    <row r="7794" spans="1:1" x14ac:dyDescent="0.25">
      <c r="A7794" s="13" t="s">
        <v>214832</v>
      </c>
    </row>
    <row r="7795" spans="1:1" x14ac:dyDescent="0.25">
      <c r="A7795" s="13" t="s">
        <v>235616</v>
      </c>
    </row>
    <row r="7796" spans="1:1" x14ac:dyDescent="0.25">
      <c r="A7796" s="13" t="s">
        <v>246979</v>
      </c>
    </row>
    <row r="7797" spans="1:1" x14ac:dyDescent="0.25">
      <c r="A7797" s="13" t="s">
        <v>235617</v>
      </c>
    </row>
    <row r="7798" spans="1:1" x14ac:dyDescent="0.25">
      <c r="A7798" s="13" t="s">
        <v>246980</v>
      </c>
    </row>
    <row r="7799" spans="1:1" x14ac:dyDescent="0.25">
      <c r="A7799" s="13" t="s">
        <v>214835</v>
      </c>
    </row>
    <row r="7800" spans="1:1" x14ac:dyDescent="0.25">
      <c r="A7800" s="13" t="s">
        <v>246981</v>
      </c>
    </row>
    <row r="7801" spans="1:1" x14ac:dyDescent="0.25">
      <c r="A7801" s="13" t="s">
        <v>246982</v>
      </c>
    </row>
    <row r="7802" spans="1:1" x14ac:dyDescent="0.25">
      <c r="A7802" s="13" t="s">
        <v>194251</v>
      </c>
    </row>
    <row r="7803" spans="1:1" x14ac:dyDescent="0.25">
      <c r="A7803" s="13" t="s">
        <v>235618</v>
      </c>
    </row>
    <row r="7804" spans="1:1" x14ac:dyDescent="0.25">
      <c r="A7804" s="13" t="s">
        <v>246983</v>
      </c>
    </row>
    <row r="7805" spans="1:1" x14ac:dyDescent="0.25">
      <c r="A7805" s="13" t="s">
        <v>235619</v>
      </c>
    </row>
    <row r="7806" spans="1:1" x14ac:dyDescent="0.25">
      <c r="A7806" s="13" t="s">
        <v>235620</v>
      </c>
    </row>
    <row r="7807" spans="1:1" x14ac:dyDescent="0.25">
      <c r="A7807" s="13" t="s">
        <v>235621</v>
      </c>
    </row>
    <row r="7808" spans="1:1" x14ac:dyDescent="0.25">
      <c r="A7808" s="13" t="s">
        <v>214843</v>
      </c>
    </row>
    <row r="7809" spans="1:1" x14ac:dyDescent="0.25">
      <c r="A7809" s="13" t="s">
        <v>214844</v>
      </c>
    </row>
    <row r="7810" spans="1:1" x14ac:dyDescent="0.25">
      <c r="A7810" s="13" t="s">
        <v>246984</v>
      </c>
    </row>
    <row r="7811" spans="1:1" x14ac:dyDescent="0.25">
      <c r="A7811" s="13" t="s">
        <v>235622</v>
      </c>
    </row>
    <row r="7812" spans="1:1" x14ac:dyDescent="0.25">
      <c r="A7812" s="13" t="s">
        <v>235623</v>
      </c>
    </row>
    <row r="7813" spans="1:1" x14ac:dyDescent="0.25">
      <c r="A7813" s="13" t="s">
        <v>235624</v>
      </c>
    </row>
    <row r="7814" spans="1:1" x14ac:dyDescent="0.25">
      <c r="A7814" s="13" t="s">
        <v>194252</v>
      </c>
    </row>
    <row r="7815" spans="1:1" x14ac:dyDescent="0.25">
      <c r="A7815" s="13" t="s">
        <v>235625</v>
      </c>
    </row>
    <row r="7816" spans="1:1" x14ac:dyDescent="0.25">
      <c r="A7816" s="13" t="s">
        <v>246985</v>
      </c>
    </row>
    <row r="7817" spans="1:1" x14ac:dyDescent="0.25">
      <c r="A7817" s="13" t="s">
        <v>235626</v>
      </c>
    </row>
    <row r="7818" spans="1:1" x14ac:dyDescent="0.25">
      <c r="A7818" s="13" t="s">
        <v>246986</v>
      </c>
    </row>
    <row r="7819" spans="1:1" x14ac:dyDescent="0.25">
      <c r="A7819" s="13" t="s">
        <v>235627</v>
      </c>
    </row>
    <row r="7820" spans="1:1" x14ac:dyDescent="0.25">
      <c r="A7820" s="13" t="s">
        <v>246987</v>
      </c>
    </row>
    <row r="7821" spans="1:1" x14ac:dyDescent="0.25">
      <c r="A7821" s="13" t="s">
        <v>246988</v>
      </c>
    </row>
    <row r="7822" spans="1:1" x14ac:dyDescent="0.25">
      <c r="A7822" s="13" t="s">
        <v>194254</v>
      </c>
    </row>
    <row r="7823" spans="1:1" x14ac:dyDescent="0.25">
      <c r="A7823" s="13" t="s">
        <v>194255</v>
      </c>
    </row>
    <row r="7824" spans="1:1" x14ac:dyDescent="0.25">
      <c r="A7824" s="13" t="s">
        <v>235628</v>
      </c>
    </row>
    <row r="7825" spans="1:1" x14ac:dyDescent="0.25">
      <c r="A7825" s="13" t="s">
        <v>214854</v>
      </c>
    </row>
    <row r="7826" spans="1:1" x14ac:dyDescent="0.25">
      <c r="A7826" s="13" t="s">
        <v>31797</v>
      </c>
    </row>
    <row r="7827" spans="1:1" x14ac:dyDescent="0.25">
      <c r="A7827" s="13" t="s">
        <v>246989</v>
      </c>
    </row>
    <row r="7828" spans="1:1" x14ac:dyDescent="0.25">
      <c r="A7828" s="13" t="s">
        <v>235629</v>
      </c>
    </row>
    <row r="7829" spans="1:1" x14ac:dyDescent="0.25">
      <c r="A7829" s="13" t="s">
        <v>235630</v>
      </c>
    </row>
    <row r="7830" spans="1:1" x14ac:dyDescent="0.25">
      <c r="A7830" s="13" t="s">
        <v>214855</v>
      </c>
    </row>
    <row r="7831" spans="1:1" x14ac:dyDescent="0.25">
      <c r="A7831" s="13" t="s">
        <v>235631</v>
      </c>
    </row>
    <row r="7832" spans="1:1" x14ac:dyDescent="0.25">
      <c r="A7832" s="14" t="s">
        <v>214856</v>
      </c>
    </row>
    <row r="7833" spans="1:1" x14ac:dyDescent="0.25">
      <c r="A7833" s="13" t="s">
        <v>235632</v>
      </c>
    </row>
    <row r="7834" spans="1:1" x14ac:dyDescent="0.25">
      <c r="A7834" s="13" t="s">
        <v>235633</v>
      </c>
    </row>
    <row r="7835" spans="1:1" x14ac:dyDescent="0.25">
      <c r="A7835" s="13" t="s">
        <v>246990</v>
      </c>
    </row>
    <row r="7836" spans="1:1" x14ac:dyDescent="0.25">
      <c r="A7836" s="13" t="s">
        <v>246991</v>
      </c>
    </row>
    <row r="7837" spans="1:1" x14ac:dyDescent="0.25">
      <c r="A7837" s="13" t="s">
        <v>214858</v>
      </c>
    </row>
    <row r="7838" spans="1:1" x14ac:dyDescent="0.25">
      <c r="A7838" s="13" t="s">
        <v>235634</v>
      </c>
    </row>
    <row r="7839" spans="1:1" x14ac:dyDescent="0.25">
      <c r="A7839" s="13" t="s">
        <v>214859</v>
      </c>
    </row>
    <row r="7840" spans="1:1" x14ac:dyDescent="0.25">
      <c r="A7840" s="13" t="s">
        <v>194256</v>
      </c>
    </row>
    <row r="7841" spans="1:1" x14ac:dyDescent="0.25">
      <c r="A7841" s="13" t="s">
        <v>246992</v>
      </c>
    </row>
    <row r="7842" spans="1:1" x14ac:dyDescent="0.25">
      <c r="A7842" s="13" t="s">
        <v>235635</v>
      </c>
    </row>
    <row r="7843" spans="1:1" x14ac:dyDescent="0.25">
      <c r="A7843" s="13" t="s">
        <v>235636</v>
      </c>
    </row>
    <row r="7844" spans="1:1" x14ac:dyDescent="0.25">
      <c r="A7844" s="13" t="s">
        <v>214863</v>
      </c>
    </row>
    <row r="7845" spans="1:1" x14ac:dyDescent="0.25">
      <c r="A7845" s="13" t="s">
        <v>235637</v>
      </c>
    </row>
    <row r="7846" spans="1:1" x14ac:dyDescent="0.25">
      <c r="A7846" s="13" t="s">
        <v>199953</v>
      </c>
    </row>
    <row r="7847" spans="1:1" x14ac:dyDescent="0.25">
      <c r="A7847" s="13" t="s">
        <v>214864</v>
      </c>
    </row>
    <row r="7848" spans="1:1" x14ac:dyDescent="0.25">
      <c r="A7848" s="13" t="s">
        <v>235638</v>
      </c>
    </row>
    <row r="7849" spans="1:1" x14ac:dyDescent="0.25">
      <c r="A7849" s="13" t="s">
        <v>235639</v>
      </c>
    </row>
    <row r="7850" spans="1:1" x14ac:dyDescent="0.25">
      <c r="A7850" s="13" t="s">
        <v>199954</v>
      </c>
    </row>
    <row r="7851" spans="1:1" x14ac:dyDescent="0.25">
      <c r="A7851" s="13" t="s">
        <v>194259</v>
      </c>
    </row>
    <row r="7852" spans="1:1" x14ac:dyDescent="0.25">
      <c r="A7852" s="13" t="s">
        <v>235640</v>
      </c>
    </row>
    <row r="7853" spans="1:1" x14ac:dyDescent="0.25">
      <c r="A7853" s="13" t="s">
        <v>235641</v>
      </c>
    </row>
    <row r="7854" spans="1:1" x14ac:dyDescent="0.25">
      <c r="A7854" s="13" t="s">
        <v>235642</v>
      </c>
    </row>
    <row r="7855" spans="1:1" x14ac:dyDescent="0.25">
      <c r="A7855" s="13" t="s">
        <v>235643</v>
      </c>
    </row>
    <row r="7856" spans="1:1" x14ac:dyDescent="0.25">
      <c r="A7856" s="13" t="s">
        <v>214865</v>
      </c>
    </row>
    <row r="7857" spans="1:1" x14ac:dyDescent="0.25">
      <c r="A7857" s="13" t="s">
        <v>214866</v>
      </c>
    </row>
    <row r="7858" spans="1:1" x14ac:dyDescent="0.25">
      <c r="A7858" s="13" t="s">
        <v>246993</v>
      </c>
    </row>
    <row r="7859" spans="1:1" x14ac:dyDescent="0.25">
      <c r="A7859" s="13" t="s">
        <v>194263</v>
      </c>
    </row>
    <row r="7860" spans="1:1" x14ac:dyDescent="0.25">
      <c r="A7860" s="13" t="s">
        <v>246994</v>
      </c>
    </row>
    <row r="7861" spans="1:1" x14ac:dyDescent="0.25">
      <c r="A7861" s="13" t="s">
        <v>246995</v>
      </c>
    </row>
    <row r="7862" spans="1:1" x14ac:dyDescent="0.25">
      <c r="A7862" s="13" t="s">
        <v>246996</v>
      </c>
    </row>
    <row r="7863" spans="1:1" x14ac:dyDescent="0.25">
      <c r="A7863" s="13" t="s">
        <v>199956</v>
      </c>
    </row>
    <row r="7864" spans="1:1" x14ac:dyDescent="0.25">
      <c r="A7864" s="13" t="s">
        <v>235644</v>
      </c>
    </row>
    <row r="7865" spans="1:1" x14ac:dyDescent="0.25">
      <c r="A7865" s="13" t="s">
        <v>235645</v>
      </c>
    </row>
    <row r="7866" spans="1:1" x14ac:dyDescent="0.25">
      <c r="A7866" s="13" t="s">
        <v>235646</v>
      </c>
    </row>
    <row r="7867" spans="1:1" x14ac:dyDescent="0.25">
      <c r="A7867" s="13" t="s">
        <v>235647</v>
      </c>
    </row>
    <row r="7868" spans="1:1" x14ac:dyDescent="0.25">
      <c r="A7868" s="13" t="s">
        <v>235648</v>
      </c>
    </row>
    <row r="7869" spans="1:1" x14ac:dyDescent="0.25">
      <c r="A7869" s="13" t="s">
        <v>235649</v>
      </c>
    </row>
    <row r="7870" spans="1:1" x14ac:dyDescent="0.25">
      <c r="A7870" s="13" t="s">
        <v>246997</v>
      </c>
    </row>
    <row r="7871" spans="1:1" x14ac:dyDescent="0.25">
      <c r="A7871" s="13" t="s">
        <v>246998</v>
      </c>
    </row>
    <row r="7872" spans="1:1" x14ac:dyDescent="0.25">
      <c r="A7872" s="13" t="s">
        <v>235650</v>
      </c>
    </row>
    <row r="7873" spans="1:1" x14ac:dyDescent="0.25">
      <c r="A7873" s="13" t="s">
        <v>246999</v>
      </c>
    </row>
    <row r="7874" spans="1:1" x14ac:dyDescent="0.25">
      <c r="A7874" s="13" t="s">
        <v>34586</v>
      </c>
    </row>
    <row r="7875" spans="1:1" x14ac:dyDescent="0.25">
      <c r="A7875" s="13" t="s">
        <v>247000</v>
      </c>
    </row>
    <row r="7876" spans="1:1" x14ac:dyDescent="0.25">
      <c r="A7876" s="13" t="s">
        <v>214875</v>
      </c>
    </row>
    <row r="7877" spans="1:1" x14ac:dyDescent="0.25">
      <c r="A7877" s="13" t="s">
        <v>235651</v>
      </c>
    </row>
    <row r="7878" spans="1:1" x14ac:dyDescent="0.25">
      <c r="A7878" s="13" t="s">
        <v>214876</v>
      </c>
    </row>
    <row r="7879" spans="1:1" x14ac:dyDescent="0.25">
      <c r="A7879" s="13" t="s">
        <v>247001</v>
      </c>
    </row>
    <row r="7880" spans="1:1" x14ac:dyDescent="0.25">
      <c r="A7880" s="13" t="s">
        <v>235652</v>
      </c>
    </row>
    <row r="7881" spans="1:1" x14ac:dyDescent="0.25">
      <c r="A7881" s="13" t="s">
        <v>226875</v>
      </c>
    </row>
    <row r="7882" spans="1:1" x14ac:dyDescent="0.25">
      <c r="A7882" s="13" t="s">
        <v>247002</v>
      </c>
    </row>
    <row r="7883" spans="1:1" x14ac:dyDescent="0.25">
      <c r="A7883" s="13" t="s">
        <v>235653</v>
      </c>
    </row>
    <row r="7884" spans="1:1" x14ac:dyDescent="0.25">
      <c r="A7884" s="13" t="s">
        <v>214877</v>
      </c>
    </row>
    <row r="7885" spans="1:1" x14ac:dyDescent="0.25">
      <c r="A7885" s="13" t="s">
        <v>226876</v>
      </c>
    </row>
    <row r="7886" spans="1:1" x14ac:dyDescent="0.25">
      <c r="A7886" s="13" t="s">
        <v>214879</v>
      </c>
    </row>
    <row r="7887" spans="1:1" x14ac:dyDescent="0.25">
      <c r="A7887" s="13" t="s">
        <v>214880</v>
      </c>
    </row>
    <row r="7888" spans="1:1" x14ac:dyDescent="0.25">
      <c r="A7888" s="13" t="s">
        <v>235654</v>
      </c>
    </row>
    <row r="7889" spans="1:1" x14ac:dyDescent="0.25">
      <c r="A7889" s="13" t="s">
        <v>214883</v>
      </c>
    </row>
    <row r="7890" spans="1:1" x14ac:dyDescent="0.25">
      <c r="A7890" s="13" t="s">
        <v>235655</v>
      </c>
    </row>
    <row r="7891" spans="1:1" x14ac:dyDescent="0.25">
      <c r="A7891" s="13" t="s">
        <v>247003</v>
      </c>
    </row>
    <row r="7892" spans="1:1" x14ac:dyDescent="0.25">
      <c r="A7892" s="13" t="s">
        <v>214887</v>
      </c>
    </row>
    <row r="7893" spans="1:1" x14ac:dyDescent="0.25">
      <c r="A7893" s="13" t="s">
        <v>214889</v>
      </c>
    </row>
    <row r="7894" spans="1:1" x14ac:dyDescent="0.25">
      <c r="A7894" s="13" t="s">
        <v>226878</v>
      </c>
    </row>
    <row r="7895" spans="1:1" x14ac:dyDescent="0.25">
      <c r="A7895" s="13" t="s">
        <v>226879</v>
      </c>
    </row>
    <row r="7896" spans="1:1" x14ac:dyDescent="0.25">
      <c r="A7896" s="13" t="s">
        <v>194270</v>
      </c>
    </row>
    <row r="7897" spans="1:1" x14ac:dyDescent="0.25">
      <c r="A7897" s="13" t="s">
        <v>235656</v>
      </c>
    </row>
    <row r="7898" spans="1:1" x14ac:dyDescent="0.25">
      <c r="A7898" s="13" t="s">
        <v>235657</v>
      </c>
    </row>
    <row r="7899" spans="1:1" x14ac:dyDescent="0.25">
      <c r="A7899" s="13" t="s">
        <v>235658</v>
      </c>
    </row>
    <row r="7900" spans="1:1" x14ac:dyDescent="0.25">
      <c r="A7900" s="13" t="s">
        <v>214892</v>
      </c>
    </row>
    <row r="7901" spans="1:1" x14ac:dyDescent="0.25">
      <c r="A7901" s="13" t="s">
        <v>235659</v>
      </c>
    </row>
    <row r="7902" spans="1:1" x14ac:dyDescent="0.25">
      <c r="A7902" s="13" t="s">
        <v>247004</v>
      </c>
    </row>
    <row r="7903" spans="1:1" x14ac:dyDescent="0.25">
      <c r="A7903" s="13" t="s">
        <v>214893</v>
      </c>
    </row>
    <row r="7904" spans="1:1" x14ac:dyDescent="0.25">
      <c r="A7904" s="13" t="s">
        <v>235660</v>
      </c>
    </row>
    <row r="7905" spans="1:1" x14ac:dyDescent="0.25">
      <c r="A7905" s="13" t="s">
        <v>235661</v>
      </c>
    </row>
    <row r="7906" spans="1:1" x14ac:dyDescent="0.25">
      <c r="A7906" s="13" t="s">
        <v>247005</v>
      </c>
    </row>
    <row r="7907" spans="1:1" x14ac:dyDescent="0.25">
      <c r="A7907" s="13" t="s">
        <v>235662</v>
      </c>
    </row>
    <row r="7908" spans="1:1" x14ac:dyDescent="0.25">
      <c r="A7908" s="13" t="s">
        <v>235663</v>
      </c>
    </row>
    <row r="7909" spans="1:1" x14ac:dyDescent="0.25">
      <c r="A7909" s="13" t="s">
        <v>214894</v>
      </c>
    </row>
    <row r="7910" spans="1:1" x14ac:dyDescent="0.25">
      <c r="A7910" s="13" t="s">
        <v>194275</v>
      </c>
    </row>
    <row r="7911" spans="1:1" x14ac:dyDescent="0.25">
      <c r="A7911" s="13" t="s">
        <v>247006</v>
      </c>
    </row>
    <row r="7912" spans="1:1" x14ac:dyDescent="0.25">
      <c r="A7912" s="13" t="s">
        <v>247007</v>
      </c>
    </row>
    <row r="7913" spans="1:1" x14ac:dyDescent="0.25">
      <c r="A7913" s="13" t="s">
        <v>214895</v>
      </c>
    </row>
    <row r="7914" spans="1:1" x14ac:dyDescent="0.25">
      <c r="A7914" s="13" t="s">
        <v>247008</v>
      </c>
    </row>
    <row r="7915" spans="1:1" x14ac:dyDescent="0.25">
      <c r="A7915" s="13" t="s">
        <v>235664</v>
      </c>
    </row>
    <row r="7916" spans="1:1" x14ac:dyDescent="0.25">
      <c r="A7916" s="13" t="s">
        <v>214898</v>
      </c>
    </row>
    <row r="7917" spans="1:1" x14ac:dyDescent="0.25">
      <c r="A7917" s="13" t="s">
        <v>247009</v>
      </c>
    </row>
    <row r="7918" spans="1:1" x14ac:dyDescent="0.25">
      <c r="A7918" s="13" t="s">
        <v>235665</v>
      </c>
    </row>
    <row r="7919" spans="1:1" x14ac:dyDescent="0.25">
      <c r="A7919" s="13" t="s">
        <v>214902</v>
      </c>
    </row>
    <row r="7920" spans="1:1" x14ac:dyDescent="0.25">
      <c r="A7920" s="13" t="s">
        <v>247010</v>
      </c>
    </row>
    <row r="7921" spans="1:1" x14ac:dyDescent="0.25">
      <c r="A7921" s="13" t="s">
        <v>235666</v>
      </c>
    </row>
    <row r="7922" spans="1:1" x14ac:dyDescent="0.25">
      <c r="A7922" s="13" t="s">
        <v>235667</v>
      </c>
    </row>
    <row r="7923" spans="1:1" x14ac:dyDescent="0.25">
      <c r="A7923" s="13" t="s">
        <v>36800</v>
      </c>
    </row>
    <row r="7924" spans="1:1" x14ac:dyDescent="0.25">
      <c r="A7924" s="13" t="s">
        <v>235668</v>
      </c>
    </row>
    <row r="7925" spans="1:1" x14ac:dyDescent="0.25">
      <c r="A7925" s="13" t="s">
        <v>235669</v>
      </c>
    </row>
    <row r="7926" spans="1:1" x14ac:dyDescent="0.25">
      <c r="A7926" s="13" t="s">
        <v>247011</v>
      </c>
    </row>
    <row r="7927" spans="1:1" x14ac:dyDescent="0.25">
      <c r="A7927" s="13" t="s">
        <v>235670</v>
      </c>
    </row>
    <row r="7928" spans="1:1" x14ac:dyDescent="0.25">
      <c r="A7928" s="13" t="s">
        <v>194277</v>
      </c>
    </row>
    <row r="7929" spans="1:1" x14ac:dyDescent="0.25">
      <c r="A7929" s="13" t="s">
        <v>235671</v>
      </c>
    </row>
    <row r="7930" spans="1:1" x14ac:dyDescent="0.25">
      <c r="A7930" s="13" t="s">
        <v>235672</v>
      </c>
    </row>
    <row r="7931" spans="1:1" x14ac:dyDescent="0.25">
      <c r="A7931" s="13" t="s">
        <v>235673</v>
      </c>
    </row>
    <row r="7932" spans="1:1" x14ac:dyDescent="0.25">
      <c r="A7932" s="13" t="s">
        <v>235674</v>
      </c>
    </row>
    <row r="7933" spans="1:1" x14ac:dyDescent="0.25">
      <c r="A7933" s="13" t="s">
        <v>247012</v>
      </c>
    </row>
    <row r="7934" spans="1:1" x14ac:dyDescent="0.25">
      <c r="A7934" s="13" t="s">
        <v>247013</v>
      </c>
    </row>
    <row r="7935" spans="1:1" x14ac:dyDescent="0.25">
      <c r="A7935" s="13" t="s">
        <v>214910</v>
      </c>
    </row>
    <row r="7936" spans="1:1" x14ac:dyDescent="0.25">
      <c r="A7936" s="13" t="s">
        <v>214911</v>
      </c>
    </row>
    <row r="7937" spans="1:1" x14ac:dyDescent="0.25">
      <c r="A7937" s="13" t="s">
        <v>247014</v>
      </c>
    </row>
    <row r="7938" spans="1:1" x14ac:dyDescent="0.25">
      <c r="A7938" s="13" t="s">
        <v>214914</v>
      </c>
    </row>
    <row r="7939" spans="1:1" x14ac:dyDescent="0.25">
      <c r="A7939" s="13" t="s">
        <v>247015</v>
      </c>
    </row>
    <row r="7940" spans="1:1" x14ac:dyDescent="0.25">
      <c r="A7940" s="13" t="s">
        <v>247016</v>
      </c>
    </row>
    <row r="7941" spans="1:1" x14ac:dyDescent="0.25">
      <c r="A7941" s="13" t="s">
        <v>235675</v>
      </c>
    </row>
    <row r="7942" spans="1:1" x14ac:dyDescent="0.25">
      <c r="A7942" s="13" t="s">
        <v>226885</v>
      </c>
    </row>
    <row r="7943" spans="1:1" x14ac:dyDescent="0.25">
      <c r="A7943" s="13" t="s">
        <v>235676</v>
      </c>
    </row>
    <row r="7944" spans="1:1" x14ac:dyDescent="0.25">
      <c r="A7944" s="13" t="s">
        <v>235677</v>
      </c>
    </row>
    <row r="7945" spans="1:1" x14ac:dyDescent="0.25">
      <c r="A7945" s="13" t="s">
        <v>247017</v>
      </c>
    </row>
    <row r="7946" spans="1:1" x14ac:dyDescent="0.25">
      <c r="A7946" s="13" t="s">
        <v>235678</v>
      </c>
    </row>
    <row r="7947" spans="1:1" x14ac:dyDescent="0.25">
      <c r="A7947" s="13" t="s">
        <v>214918</v>
      </c>
    </row>
    <row r="7948" spans="1:1" x14ac:dyDescent="0.25">
      <c r="A7948" s="13" t="s">
        <v>194281</v>
      </c>
    </row>
    <row r="7949" spans="1:1" x14ac:dyDescent="0.25">
      <c r="A7949" s="13" t="s">
        <v>235679</v>
      </c>
    </row>
    <row r="7950" spans="1:1" x14ac:dyDescent="0.25">
      <c r="A7950" s="13" t="s">
        <v>235680</v>
      </c>
    </row>
    <row r="7951" spans="1:1" x14ac:dyDescent="0.25">
      <c r="A7951" s="13" t="s">
        <v>194283</v>
      </c>
    </row>
    <row r="7952" spans="1:1" x14ac:dyDescent="0.25">
      <c r="A7952" s="13" t="s">
        <v>235681</v>
      </c>
    </row>
    <row r="7953" spans="1:1" x14ac:dyDescent="0.25">
      <c r="A7953" s="13" t="s">
        <v>235682</v>
      </c>
    </row>
    <row r="7954" spans="1:1" x14ac:dyDescent="0.25">
      <c r="A7954" s="13" t="s">
        <v>235683</v>
      </c>
    </row>
    <row r="7955" spans="1:1" x14ac:dyDescent="0.25">
      <c r="A7955" s="13" t="s">
        <v>235684</v>
      </c>
    </row>
    <row r="7956" spans="1:1" x14ac:dyDescent="0.25">
      <c r="A7956" s="13" t="s">
        <v>235685</v>
      </c>
    </row>
    <row r="7957" spans="1:1" x14ac:dyDescent="0.25">
      <c r="A7957" s="13" t="s">
        <v>247018</v>
      </c>
    </row>
    <row r="7958" spans="1:1" x14ac:dyDescent="0.25">
      <c r="A7958" s="13" t="s">
        <v>235686</v>
      </c>
    </row>
    <row r="7959" spans="1:1" x14ac:dyDescent="0.25">
      <c r="A7959" s="13" t="s">
        <v>235687</v>
      </c>
    </row>
    <row r="7960" spans="1:1" x14ac:dyDescent="0.25">
      <c r="A7960" s="13" t="s">
        <v>194286</v>
      </c>
    </row>
    <row r="7961" spans="1:1" x14ac:dyDescent="0.25">
      <c r="A7961" s="13" t="s">
        <v>235688</v>
      </c>
    </row>
    <row r="7962" spans="1:1" x14ac:dyDescent="0.25">
      <c r="A7962" s="13" t="s">
        <v>235689</v>
      </c>
    </row>
    <row r="7963" spans="1:1" x14ac:dyDescent="0.25">
      <c r="A7963" s="13" t="s">
        <v>247019</v>
      </c>
    </row>
    <row r="7964" spans="1:1" x14ac:dyDescent="0.25">
      <c r="A7964" s="13" t="s">
        <v>235690</v>
      </c>
    </row>
    <row r="7965" spans="1:1" x14ac:dyDescent="0.25">
      <c r="A7965" s="13" t="s">
        <v>194288</v>
      </c>
    </row>
    <row r="7966" spans="1:1" x14ac:dyDescent="0.25">
      <c r="A7966" s="13" t="s">
        <v>226891</v>
      </c>
    </row>
    <row r="7967" spans="1:1" x14ac:dyDescent="0.25">
      <c r="A7967" s="13" t="s">
        <v>247020</v>
      </c>
    </row>
    <row r="7968" spans="1:1" x14ac:dyDescent="0.25">
      <c r="A7968" s="13" t="s">
        <v>235691</v>
      </c>
    </row>
    <row r="7969" spans="1:1" x14ac:dyDescent="0.25">
      <c r="A7969" s="13" t="s">
        <v>226892</v>
      </c>
    </row>
    <row r="7970" spans="1:1" x14ac:dyDescent="0.25">
      <c r="A7970" s="13" t="s">
        <v>235692</v>
      </c>
    </row>
    <row r="7971" spans="1:1" x14ac:dyDescent="0.25">
      <c r="A7971" s="13" t="s">
        <v>214928</v>
      </c>
    </row>
    <row r="7972" spans="1:1" x14ac:dyDescent="0.25">
      <c r="A7972" s="13" t="s">
        <v>214929</v>
      </c>
    </row>
    <row r="7973" spans="1:1" x14ac:dyDescent="0.25">
      <c r="A7973" s="13" t="s">
        <v>235693</v>
      </c>
    </row>
    <row r="7974" spans="1:1" x14ac:dyDescent="0.25">
      <c r="A7974" s="13" t="s">
        <v>214931</v>
      </c>
    </row>
    <row r="7975" spans="1:1" x14ac:dyDescent="0.25">
      <c r="A7975" s="13" t="s">
        <v>235694</v>
      </c>
    </row>
    <row r="7976" spans="1:1" x14ac:dyDescent="0.25">
      <c r="A7976" s="13" t="s">
        <v>235695</v>
      </c>
    </row>
    <row r="7977" spans="1:1" x14ac:dyDescent="0.25">
      <c r="A7977" s="13" t="s">
        <v>235696</v>
      </c>
    </row>
    <row r="7978" spans="1:1" x14ac:dyDescent="0.25">
      <c r="A7978" s="13" t="s">
        <v>235697</v>
      </c>
    </row>
    <row r="7979" spans="1:1" x14ac:dyDescent="0.25">
      <c r="A7979" s="13" t="s">
        <v>226895</v>
      </c>
    </row>
    <row r="7980" spans="1:1" x14ac:dyDescent="0.25">
      <c r="A7980" s="13" t="s">
        <v>247021</v>
      </c>
    </row>
    <row r="7981" spans="1:1" x14ac:dyDescent="0.25">
      <c r="A7981" s="13" t="s">
        <v>214933</v>
      </c>
    </row>
    <row r="7982" spans="1:1" x14ac:dyDescent="0.25">
      <c r="A7982" s="13" t="s">
        <v>235698</v>
      </c>
    </row>
    <row r="7983" spans="1:1" x14ac:dyDescent="0.25">
      <c r="A7983" s="13" t="s">
        <v>247022</v>
      </c>
    </row>
    <row r="7984" spans="1:1" x14ac:dyDescent="0.25">
      <c r="A7984" s="13" t="s">
        <v>214936</v>
      </c>
    </row>
    <row r="7985" spans="1:1" x14ac:dyDescent="0.25">
      <c r="A7985" s="13" t="s">
        <v>235699</v>
      </c>
    </row>
    <row r="7986" spans="1:1" x14ac:dyDescent="0.25">
      <c r="A7986" s="13" t="s">
        <v>235700</v>
      </c>
    </row>
    <row r="7987" spans="1:1" x14ac:dyDescent="0.25">
      <c r="A7987" s="13" t="s">
        <v>199970</v>
      </c>
    </row>
    <row r="7988" spans="1:1" x14ac:dyDescent="0.25">
      <c r="A7988" s="13" t="s">
        <v>194292</v>
      </c>
    </row>
    <row r="7989" spans="1:1" x14ac:dyDescent="0.25">
      <c r="A7989" s="13" t="s">
        <v>235701</v>
      </c>
    </row>
    <row r="7990" spans="1:1" x14ac:dyDescent="0.25">
      <c r="A7990" s="13" t="s">
        <v>247023</v>
      </c>
    </row>
    <row r="7991" spans="1:1" x14ac:dyDescent="0.25">
      <c r="A7991" s="13" t="s">
        <v>235702</v>
      </c>
    </row>
    <row r="7992" spans="1:1" x14ac:dyDescent="0.25">
      <c r="A7992" s="13" t="s">
        <v>247024</v>
      </c>
    </row>
    <row r="7993" spans="1:1" x14ac:dyDescent="0.25">
      <c r="A7993" s="13" t="s">
        <v>235703</v>
      </c>
    </row>
    <row r="7994" spans="1:1" x14ac:dyDescent="0.25">
      <c r="A7994" s="13" t="s">
        <v>199971</v>
      </c>
    </row>
    <row r="7995" spans="1:1" x14ac:dyDescent="0.25">
      <c r="A7995" s="13" t="s">
        <v>199972</v>
      </c>
    </row>
    <row r="7996" spans="1:1" x14ac:dyDescent="0.25">
      <c r="A7996" s="13" t="s">
        <v>235704</v>
      </c>
    </row>
    <row r="7997" spans="1:1" x14ac:dyDescent="0.25">
      <c r="A7997" s="13" t="s">
        <v>214943</v>
      </c>
    </row>
    <row r="7998" spans="1:1" x14ac:dyDescent="0.25">
      <c r="A7998" s="13" t="s">
        <v>247025</v>
      </c>
    </row>
    <row r="7999" spans="1:1" x14ac:dyDescent="0.25">
      <c r="A7999" s="13" t="s">
        <v>194294</v>
      </c>
    </row>
    <row r="8000" spans="1:1" x14ac:dyDescent="0.25">
      <c r="A8000" s="13" t="s">
        <v>247026</v>
      </c>
    </row>
    <row r="8001" spans="1:1" x14ac:dyDescent="0.25">
      <c r="A8001" s="13" t="s">
        <v>214948</v>
      </c>
    </row>
    <row r="8002" spans="1:1" x14ac:dyDescent="0.25">
      <c r="A8002" s="13" t="s">
        <v>235705</v>
      </c>
    </row>
    <row r="8003" spans="1:1" x14ac:dyDescent="0.25">
      <c r="A8003" s="13" t="s">
        <v>226898</v>
      </c>
    </row>
    <row r="8004" spans="1:1" x14ac:dyDescent="0.25">
      <c r="A8004" s="13" t="s">
        <v>226899</v>
      </c>
    </row>
    <row r="8005" spans="1:1" x14ac:dyDescent="0.25">
      <c r="A8005" s="13" t="s">
        <v>214950</v>
      </c>
    </row>
    <row r="8006" spans="1:1" x14ac:dyDescent="0.25">
      <c r="A8006" s="13" t="s">
        <v>235706</v>
      </c>
    </row>
    <row r="8007" spans="1:1" x14ac:dyDescent="0.25">
      <c r="A8007" s="13" t="s">
        <v>214952</v>
      </c>
    </row>
    <row r="8008" spans="1:1" x14ac:dyDescent="0.25">
      <c r="A8008" s="13" t="s">
        <v>235707</v>
      </c>
    </row>
    <row r="8009" spans="1:1" x14ac:dyDescent="0.25">
      <c r="A8009" s="13" t="s">
        <v>226900</v>
      </c>
    </row>
    <row r="8010" spans="1:1" x14ac:dyDescent="0.25">
      <c r="A8010" s="13" t="s">
        <v>214954</v>
      </c>
    </row>
    <row r="8011" spans="1:1" x14ac:dyDescent="0.25">
      <c r="A8011" s="13" t="s">
        <v>235708</v>
      </c>
    </row>
    <row r="8012" spans="1:1" x14ac:dyDescent="0.25">
      <c r="A8012" s="13" t="s">
        <v>235709</v>
      </c>
    </row>
    <row r="8013" spans="1:1" x14ac:dyDescent="0.25">
      <c r="A8013" s="13" t="s">
        <v>235710</v>
      </c>
    </row>
    <row r="8014" spans="1:1" x14ac:dyDescent="0.25">
      <c r="A8014" s="13" t="s">
        <v>247027</v>
      </c>
    </row>
    <row r="8015" spans="1:1" x14ac:dyDescent="0.25">
      <c r="A8015" s="13" t="s">
        <v>199975</v>
      </c>
    </row>
    <row r="8016" spans="1:1" x14ac:dyDescent="0.25">
      <c r="A8016" s="13" t="s">
        <v>40984</v>
      </c>
    </row>
    <row r="8017" spans="1:1" x14ac:dyDescent="0.25">
      <c r="A8017" s="13" t="s">
        <v>247028</v>
      </c>
    </row>
    <row r="8018" spans="1:1" x14ac:dyDescent="0.25">
      <c r="A8018" s="13" t="s">
        <v>235711</v>
      </c>
    </row>
    <row r="8019" spans="1:1" x14ac:dyDescent="0.25">
      <c r="A8019" s="13" t="s">
        <v>247029</v>
      </c>
    </row>
    <row r="8020" spans="1:1" x14ac:dyDescent="0.25">
      <c r="A8020" s="13" t="s">
        <v>235712</v>
      </c>
    </row>
    <row r="8021" spans="1:1" x14ac:dyDescent="0.25">
      <c r="A8021" s="13" t="s">
        <v>199976</v>
      </c>
    </row>
    <row r="8022" spans="1:1" x14ac:dyDescent="0.25">
      <c r="A8022" s="13" t="s">
        <v>235713</v>
      </c>
    </row>
    <row r="8023" spans="1:1" x14ac:dyDescent="0.25">
      <c r="A8023" s="13" t="s">
        <v>235714</v>
      </c>
    </row>
    <row r="8024" spans="1:1" x14ac:dyDescent="0.25">
      <c r="A8024" s="13" t="s">
        <v>214964</v>
      </c>
    </row>
    <row r="8025" spans="1:1" x14ac:dyDescent="0.25">
      <c r="A8025" s="13" t="s">
        <v>199977</v>
      </c>
    </row>
    <row r="8026" spans="1:1" x14ac:dyDescent="0.25">
      <c r="A8026" s="13" t="s">
        <v>235715</v>
      </c>
    </row>
    <row r="8027" spans="1:1" x14ac:dyDescent="0.25">
      <c r="A8027" s="13" t="s">
        <v>247030</v>
      </c>
    </row>
    <row r="8028" spans="1:1" x14ac:dyDescent="0.25">
      <c r="A8028" s="13" t="s">
        <v>226904</v>
      </c>
    </row>
    <row r="8029" spans="1:1" x14ac:dyDescent="0.25">
      <c r="A8029" s="13" t="s">
        <v>199978</v>
      </c>
    </row>
    <row r="8030" spans="1:1" x14ac:dyDescent="0.25">
      <c r="A8030" s="13" t="s">
        <v>235716</v>
      </c>
    </row>
    <row r="8031" spans="1:1" x14ac:dyDescent="0.25">
      <c r="A8031" s="13" t="s">
        <v>247031</v>
      </c>
    </row>
    <row r="8032" spans="1:1" x14ac:dyDescent="0.25">
      <c r="A8032" s="13" t="s">
        <v>247032</v>
      </c>
    </row>
    <row r="8033" spans="1:1" x14ac:dyDescent="0.25">
      <c r="A8033" s="13" t="s">
        <v>247033</v>
      </c>
    </row>
    <row r="8034" spans="1:1" x14ac:dyDescent="0.25">
      <c r="A8034" s="13" t="s">
        <v>214972</v>
      </c>
    </row>
    <row r="8035" spans="1:1" x14ac:dyDescent="0.25">
      <c r="A8035" s="13" t="s">
        <v>235717</v>
      </c>
    </row>
    <row r="8036" spans="1:1" x14ac:dyDescent="0.25">
      <c r="A8036" s="13" t="s">
        <v>214974</v>
      </c>
    </row>
    <row r="8037" spans="1:1" x14ac:dyDescent="0.25">
      <c r="A8037" s="13" t="s">
        <v>194299</v>
      </c>
    </row>
    <row r="8038" spans="1:1" x14ac:dyDescent="0.25">
      <c r="A8038" s="13" t="s">
        <v>199979</v>
      </c>
    </row>
    <row r="8039" spans="1:1" x14ac:dyDescent="0.25">
      <c r="A8039" s="13" t="s">
        <v>194300</v>
      </c>
    </row>
    <row r="8040" spans="1:1" x14ac:dyDescent="0.25">
      <c r="A8040" s="13" t="s">
        <v>199980</v>
      </c>
    </row>
    <row r="8041" spans="1:1" x14ac:dyDescent="0.25">
      <c r="A8041" s="13" t="s">
        <v>235718</v>
      </c>
    </row>
    <row r="8042" spans="1:1" x14ac:dyDescent="0.25">
      <c r="A8042" s="13" t="s">
        <v>194301</v>
      </c>
    </row>
    <row r="8043" spans="1:1" x14ac:dyDescent="0.25">
      <c r="A8043" s="13" t="s">
        <v>194302</v>
      </c>
    </row>
    <row r="8044" spans="1:1" x14ac:dyDescent="0.25">
      <c r="A8044" s="13" t="s">
        <v>214975</v>
      </c>
    </row>
    <row r="8045" spans="1:1" x14ac:dyDescent="0.25">
      <c r="A8045" s="13" t="s">
        <v>194303</v>
      </c>
    </row>
    <row r="8046" spans="1:1" x14ac:dyDescent="0.25">
      <c r="A8046" s="13" t="s">
        <v>247034</v>
      </c>
    </row>
    <row r="8047" spans="1:1" x14ac:dyDescent="0.25">
      <c r="A8047" s="13" t="s">
        <v>214976</v>
      </c>
    </row>
    <row r="8048" spans="1:1" x14ac:dyDescent="0.25">
      <c r="A8048" s="13" t="s">
        <v>235719</v>
      </c>
    </row>
    <row r="8049" spans="1:1" x14ac:dyDescent="0.25">
      <c r="A8049" s="13" t="s">
        <v>194305</v>
      </c>
    </row>
    <row r="8050" spans="1:1" x14ac:dyDescent="0.25">
      <c r="A8050" s="13" t="s">
        <v>199982</v>
      </c>
    </row>
    <row r="8051" spans="1:1" x14ac:dyDescent="0.25">
      <c r="A8051" s="13" t="s">
        <v>235720</v>
      </c>
    </row>
    <row r="8052" spans="1:1" x14ac:dyDescent="0.25">
      <c r="A8052" s="13" t="s">
        <v>214979</v>
      </c>
    </row>
    <row r="8053" spans="1:1" x14ac:dyDescent="0.25">
      <c r="A8053" s="13" t="s">
        <v>235721</v>
      </c>
    </row>
    <row r="8054" spans="1:1" x14ac:dyDescent="0.25">
      <c r="A8054" s="13" t="s">
        <v>235722</v>
      </c>
    </row>
    <row r="8055" spans="1:1" x14ac:dyDescent="0.25">
      <c r="A8055" s="13" t="s">
        <v>226907</v>
      </c>
    </row>
    <row r="8056" spans="1:1" x14ac:dyDescent="0.25">
      <c r="A8056" s="13" t="s">
        <v>235723</v>
      </c>
    </row>
    <row r="8057" spans="1:1" x14ac:dyDescent="0.25">
      <c r="A8057" s="13" t="s">
        <v>235724</v>
      </c>
    </row>
    <row r="8058" spans="1:1" x14ac:dyDescent="0.25">
      <c r="A8058" s="13" t="s">
        <v>247035</v>
      </c>
    </row>
    <row r="8059" spans="1:1" x14ac:dyDescent="0.25">
      <c r="A8059" s="13" t="s">
        <v>214983</v>
      </c>
    </row>
    <row r="8060" spans="1:1" x14ac:dyDescent="0.25">
      <c r="A8060" s="13" t="s">
        <v>214985</v>
      </c>
    </row>
    <row r="8061" spans="1:1" x14ac:dyDescent="0.25">
      <c r="A8061" s="13" t="s">
        <v>235725</v>
      </c>
    </row>
    <row r="8062" spans="1:1" x14ac:dyDescent="0.25">
      <c r="A8062" s="13" t="s">
        <v>235726</v>
      </c>
    </row>
    <row r="8063" spans="1:1" x14ac:dyDescent="0.25">
      <c r="A8063" s="13" t="s">
        <v>214990</v>
      </c>
    </row>
    <row r="8064" spans="1:1" x14ac:dyDescent="0.25">
      <c r="A8064" s="13" t="s">
        <v>214992</v>
      </c>
    </row>
    <row r="8065" spans="1:1" x14ac:dyDescent="0.25">
      <c r="A8065" s="13" t="s">
        <v>235727</v>
      </c>
    </row>
    <row r="8066" spans="1:1" x14ac:dyDescent="0.25">
      <c r="A8066" s="13" t="s">
        <v>235728</v>
      </c>
    </row>
    <row r="8067" spans="1:1" x14ac:dyDescent="0.25">
      <c r="A8067" s="13" t="s">
        <v>214997</v>
      </c>
    </row>
    <row r="8068" spans="1:1" x14ac:dyDescent="0.25">
      <c r="A8068" s="13" t="s">
        <v>235729</v>
      </c>
    </row>
    <row r="8069" spans="1:1" x14ac:dyDescent="0.25">
      <c r="A8069" s="13" t="s">
        <v>235730</v>
      </c>
    </row>
    <row r="8070" spans="1:1" x14ac:dyDescent="0.25">
      <c r="A8070" s="13" t="s">
        <v>194308</v>
      </c>
    </row>
    <row r="8071" spans="1:1" x14ac:dyDescent="0.25">
      <c r="A8071" s="13" t="s">
        <v>235731</v>
      </c>
    </row>
    <row r="8072" spans="1:1" x14ac:dyDescent="0.25">
      <c r="A8072" s="13" t="s">
        <v>44388</v>
      </c>
    </row>
    <row r="8073" spans="1:1" x14ac:dyDescent="0.25">
      <c r="A8073" s="13" t="s">
        <v>226908</v>
      </c>
    </row>
    <row r="8074" spans="1:1" x14ac:dyDescent="0.25">
      <c r="A8074" s="13" t="s">
        <v>194309</v>
      </c>
    </row>
    <row r="8075" spans="1:1" x14ac:dyDescent="0.25">
      <c r="A8075" s="13" t="s">
        <v>215001</v>
      </c>
    </row>
    <row r="8076" spans="1:1" x14ac:dyDescent="0.25">
      <c r="A8076" s="13" t="s">
        <v>235732</v>
      </c>
    </row>
    <row r="8077" spans="1:1" x14ac:dyDescent="0.25">
      <c r="A8077" s="13" t="s">
        <v>235733</v>
      </c>
    </row>
    <row r="8078" spans="1:1" x14ac:dyDescent="0.25">
      <c r="A8078" s="13" t="s">
        <v>247036</v>
      </c>
    </row>
    <row r="8079" spans="1:1" x14ac:dyDescent="0.25">
      <c r="A8079" s="13" t="s">
        <v>235734</v>
      </c>
    </row>
    <row r="8080" spans="1:1" x14ac:dyDescent="0.25">
      <c r="A8080" s="13" t="s">
        <v>235735</v>
      </c>
    </row>
    <row r="8081" spans="1:1" x14ac:dyDescent="0.25">
      <c r="A8081" s="13" t="s">
        <v>235736</v>
      </c>
    </row>
    <row r="8082" spans="1:1" x14ac:dyDescent="0.25">
      <c r="A8082" s="13" t="s">
        <v>215005</v>
      </c>
    </row>
    <row r="8083" spans="1:1" x14ac:dyDescent="0.25">
      <c r="A8083" s="13" t="s">
        <v>194312</v>
      </c>
    </row>
    <row r="8084" spans="1:1" x14ac:dyDescent="0.25">
      <c r="A8084" s="13" t="s">
        <v>215007</v>
      </c>
    </row>
    <row r="8085" spans="1:1" x14ac:dyDescent="0.25">
      <c r="A8085" s="13" t="s">
        <v>235737</v>
      </c>
    </row>
    <row r="8086" spans="1:1" x14ac:dyDescent="0.25">
      <c r="A8086" s="13" t="s">
        <v>235738</v>
      </c>
    </row>
    <row r="8087" spans="1:1" x14ac:dyDescent="0.25">
      <c r="A8087" s="13" t="s">
        <v>226911</v>
      </c>
    </row>
    <row r="8088" spans="1:1" x14ac:dyDescent="0.25">
      <c r="A8088" s="13" t="s">
        <v>226912</v>
      </c>
    </row>
    <row r="8089" spans="1:1" x14ac:dyDescent="0.25">
      <c r="A8089" s="13" t="s">
        <v>235739</v>
      </c>
    </row>
    <row r="8090" spans="1:1" x14ac:dyDescent="0.25">
      <c r="A8090" s="13" t="s">
        <v>215012</v>
      </c>
    </row>
    <row r="8091" spans="1:1" x14ac:dyDescent="0.25">
      <c r="A8091" s="13" t="s">
        <v>194314</v>
      </c>
    </row>
    <row r="8092" spans="1:1" x14ac:dyDescent="0.25">
      <c r="A8092" s="13" t="s">
        <v>247037</v>
      </c>
    </row>
    <row r="8093" spans="1:1" x14ac:dyDescent="0.25">
      <c r="A8093" s="13" t="s">
        <v>235740</v>
      </c>
    </row>
    <row r="8094" spans="1:1" x14ac:dyDescent="0.25">
      <c r="A8094" s="13" t="s">
        <v>247038</v>
      </c>
    </row>
    <row r="8095" spans="1:1" x14ac:dyDescent="0.25">
      <c r="A8095" s="13" t="s">
        <v>194316</v>
      </c>
    </row>
    <row r="8096" spans="1:1" x14ac:dyDescent="0.25">
      <c r="A8096" s="13" t="s">
        <v>247039</v>
      </c>
    </row>
    <row r="8097" spans="1:1" x14ac:dyDescent="0.25">
      <c r="A8097" s="13" t="s">
        <v>235741</v>
      </c>
    </row>
    <row r="8098" spans="1:1" x14ac:dyDescent="0.25">
      <c r="A8098" s="13" t="s">
        <v>215017</v>
      </c>
    </row>
    <row r="8099" spans="1:1" x14ac:dyDescent="0.25">
      <c r="A8099" s="13" t="s">
        <v>235742</v>
      </c>
    </row>
    <row r="8100" spans="1:1" x14ac:dyDescent="0.25">
      <c r="A8100" s="13" t="s">
        <v>45447</v>
      </c>
    </row>
    <row r="8101" spans="1:1" x14ac:dyDescent="0.25">
      <c r="A8101" s="13" t="s">
        <v>247040</v>
      </c>
    </row>
    <row r="8102" spans="1:1" x14ac:dyDescent="0.25">
      <c r="A8102" s="13" t="s">
        <v>194317</v>
      </c>
    </row>
    <row r="8103" spans="1:1" x14ac:dyDescent="0.25">
      <c r="A8103" s="13" t="s">
        <v>235743</v>
      </c>
    </row>
    <row r="8104" spans="1:1" x14ac:dyDescent="0.25">
      <c r="A8104" s="13" t="s">
        <v>235744</v>
      </c>
    </row>
    <row r="8105" spans="1:1" x14ac:dyDescent="0.25">
      <c r="A8105" s="13" t="s">
        <v>235745</v>
      </c>
    </row>
    <row r="8106" spans="1:1" x14ac:dyDescent="0.25">
      <c r="A8106" s="13" t="s">
        <v>247041</v>
      </c>
    </row>
    <row r="8107" spans="1:1" x14ac:dyDescent="0.25">
      <c r="A8107" s="13" t="s">
        <v>215023</v>
      </c>
    </row>
    <row r="8108" spans="1:1" x14ac:dyDescent="0.25">
      <c r="A8108" s="13" t="s">
        <v>235746</v>
      </c>
    </row>
    <row r="8109" spans="1:1" x14ac:dyDescent="0.25">
      <c r="A8109" s="13" t="s">
        <v>194318</v>
      </c>
    </row>
    <row r="8110" spans="1:1" x14ac:dyDescent="0.25">
      <c r="A8110" s="13" t="s">
        <v>226915</v>
      </c>
    </row>
    <row r="8111" spans="1:1" x14ac:dyDescent="0.25">
      <c r="A8111" s="13" t="s">
        <v>235747</v>
      </c>
    </row>
    <row r="8112" spans="1:1" x14ac:dyDescent="0.25">
      <c r="A8112" s="13" t="s">
        <v>194319</v>
      </c>
    </row>
    <row r="8113" spans="1:1" x14ac:dyDescent="0.25">
      <c r="A8113" s="13" t="s">
        <v>235748</v>
      </c>
    </row>
    <row r="8114" spans="1:1" x14ac:dyDescent="0.25">
      <c r="A8114" s="13" t="s">
        <v>215029</v>
      </c>
    </row>
    <row r="8115" spans="1:1" x14ac:dyDescent="0.25">
      <c r="A8115" s="13" t="s">
        <v>215031</v>
      </c>
    </row>
    <row r="8116" spans="1:1" x14ac:dyDescent="0.25">
      <c r="A8116" s="13" t="s">
        <v>46506</v>
      </c>
    </row>
    <row r="8117" spans="1:1" x14ac:dyDescent="0.25">
      <c r="A8117" s="13" t="s">
        <v>235749</v>
      </c>
    </row>
    <row r="8118" spans="1:1" x14ac:dyDescent="0.25">
      <c r="A8118" s="13" t="s">
        <v>247042</v>
      </c>
    </row>
    <row r="8119" spans="1:1" x14ac:dyDescent="0.25">
      <c r="A8119" s="13" t="s">
        <v>247043</v>
      </c>
    </row>
    <row r="8120" spans="1:1" x14ac:dyDescent="0.25">
      <c r="A8120" s="13" t="s">
        <v>215033</v>
      </c>
    </row>
    <row r="8121" spans="1:1" x14ac:dyDescent="0.25">
      <c r="A8121" s="13" t="s">
        <v>226918</v>
      </c>
    </row>
    <row r="8122" spans="1:1" x14ac:dyDescent="0.25">
      <c r="A8122" s="13" t="s">
        <v>235750</v>
      </c>
    </row>
    <row r="8123" spans="1:1" x14ac:dyDescent="0.25">
      <c r="A8123" s="13" t="s">
        <v>235751</v>
      </c>
    </row>
    <row r="8124" spans="1:1" x14ac:dyDescent="0.25">
      <c r="A8124" s="13" t="s">
        <v>235752</v>
      </c>
    </row>
    <row r="8125" spans="1:1" x14ac:dyDescent="0.25">
      <c r="A8125" s="13" t="s">
        <v>194322</v>
      </c>
    </row>
    <row r="8126" spans="1:1" x14ac:dyDescent="0.25">
      <c r="A8126" s="13" t="s">
        <v>235753</v>
      </c>
    </row>
    <row r="8127" spans="1:1" x14ac:dyDescent="0.25">
      <c r="A8127" s="13" t="s">
        <v>215036</v>
      </c>
    </row>
    <row r="8128" spans="1:1" x14ac:dyDescent="0.25">
      <c r="A8128" s="13" t="s">
        <v>247044</v>
      </c>
    </row>
    <row r="8129" spans="1:1" x14ac:dyDescent="0.25">
      <c r="A8129" s="13" t="s">
        <v>235754</v>
      </c>
    </row>
    <row r="8130" spans="1:1" x14ac:dyDescent="0.25">
      <c r="A8130" s="13" t="s">
        <v>215041</v>
      </c>
    </row>
    <row r="8131" spans="1:1" x14ac:dyDescent="0.25">
      <c r="A8131" s="13" t="s">
        <v>235755</v>
      </c>
    </row>
    <row r="8132" spans="1:1" x14ac:dyDescent="0.25">
      <c r="A8132" s="13" t="s">
        <v>215042</v>
      </c>
    </row>
    <row r="8133" spans="1:1" x14ac:dyDescent="0.25">
      <c r="A8133" s="13" t="s">
        <v>215043</v>
      </c>
    </row>
    <row r="8134" spans="1:1" x14ac:dyDescent="0.25">
      <c r="A8134" s="13" t="s">
        <v>215044</v>
      </c>
    </row>
    <row r="8135" spans="1:1" x14ac:dyDescent="0.25">
      <c r="A8135" s="13" t="s">
        <v>235756</v>
      </c>
    </row>
    <row r="8136" spans="1:1" x14ac:dyDescent="0.25">
      <c r="A8136" s="13" t="s">
        <v>235757</v>
      </c>
    </row>
    <row r="8137" spans="1:1" x14ac:dyDescent="0.25">
      <c r="A8137" s="13" t="s">
        <v>199991</v>
      </c>
    </row>
    <row r="8138" spans="1:1" x14ac:dyDescent="0.25">
      <c r="A8138" s="13" t="s">
        <v>235758</v>
      </c>
    </row>
    <row r="8139" spans="1:1" x14ac:dyDescent="0.25">
      <c r="A8139" s="13" t="s">
        <v>247045</v>
      </c>
    </row>
    <row r="8140" spans="1:1" x14ac:dyDescent="0.25">
      <c r="A8140" s="13" t="s">
        <v>194326</v>
      </c>
    </row>
    <row r="8141" spans="1:1" x14ac:dyDescent="0.25">
      <c r="A8141" s="13" t="s">
        <v>247046</v>
      </c>
    </row>
    <row r="8142" spans="1:1" x14ac:dyDescent="0.25">
      <c r="A8142" s="13" t="s">
        <v>235759</v>
      </c>
    </row>
    <row r="8143" spans="1:1" x14ac:dyDescent="0.25">
      <c r="A8143" s="13" t="s">
        <v>194327</v>
      </c>
    </row>
    <row r="8144" spans="1:1" x14ac:dyDescent="0.25">
      <c r="A8144" s="13" t="s">
        <v>235760</v>
      </c>
    </row>
    <row r="8145" spans="1:1" x14ac:dyDescent="0.25">
      <c r="A8145" s="13" t="s">
        <v>215047</v>
      </c>
    </row>
    <row r="8146" spans="1:1" x14ac:dyDescent="0.25">
      <c r="A8146" s="13" t="s">
        <v>247047</v>
      </c>
    </row>
    <row r="8147" spans="1:1" x14ac:dyDescent="0.25">
      <c r="A8147" s="13" t="s">
        <v>194328</v>
      </c>
    </row>
    <row r="8148" spans="1:1" x14ac:dyDescent="0.25">
      <c r="A8148" s="13" t="s">
        <v>247048</v>
      </c>
    </row>
    <row r="8149" spans="1:1" x14ac:dyDescent="0.25">
      <c r="A8149" s="13" t="s">
        <v>235761</v>
      </c>
    </row>
    <row r="8150" spans="1:1" x14ac:dyDescent="0.25">
      <c r="A8150" s="13" t="s">
        <v>215048</v>
      </c>
    </row>
    <row r="8151" spans="1:1" x14ac:dyDescent="0.25">
      <c r="A8151" s="13" t="s">
        <v>235762</v>
      </c>
    </row>
    <row r="8152" spans="1:1" x14ac:dyDescent="0.25">
      <c r="A8152" s="13" t="s">
        <v>235763</v>
      </c>
    </row>
    <row r="8153" spans="1:1" x14ac:dyDescent="0.25">
      <c r="A8153" s="13" t="s">
        <v>215049</v>
      </c>
    </row>
    <row r="8154" spans="1:1" x14ac:dyDescent="0.25">
      <c r="A8154" s="13" t="s">
        <v>199992</v>
      </c>
    </row>
    <row r="8155" spans="1:1" x14ac:dyDescent="0.25">
      <c r="A8155" s="13" t="s">
        <v>235764</v>
      </c>
    </row>
    <row r="8156" spans="1:1" x14ac:dyDescent="0.25">
      <c r="A8156" s="13" t="s">
        <v>247049</v>
      </c>
    </row>
    <row r="8157" spans="1:1" x14ac:dyDescent="0.25">
      <c r="A8157" s="13" t="s">
        <v>235765</v>
      </c>
    </row>
    <row r="8158" spans="1:1" x14ac:dyDescent="0.25">
      <c r="A8158" s="13" t="s">
        <v>194333</v>
      </c>
    </row>
    <row r="8159" spans="1:1" x14ac:dyDescent="0.25">
      <c r="A8159" s="13" t="s">
        <v>48798</v>
      </c>
    </row>
    <row r="8160" spans="1:1" x14ac:dyDescent="0.25">
      <c r="A8160" s="13" t="s">
        <v>247050</v>
      </c>
    </row>
    <row r="8161" spans="1:1" x14ac:dyDescent="0.25">
      <c r="A8161" s="13" t="s">
        <v>215053</v>
      </c>
    </row>
    <row r="8162" spans="1:1" x14ac:dyDescent="0.25">
      <c r="A8162" s="13" t="s">
        <v>226923</v>
      </c>
    </row>
    <row r="8163" spans="1:1" x14ac:dyDescent="0.25">
      <c r="A8163" s="13" t="s">
        <v>235766</v>
      </c>
    </row>
    <row r="8164" spans="1:1" x14ac:dyDescent="0.25">
      <c r="A8164" s="13" t="s">
        <v>22660</v>
      </c>
    </row>
    <row r="8165" spans="1:1" x14ac:dyDescent="0.25">
      <c r="A8165" s="13" t="s">
        <v>235767</v>
      </c>
    </row>
    <row r="8166" spans="1:1" x14ac:dyDescent="0.25">
      <c r="A8166" s="13" t="s">
        <v>49413</v>
      </c>
    </row>
    <row r="8167" spans="1:1" x14ac:dyDescent="0.25">
      <c r="A8167" s="13" t="s">
        <v>22660</v>
      </c>
    </row>
    <row r="8168" spans="1:1" x14ac:dyDescent="0.25">
      <c r="A8168" s="13" t="s">
        <v>235768</v>
      </c>
    </row>
    <row r="8169" spans="1:1" x14ac:dyDescent="0.25">
      <c r="A8169" s="13" t="s">
        <v>215055</v>
      </c>
    </row>
    <row r="8170" spans="1:1" x14ac:dyDescent="0.25">
      <c r="A8170" s="13" t="s">
        <v>194334</v>
      </c>
    </row>
    <row r="8171" spans="1:1" x14ac:dyDescent="0.25">
      <c r="A8171" s="13" t="s">
        <v>215056</v>
      </c>
    </row>
    <row r="8172" spans="1:1" x14ac:dyDescent="0.25">
      <c r="A8172" s="13" t="s">
        <v>235769</v>
      </c>
    </row>
    <row r="8173" spans="1:1" x14ac:dyDescent="0.25">
      <c r="A8173" s="13" t="s">
        <v>215059</v>
      </c>
    </row>
    <row r="8174" spans="1:1" x14ac:dyDescent="0.25">
      <c r="A8174" s="13" t="s">
        <v>235770</v>
      </c>
    </row>
    <row r="8175" spans="1:1" x14ac:dyDescent="0.25">
      <c r="A8175" s="13" t="s">
        <v>235771</v>
      </c>
    </row>
    <row r="8176" spans="1:1" x14ac:dyDescent="0.25">
      <c r="A8176" s="13" t="s">
        <v>235772</v>
      </c>
    </row>
    <row r="8177" spans="1:1" x14ac:dyDescent="0.25">
      <c r="A8177" s="13" t="s">
        <v>215063</v>
      </c>
    </row>
    <row r="8178" spans="1:1" x14ac:dyDescent="0.25">
      <c r="A8178" s="13" t="s">
        <v>235773</v>
      </c>
    </row>
    <row r="8179" spans="1:1" x14ac:dyDescent="0.25">
      <c r="A8179" s="13" t="s">
        <v>235774</v>
      </c>
    </row>
    <row r="8180" spans="1:1" x14ac:dyDescent="0.25">
      <c r="A8180" s="13" t="s">
        <v>226924</v>
      </c>
    </row>
    <row r="8181" spans="1:1" x14ac:dyDescent="0.25">
      <c r="A8181" s="13" t="s">
        <v>247051</v>
      </c>
    </row>
    <row r="8182" spans="1:1" x14ac:dyDescent="0.25">
      <c r="A8182" s="13" t="s">
        <v>215070</v>
      </c>
    </row>
    <row r="8183" spans="1:1" x14ac:dyDescent="0.25">
      <c r="A8183" s="13" t="s">
        <v>194336</v>
      </c>
    </row>
    <row r="8184" spans="1:1" x14ac:dyDescent="0.25">
      <c r="A8184" s="13" t="s">
        <v>215071</v>
      </c>
    </row>
    <row r="8185" spans="1:1" x14ac:dyDescent="0.25">
      <c r="A8185" s="13" t="s">
        <v>235775</v>
      </c>
    </row>
    <row r="8186" spans="1:1" x14ac:dyDescent="0.25">
      <c r="A8186" s="13" t="s">
        <v>215072</v>
      </c>
    </row>
    <row r="8187" spans="1:1" x14ac:dyDescent="0.25">
      <c r="A8187" s="13" t="s">
        <v>215074</v>
      </c>
    </row>
    <row r="8188" spans="1:1" x14ac:dyDescent="0.25">
      <c r="A8188" s="13" t="s">
        <v>235776</v>
      </c>
    </row>
    <row r="8189" spans="1:1" x14ac:dyDescent="0.25">
      <c r="A8189" s="13" t="s">
        <v>235777</v>
      </c>
    </row>
    <row r="8190" spans="1:1" x14ac:dyDescent="0.25">
      <c r="A8190" s="13" t="s">
        <v>235778</v>
      </c>
    </row>
    <row r="8191" spans="1:1" x14ac:dyDescent="0.25">
      <c r="A8191" s="13" t="s">
        <v>215075</v>
      </c>
    </row>
    <row r="8192" spans="1:1" x14ac:dyDescent="0.25">
      <c r="A8192" s="13" t="s">
        <v>194339</v>
      </c>
    </row>
    <row r="8193" spans="1:1" x14ac:dyDescent="0.25">
      <c r="A8193" s="13" t="s">
        <v>194340</v>
      </c>
    </row>
    <row r="8194" spans="1:1" x14ac:dyDescent="0.25">
      <c r="A8194" s="13" t="s">
        <v>235779</v>
      </c>
    </row>
    <row r="8195" spans="1:1" x14ac:dyDescent="0.25">
      <c r="A8195" s="13" t="s">
        <v>247052</v>
      </c>
    </row>
    <row r="8196" spans="1:1" x14ac:dyDescent="0.25">
      <c r="A8196" s="13" t="s">
        <v>215076</v>
      </c>
    </row>
    <row r="8197" spans="1:1" x14ac:dyDescent="0.25">
      <c r="A8197" s="13" t="s">
        <v>226926</v>
      </c>
    </row>
    <row r="8198" spans="1:1" x14ac:dyDescent="0.25">
      <c r="A8198" s="13" t="s">
        <v>235780</v>
      </c>
    </row>
    <row r="8199" spans="1:1" x14ac:dyDescent="0.25">
      <c r="A8199" s="13" t="s">
        <v>235781</v>
      </c>
    </row>
    <row r="8200" spans="1:1" x14ac:dyDescent="0.25">
      <c r="A8200" s="13" t="s">
        <v>235782</v>
      </c>
    </row>
    <row r="8201" spans="1:1" x14ac:dyDescent="0.25">
      <c r="A8201" s="13" t="s">
        <v>247053</v>
      </c>
    </row>
    <row r="8202" spans="1:1" x14ac:dyDescent="0.25">
      <c r="A8202" s="13" t="s">
        <v>215080</v>
      </c>
    </row>
    <row r="8203" spans="1:1" x14ac:dyDescent="0.25">
      <c r="A8203" s="13" t="s">
        <v>247054</v>
      </c>
    </row>
    <row r="8204" spans="1:1" x14ac:dyDescent="0.25">
      <c r="A8204" s="13" t="s">
        <v>51433</v>
      </c>
    </row>
    <row r="8205" spans="1:1" x14ac:dyDescent="0.25">
      <c r="A8205" s="13" t="s">
        <v>247055</v>
      </c>
    </row>
    <row r="8206" spans="1:1" x14ac:dyDescent="0.25">
      <c r="A8206" s="13" t="s">
        <v>194343</v>
      </c>
    </row>
    <row r="8207" spans="1:1" x14ac:dyDescent="0.25">
      <c r="A8207" s="13" t="s">
        <v>235783</v>
      </c>
    </row>
    <row r="8208" spans="1:1" x14ac:dyDescent="0.25">
      <c r="A8208" s="13" t="s">
        <v>194344</v>
      </c>
    </row>
    <row r="8209" spans="1:1" x14ac:dyDescent="0.25">
      <c r="A8209" s="13" t="s">
        <v>235784</v>
      </c>
    </row>
    <row r="8210" spans="1:1" x14ac:dyDescent="0.25">
      <c r="A8210" s="13" t="s">
        <v>235785</v>
      </c>
    </row>
    <row r="8211" spans="1:1" x14ac:dyDescent="0.25">
      <c r="A8211" s="13" t="s">
        <v>235786</v>
      </c>
    </row>
    <row r="8212" spans="1:1" x14ac:dyDescent="0.25">
      <c r="A8212" s="13" t="s">
        <v>235787</v>
      </c>
    </row>
    <row r="8213" spans="1:1" x14ac:dyDescent="0.25">
      <c r="A8213" s="13" t="s">
        <v>247056</v>
      </c>
    </row>
    <row r="8214" spans="1:1" x14ac:dyDescent="0.25">
      <c r="A8214" s="13" t="s">
        <v>215086</v>
      </c>
    </row>
    <row r="8215" spans="1:1" x14ac:dyDescent="0.25">
      <c r="A8215" s="13" t="s">
        <v>215088</v>
      </c>
    </row>
    <row r="8216" spans="1:1" x14ac:dyDescent="0.25">
      <c r="A8216" s="13" t="s">
        <v>235788</v>
      </c>
    </row>
    <row r="8217" spans="1:1" x14ac:dyDescent="0.25">
      <c r="A8217" s="13" t="s">
        <v>215091</v>
      </c>
    </row>
    <row r="8218" spans="1:1" x14ac:dyDescent="0.25">
      <c r="A8218" s="13" t="s">
        <v>235789</v>
      </c>
    </row>
    <row r="8219" spans="1:1" x14ac:dyDescent="0.25">
      <c r="A8219" s="13" t="s">
        <v>52253</v>
      </c>
    </row>
    <row r="8220" spans="1:1" x14ac:dyDescent="0.25">
      <c r="A8220" s="13" t="s">
        <v>235790</v>
      </c>
    </row>
    <row r="8221" spans="1:1" x14ac:dyDescent="0.25">
      <c r="A8221" s="13" t="s">
        <v>247057</v>
      </c>
    </row>
    <row r="8222" spans="1:1" x14ac:dyDescent="0.25">
      <c r="A8222" s="13" t="s">
        <v>235791</v>
      </c>
    </row>
    <row r="8223" spans="1:1" x14ac:dyDescent="0.25">
      <c r="A8223" s="13" t="s">
        <v>215095</v>
      </c>
    </row>
    <row r="8224" spans="1:1" x14ac:dyDescent="0.25">
      <c r="A8224" s="13" t="s">
        <v>247058</v>
      </c>
    </row>
    <row r="8225" spans="1:1" x14ac:dyDescent="0.25">
      <c r="A8225" s="13" t="s">
        <v>235792</v>
      </c>
    </row>
    <row r="8226" spans="1:1" x14ac:dyDescent="0.25">
      <c r="A8226" s="13" t="s">
        <v>247059</v>
      </c>
    </row>
    <row r="8227" spans="1:1" x14ac:dyDescent="0.25">
      <c r="A8227" s="13" t="s">
        <v>235793</v>
      </c>
    </row>
    <row r="8228" spans="1:1" x14ac:dyDescent="0.25">
      <c r="A8228" s="13" t="s">
        <v>247060</v>
      </c>
    </row>
    <row r="8229" spans="1:1" x14ac:dyDescent="0.25">
      <c r="A8229" s="13" t="s">
        <v>52694</v>
      </c>
    </row>
    <row r="8230" spans="1:1" x14ac:dyDescent="0.25">
      <c r="A8230" s="13" t="s">
        <v>215097</v>
      </c>
    </row>
    <row r="8231" spans="1:1" x14ac:dyDescent="0.25">
      <c r="A8231" s="13" t="s">
        <v>199997</v>
      </c>
    </row>
    <row r="8232" spans="1:1" x14ac:dyDescent="0.25">
      <c r="A8232" s="13" t="s">
        <v>199998</v>
      </c>
    </row>
    <row r="8233" spans="1:1" x14ac:dyDescent="0.25">
      <c r="A8233" s="13" t="s">
        <v>215098</v>
      </c>
    </row>
    <row r="8234" spans="1:1" x14ac:dyDescent="0.25">
      <c r="A8234" s="13" t="s">
        <v>247061</v>
      </c>
    </row>
    <row r="8235" spans="1:1" x14ac:dyDescent="0.25">
      <c r="A8235" s="13" t="s">
        <v>235794</v>
      </c>
    </row>
    <row r="8236" spans="1:1" x14ac:dyDescent="0.25">
      <c r="A8236" s="13" t="s">
        <v>215101</v>
      </c>
    </row>
    <row r="8237" spans="1:1" x14ac:dyDescent="0.25">
      <c r="A8237" s="13" t="s">
        <v>235795</v>
      </c>
    </row>
    <row r="8238" spans="1:1" x14ac:dyDescent="0.25">
      <c r="A8238" s="13" t="s">
        <v>215103</v>
      </c>
    </row>
    <row r="8239" spans="1:1" x14ac:dyDescent="0.25">
      <c r="A8239" s="13" t="s">
        <v>215104</v>
      </c>
    </row>
    <row r="8240" spans="1:1" x14ac:dyDescent="0.25">
      <c r="A8240" s="13" t="s">
        <v>215106</v>
      </c>
    </row>
    <row r="8241" spans="1:1" x14ac:dyDescent="0.25">
      <c r="A8241" s="13" t="s">
        <v>215107</v>
      </c>
    </row>
    <row r="8242" spans="1:1" x14ac:dyDescent="0.25">
      <c r="A8242" s="13" t="s">
        <v>235796</v>
      </c>
    </row>
    <row r="8243" spans="1:1" x14ac:dyDescent="0.25">
      <c r="A8243" s="13" t="s">
        <v>247062</v>
      </c>
    </row>
    <row r="8244" spans="1:1" x14ac:dyDescent="0.25">
      <c r="A8244" s="13" t="s">
        <v>235797</v>
      </c>
    </row>
    <row r="8245" spans="1:1" x14ac:dyDescent="0.25">
      <c r="A8245" s="13" t="s">
        <v>235798</v>
      </c>
    </row>
    <row r="8246" spans="1:1" x14ac:dyDescent="0.25">
      <c r="A8246" s="13" t="s">
        <v>235799</v>
      </c>
    </row>
    <row r="8247" spans="1:1" x14ac:dyDescent="0.25">
      <c r="A8247" s="13" t="s">
        <v>247063</v>
      </c>
    </row>
    <row r="8248" spans="1:1" x14ac:dyDescent="0.25">
      <c r="A8248" s="13" t="s">
        <v>247064</v>
      </c>
    </row>
    <row r="8249" spans="1:1" x14ac:dyDescent="0.25">
      <c r="A8249" s="13" t="s">
        <v>226933</v>
      </c>
    </row>
    <row r="8250" spans="1:1" x14ac:dyDescent="0.25">
      <c r="A8250" s="13" t="s">
        <v>247065</v>
      </c>
    </row>
    <row r="8251" spans="1:1" x14ac:dyDescent="0.25">
      <c r="A8251" s="13" t="s">
        <v>215116</v>
      </c>
    </row>
    <row r="8252" spans="1:1" x14ac:dyDescent="0.25">
      <c r="A8252" s="13" t="s">
        <v>247066</v>
      </c>
    </row>
    <row r="8253" spans="1:1" x14ac:dyDescent="0.25">
      <c r="A8253" s="13" t="s">
        <v>247067</v>
      </c>
    </row>
    <row r="8254" spans="1:1" x14ac:dyDescent="0.25">
      <c r="A8254" s="13" t="s">
        <v>247068</v>
      </c>
    </row>
    <row r="8255" spans="1:1" x14ac:dyDescent="0.25">
      <c r="A8255" s="13" t="s">
        <v>235800</v>
      </c>
    </row>
    <row r="8256" spans="1:1" x14ac:dyDescent="0.25">
      <c r="A8256" s="13" t="s">
        <v>215122</v>
      </c>
    </row>
    <row r="8257" spans="1:1" x14ac:dyDescent="0.25">
      <c r="A8257" s="13" t="s">
        <v>247069</v>
      </c>
    </row>
    <row r="8258" spans="1:1" x14ac:dyDescent="0.25">
      <c r="A8258" s="13" t="s">
        <v>215124</v>
      </c>
    </row>
    <row r="8259" spans="1:1" x14ac:dyDescent="0.25">
      <c r="A8259" s="13" t="s">
        <v>194349</v>
      </c>
    </row>
    <row r="8260" spans="1:1" x14ac:dyDescent="0.25">
      <c r="A8260" s="13" t="s">
        <v>215125</v>
      </c>
    </row>
    <row r="8261" spans="1:1" x14ac:dyDescent="0.25">
      <c r="A8261" s="13" t="s">
        <v>215126</v>
      </c>
    </row>
    <row r="8262" spans="1:1" x14ac:dyDescent="0.25">
      <c r="A8262" s="13" t="s">
        <v>215127</v>
      </c>
    </row>
    <row r="8263" spans="1:1" x14ac:dyDescent="0.25">
      <c r="A8263" s="13" t="s">
        <v>247070</v>
      </c>
    </row>
    <row r="8264" spans="1:1" x14ac:dyDescent="0.25">
      <c r="A8264" s="13" t="s">
        <v>215129</v>
      </c>
    </row>
    <row r="8265" spans="1:1" x14ac:dyDescent="0.25">
      <c r="A8265" s="13" t="s">
        <v>235801</v>
      </c>
    </row>
    <row r="8266" spans="1:1" x14ac:dyDescent="0.25">
      <c r="A8266" s="13" t="s">
        <v>215130</v>
      </c>
    </row>
    <row r="8267" spans="1:1" x14ac:dyDescent="0.25">
      <c r="A8267" s="13" t="s">
        <v>247071</v>
      </c>
    </row>
    <row r="8268" spans="1:1" x14ac:dyDescent="0.25">
      <c r="A8268" s="13" t="s">
        <v>215132</v>
      </c>
    </row>
    <row r="8269" spans="1:1" x14ac:dyDescent="0.25">
      <c r="A8269" s="13" t="s">
        <v>194350</v>
      </c>
    </row>
    <row r="8270" spans="1:1" x14ac:dyDescent="0.25">
      <c r="A8270" s="13" t="s">
        <v>247072</v>
      </c>
    </row>
    <row r="8271" spans="1:1" x14ac:dyDescent="0.25">
      <c r="A8271" s="13" t="s">
        <v>235802</v>
      </c>
    </row>
    <row r="8272" spans="1:1" x14ac:dyDescent="0.25">
      <c r="A8272" s="13" t="s">
        <v>235803</v>
      </c>
    </row>
    <row r="8273" spans="1:1" x14ac:dyDescent="0.25">
      <c r="A8273" s="13" t="s">
        <v>235804</v>
      </c>
    </row>
    <row r="8274" spans="1:1" x14ac:dyDescent="0.25">
      <c r="A8274" s="13" t="s">
        <v>235805</v>
      </c>
    </row>
    <row r="8275" spans="1:1" x14ac:dyDescent="0.25">
      <c r="A8275" s="13" t="s">
        <v>235806</v>
      </c>
    </row>
    <row r="8276" spans="1:1" x14ac:dyDescent="0.25">
      <c r="A8276" s="13" t="s">
        <v>226937</v>
      </c>
    </row>
    <row r="8277" spans="1:1" x14ac:dyDescent="0.25">
      <c r="A8277" s="13" t="s">
        <v>235807</v>
      </c>
    </row>
    <row r="8278" spans="1:1" x14ac:dyDescent="0.25">
      <c r="A8278" s="13" t="s">
        <v>247073</v>
      </c>
    </row>
    <row r="8279" spans="1:1" x14ac:dyDescent="0.25">
      <c r="A8279" s="13" t="s">
        <v>194354</v>
      </c>
    </row>
    <row r="8280" spans="1:1" x14ac:dyDescent="0.25">
      <c r="A8280" s="13" t="s">
        <v>235808</v>
      </c>
    </row>
    <row r="8281" spans="1:1" x14ac:dyDescent="0.25">
      <c r="A8281" s="13" t="s">
        <v>215137</v>
      </c>
    </row>
    <row r="8282" spans="1:1" x14ac:dyDescent="0.25">
      <c r="A8282" s="13" t="s">
        <v>194355</v>
      </c>
    </row>
    <row r="8283" spans="1:1" x14ac:dyDescent="0.25">
      <c r="A8283" s="13" t="s">
        <v>215138</v>
      </c>
    </row>
    <row r="8284" spans="1:1" x14ac:dyDescent="0.25">
      <c r="A8284" s="13" t="s">
        <v>247074</v>
      </c>
    </row>
    <row r="8285" spans="1:1" x14ac:dyDescent="0.25">
      <c r="A8285" s="13" t="s">
        <v>235809</v>
      </c>
    </row>
    <row r="8286" spans="1:1" x14ac:dyDescent="0.25">
      <c r="A8286" s="13" t="s">
        <v>235810</v>
      </c>
    </row>
    <row r="8287" spans="1:1" x14ac:dyDescent="0.25">
      <c r="A8287" s="13" t="s">
        <v>235811</v>
      </c>
    </row>
    <row r="8288" spans="1:1" x14ac:dyDescent="0.25">
      <c r="A8288" s="13" t="s">
        <v>200003</v>
      </c>
    </row>
    <row r="8289" spans="1:1" x14ac:dyDescent="0.25">
      <c r="A8289" s="13" t="s">
        <v>194358</v>
      </c>
    </row>
    <row r="8290" spans="1:1" x14ac:dyDescent="0.25">
      <c r="A8290" s="13" t="s">
        <v>235812</v>
      </c>
    </row>
    <row r="8291" spans="1:1" x14ac:dyDescent="0.25">
      <c r="A8291" s="13" t="s">
        <v>235813</v>
      </c>
    </row>
    <row r="8292" spans="1:1" x14ac:dyDescent="0.25">
      <c r="A8292" s="13" t="s">
        <v>235814</v>
      </c>
    </row>
    <row r="8293" spans="1:1" x14ac:dyDescent="0.25">
      <c r="A8293" s="13" t="s">
        <v>215145</v>
      </c>
    </row>
    <row r="8294" spans="1:1" x14ac:dyDescent="0.25">
      <c r="A8294" s="13" t="s">
        <v>235815</v>
      </c>
    </row>
    <row r="8295" spans="1:1" x14ac:dyDescent="0.25">
      <c r="A8295" s="13" t="s">
        <v>247075</v>
      </c>
    </row>
    <row r="8296" spans="1:1" x14ac:dyDescent="0.25">
      <c r="A8296" s="13" t="s">
        <v>215146</v>
      </c>
    </row>
    <row r="8297" spans="1:1" x14ac:dyDescent="0.25">
      <c r="A8297" s="13" t="s">
        <v>194359</v>
      </c>
    </row>
    <row r="8298" spans="1:1" x14ac:dyDescent="0.25">
      <c r="A8298" s="13" t="s">
        <v>200005</v>
      </c>
    </row>
    <row r="8299" spans="1:1" x14ac:dyDescent="0.25">
      <c r="A8299" s="13" t="s">
        <v>235816</v>
      </c>
    </row>
    <row r="8300" spans="1:1" x14ac:dyDescent="0.25">
      <c r="A8300" s="13" t="s">
        <v>215148</v>
      </c>
    </row>
    <row r="8301" spans="1:1" x14ac:dyDescent="0.25">
      <c r="A8301" s="13" t="s">
        <v>235817</v>
      </c>
    </row>
    <row r="8302" spans="1:1" x14ac:dyDescent="0.25">
      <c r="A8302" s="13" t="s">
        <v>215150</v>
      </c>
    </row>
    <row r="8303" spans="1:1" x14ac:dyDescent="0.25">
      <c r="A8303" s="13" t="s">
        <v>215151</v>
      </c>
    </row>
    <row r="8304" spans="1:1" x14ac:dyDescent="0.25">
      <c r="A8304" s="13" t="s">
        <v>235818</v>
      </c>
    </row>
    <row r="8305" spans="1:1" x14ac:dyDescent="0.25">
      <c r="A8305" s="13" t="s">
        <v>235819</v>
      </c>
    </row>
    <row r="8306" spans="1:1" x14ac:dyDescent="0.25">
      <c r="A8306" s="13" t="s">
        <v>215153</v>
      </c>
    </row>
    <row r="8307" spans="1:1" x14ac:dyDescent="0.25">
      <c r="A8307" s="13" t="s">
        <v>247076</v>
      </c>
    </row>
    <row r="8308" spans="1:1" x14ac:dyDescent="0.25">
      <c r="A8308" s="13" t="s">
        <v>235820</v>
      </c>
    </row>
    <row r="8309" spans="1:1" x14ac:dyDescent="0.25">
      <c r="A8309" s="13" t="s">
        <v>235821</v>
      </c>
    </row>
    <row r="8310" spans="1:1" x14ac:dyDescent="0.25">
      <c r="A8310" s="13" t="s">
        <v>215155</v>
      </c>
    </row>
    <row r="8311" spans="1:1" x14ac:dyDescent="0.25">
      <c r="A8311" s="13" t="s">
        <v>235822</v>
      </c>
    </row>
    <row r="8312" spans="1:1" x14ac:dyDescent="0.25">
      <c r="A8312" s="13" t="s">
        <v>215158</v>
      </c>
    </row>
    <row r="8313" spans="1:1" x14ac:dyDescent="0.25">
      <c r="A8313" s="13" t="s">
        <v>194362</v>
      </c>
    </row>
    <row r="8314" spans="1:1" x14ac:dyDescent="0.25">
      <c r="A8314" s="13" t="s">
        <v>194363</v>
      </c>
    </row>
    <row r="8315" spans="1:1" x14ac:dyDescent="0.25">
      <c r="A8315" s="13" t="s">
        <v>194364</v>
      </c>
    </row>
    <row r="8316" spans="1:1" x14ac:dyDescent="0.25">
      <c r="A8316" s="13" t="s">
        <v>235823</v>
      </c>
    </row>
    <row r="8317" spans="1:1" x14ac:dyDescent="0.25">
      <c r="A8317" s="13" t="s">
        <v>235824</v>
      </c>
    </row>
    <row r="8318" spans="1:1" x14ac:dyDescent="0.25">
      <c r="A8318" s="13" t="s">
        <v>247077</v>
      </c>
    </row>
    <row r="8319" spans="1:1" x14ac:dyDescent="0.25">
      <c r="A8319" s="13" t="s">
        <v>235825</v>
      </c>
    </row>
    <row r="8320" spans="1:1" x14ac:dyDescent="0.25">
      <c r="A8320" s="13" t="s">
        <v>235826</v>
      </c>
    </row>
    <row r="8321" spans="1:1" x14ac:dyDescent="0.25">
      <c r="A8321" s="13" t="s">
        <v>235827</v>
      </c>
    </row>
    <row r="8322" spans="1:1" x14ac:dyDescent="0.25">
      <c r="A8322" s="13" t="s">
        <v>235828</v>
      </c>
    </row>
    <row r="8323" spans="1:1" x14ac:dyDescent="0.25">
      <c r="A8323" s="13" t="s">
        <v>194366</v>
      </c>
    </row>
    <row r="8324" spans="1:1" x14ac:dyDescent="0.25">
      <c r="A8324" s="13" t="s">
        <v>215164</v>
      </c>
    </row>
    <row r="8325" spans="1:1" x14ac:dyDescent="0.25">
      <c r="A8325" s="13" t="s">
        <v>247078</v>
      </c>
    </row>
    <row r="8326" spans="1:1" x14ac:dyDescent="0.25">
      <c r="A8326" s="13" t="s">
        <v>247079</v>
      </c>
    </row>
    <row r="8327" spans="1:1" x14ac:dyDescent="0.25">
      <c r="A8327" s="13" t="s">
        <v>235829</v>
      </c>
    </row>
    <row r="8328" spans="1:1" x14ac:dyDescent="0.25">
      <c r="A8328" s="13" t="s">
        <v>215168</v>
      </c>
    </row>
    <row r="8329" spans="1:1" x14ac:dyDescent="0.25">
      <c r="A8329" s="13" t="s">
        <v>235830</v>
      </c>
    </row>
    <row r="8330" spans="1:1" x14ac:dyDescent="0.25">
      <c r="A8330" s="13" t="s">
        <v>235831</v>
      </c>
    </row>
    <row r="8331" spans="1:1" x14ac:dyDescent="0.25">
      <c r="A8331" s="13" t="s">
        <v>200007</v>
      </c>
    </row>
    <row r="8332" spans="1:1" x14ac:dyDescent="0.25">
      <c r="A8332" s="13" t="s">
        <v>235832</v>
      </c>
    </row>
    <row r="8333" spans="1:1" x14ac:dyDescent="0.25">
      <c r="A8333" s="13" t="s">
        <v>215172</v>
      </c>
    </row>
    <row r="8334" spans="1:1" x14ac:dyDescent="0.25">
      <c r="A8334" s="13" t="s">
        <v>215174</v>
      </c>
    </row>
    <row r="8335" spans="1:1" x14ac:dyDescent="0.25">
      <c r="A8335" s="13" t="s">
        <v>247080</v>
      </c>
    </row>
    <row r="8336" spans="1:1" x14ac:dyDescent="0.25">
      <c r="A8336" s="13" t="s">
        <v>235833</v>
      </c>
    </row>
    <row r="8337" spans="1:1" x14ac:dyDescent="0.25">
      <c r="A8337" s="13" t="s">
        <v>235834</v>
      </c>
    </row>
    <row r="8338" spans="1:1" x14ac:dyDescent="0.25">
      <c r="A8338" s="13" t="s">
        <v>235835</v>
      </c>
    </row>
    <row r="8339" spans="1:1" x14ac:dyDescent="0.25">
      <c r="A8339" s="13" t="s">
        <v>235836</v>
      </c>
    </row>
    <row r="8340" spans="1:1" x14ac:dyDescent="0.25">
      <c r="A8340" s="13" t="s">
        <v>215175</v>
      </c>
    </row>
    <row r="8341" spans="1:1" x14ac:dyDescent="0.25">
      <c r="A8341" s="13" t="s">
        <v>247081</v>
      </c>
    </row>
    <row r="8342" spans="1:1" x14ac:dyDescent="0.25">
      <c r="A8342" s="13" t="s">
        <v>215176</v>
      </c>
    </row>
    <row r="8343" spans="1:1" x14ac:dyDescent="0.25">
      <c r="A8343" s="13" t="s">
        <v>215177</v>
      </c>
    </row>
    <row r="8344" spans="1:1" x14ac:dyDescent="0.25">
      <c r="A8344" s="13" t="s">
        <v>200010</v>
      </c>
    </row>
    <row r="8345" spans="1:1" x14ac:dyDescent="0.25">
      <c r="A8345" s="13" t="s">
        <v>247082</v>
      </c>
    </row>
    <row r="8346" spans="1:1" x14ac:dyDescent="0.25">
      <c r="A8346" s="13" t="s">
        <v>215178</v>
      </c>
    </row>
    <row r="8347" spans="1:1" x14ac:dyDescent="0.25">
      <c r="A8347" s="13" t="s">
        <v>59109</v>
      </c>
    </row>
    <row r="8348" spans="1:1" x14ac:dyDescent="0.25">
      <c r="A8348" s="13" t="s">
        <v>215179</v>
      </c>
    </row>
    <row r="8349" spans="1:1" x14ac:dyDescent="0.25">
      <c r="A8349" s="13" t="s">
        <v>215180</v>
      </c>
    </row>
    <row r="8350" spans="1:1" x14ac:dyDescent="0.25">
      <c r="A8350" s="13" t="s">
        <v>235837</v>
      </c>
    </row>
    <row r="8351" spans="1:1" x14ac:dyDescent="0.25">
      <c r="A8351" s="13" t="s">
        <v>194370</v>
      </c>
    </row>
    <row r="8352" spans="1:1" x14ac:dyDescent="0.25">
      <c r="A8352" s="13" t="s">
        <v>235838</v>
      </c>
    </row>
    <row r="8353" spans="1:1" x14ac:dyDescent="0.25">
      <c r="A8353" s="13" t="s">
        <v>225340</v>
      </c>
    </row>
    <row r="8354" spans="1:1" x14ac:dyDescent="0.25">
      <c r="A8354" s="13" t="s">
        <v>235839</v>
      </c>
    </row>
    <row r="8355" spans="1:1" x14ac:dyDescent="0.25">
      <c r="A8355" s="13" t="s">
        <v>235840</v>
      </c>
    </row>
    <row r="8356" spans="1:1" x14ac:dyDescent="0.25">
      <c r="A8356" s="13" t="s">
        <v>235841</v>
      </c>
    </row>
    <row r="8357" spans="1:1" x14ac:dyDescent="0.25">
      <c r="A8357" s="13" t="s">
        <v>215181</v>
      </c>
    </row>
    <row r="8358" spans="1:1" x14ac:dyDescent="0.25">
      <c r="A8358" s="13" t="s">
        <v>235842</v>
      </c>
    </row>
    <row r="8359" spans="1:1" x14ac:dyDescent="0.25">
      <c r="A8359" s="13" t="s">
        <v>247083</v>
      </c>
    </row>
    <row r="8360" spans="1:1" x14ac:dyDescent="0.25">
      <c r="A8360" s="13" t="s">
        <v>226945</v>
      </c>
    </row>
    <row r="8361" spans="1:1" x14ac:dyDescent="0.25">
      <c r="A8361" s="13" t="s">
        <v>235843</v>
      </c>
    </row>
    <row r="8362" spans="1:1" x14ac:dyDescent="0.25">
      <c r="A8362" s="13" t="s">
        <v>215186</v>
      </c>
    </row>
    <row r="8363" spans="1:1" x14ac:dyDescent="0.25">
      <c r="A8363" s="13" t="s">
        <v>235844</v>
      </c>
    </row>
    <row r="8364" spans="1:1" x14ac:dyDescent="0.25">
      <c r="A8364" s="13" t="s">
        <v>60467</v>
      </c>
    </row>
    <row r="8365" spans="1:1" x14ac:dyDescent="0.25">
      <c r="A8365" s="13" t="s">
        <v>235845</v>
      </c>
    </row>
    <row r="8366" spans="1:1" x14ac:dyDescent="0.25">
      <c r="A8366" s="13" t="s">
        <v>235846</v>
      </c>
    </row>
    <row r="8367" spans="1:1" x14ac:dyDescent="0.25">
      <c r="A8367" s="13" t="s">
        <v>247084</v>
      </c>
    </row>
    <row r="8368" spans="1:1" x14ac:dyDescent="0.25">
      <c r="A8368" s="13" t="s">
        <v>215191</v>
      </c>
    </row>
    <row r="8369" spans="1:1" x14ac:dyDescent="0.25">
      <c r="A8369" s="13" t="s">
        <v>215192</v>
      </c>
    </row>
    <row r="8370" spans="1:1" x14ac:dyDescent="0.25">
      <c r="A8370" s="13" t="s">
        <v>235847</v>
      </c>
    </row>
    <row r="8371" spans="1:1" x14ac:dyDescent="0.25">
      <c r="A8371" s="13" t="s">
        <v>235848</v>
      </c>
    </row>
    <row r="8372" spans="1:1" x14ac:dyDescent="0.25">
      <c r="A8372" s="13" t="s">
        <v>226947</v>
      </c>
    </row>
    <row r="8373" spans="1:1" x14ac:dyDescent="0.25">
      <c r="A8373" s="13" t="s">
        <v>235849</v>
      </c>
    </row>
    <row r="8374" spans="1:1" x14ac:dyDescent="0.25">
      <c r="A8374" s="13" t="s">
        <v>215193</v>
      </c>
    </row>
    <row r="8375" spans="1:1" x14ac:dyDescent="0.25">
      <c r="A8375" s="13" t="s">
        <v>226948</v>
      </c>
    </row>
    <row r="8376" spans="1:1" x14ac:dyDescent="0.25">
      <c r="A8376" s="13" t="s">
        <v>200015</v>
      </c>
    </row>
    <row r="8377" spans="1:1" x14ac:dyDescent="0.25">
      <c r="A8377" s="13" t="s">
        <v>226949</v>
      </c>
    </row>
    <row r="8378" spans="1:1" x14ac:dyDescent="0.25">
      <c r="A8378" s="13" t="s">
        <v>247085</v>
      </c>
    </row>
    <row r="8379" spans="1:1" x14ac:dyDescent="0.25">
      <c r="A8379" s="13" t="s">
        <v>235850</v>
      </c>
    </row>
    <row r="8380" spans="1:1" x14ac:dyDescent="0.25">
      <c r="A8380" s="13" t="s">
        <v>215196</v>
      </c>
    </row>
    <row r="8381" spans="1:1" x14ac:dyDescent="0.25">
      <c r="A8381" s="13" t="s">
        <v>194372</v>
      </c>
    </row>
    <row r="8382" spans="1:1" x14ac:dyDescent="0.25">
      <c r="A8382" s="13" t="s">
        <v>235851</v>
      </c>
    </row>
    <row r="8383" spans="1:1" x14ac:dyDescent="0.25">
      <c r="A8383" s="13" t="s">
        <v>235852</v>
      </c>
    </row>
    <row r="8384" spans="1:1" x14ac:dyDescent="0.25">
      <c r="A8384" s="13" t="s">
        <v>215198</v>
      </c>
    </row>
    <row r="8385" spans="1:1" x14ac:dyDescent="0.25">
      <c r="A8385" s="13" t="s">
        <v>235853</v>
      </c>
    </row>
    <row r="8386" spans="1:1" x14ac:dyDescent="0.25">
      <c r="A8386" s="13" t="s">
        <v>235854</v>
      </c>
    </row>
    <row r="8387" spans="1:1" x14ac:dyDescent="0.25">
      <c r="A8387" s="13" t="s">
        <v>235855</v>
      </c>
    </row>
    <row r="8388" spans="1:1" x14ac:dyDescent="0.25">
      <c r="A8388" s="13" t="s">
        <v>215201</v>
      </c>
    </row>
    <row r="8389" spans="1:1" x14ac:dyDescent="0.25">
      <c r="A8389" s="13" t="s">
        <v>247086</v>
      </c>
    </row>
    <row r="8390" spans="1:1" x14ac:dyDescent="0.25">
      <c r="A8390" s="13" t="s">
        <v>226952</v>
      </c>
    </row>
    <row r="8391" spans="1:1" x14ac:dyDescent="0.25">
      <c r="A8391" s="13" t="s">
        <v>247087</v>
      </c>
    </row>
    <row r="8392" spans="1:1" x14ac:dyDescent="0.25">
      <c r="A8392" s="13" t="s">
        <v>235856</v>
      </c>
    </row>
    <row r="8393" spans="1:1" x14ac:dyDescent="0.25">
      <c r="A8393" s="13" t="s">
        <v>235857</v>
      </c>
    </row>
    <row r="8394" spans="1:1" x14ac:dyDescent="0.25">
      <c r="A8394" s="13" t="s">
        <v>215207</v>
      </c>
    </row>
    <row r="8395" spans="1:1" x14ac:dyDescent="0.25">
      <c r="A8395" s="13" t="s">
        <v>247088</v>
      </c>
    </row>
    <row r="8396" spans="1:1" x14ac:dyDescent="0.25">
      <c r="A8396" s="13" t="s">
        <v>235858</v>
      </c>
    </row>
    <row r="8397" spans="1:1" x14ac:dyDescent="0.25">
      <c r="A8397" s="13" t="s">
        <v>194373</v>
      </c>
    </row>
    <row r="8398" spans="1:1" x14ac:dyDescent="0.25">
      <c r="A8398" s="13" t="s">
        <v>247089</v>
      </c>
    </row>
    <row r="8399" spans="1:1" x14ac:dyDescent="0.25">
      <c r="A8399" s="13" t="s">
        <v>235859</v>
      </c>
    </row>
    <row r="8400" spans="1:1" x14ac:dyDescent="0.25">
      <c r="A8400" s="13" t="s">
        <v>247090</v>
      </c>
    </row>
    <row r="8401" spans="1:1" x14ac:dyDescent="0.25">
      <c r="A8401" s="13" t="s">
        <v>247091</v>
      </c>
    </row>
    <row r="8402" spans="1:1" x14ac:dyDescent="0.25">
      <c r="A8402" s="13" t="s">
        <v>226956</v>
      </c>
    </row>
    <row r="8403" spans="1:1" x14ac:dyDescent="0.25">
      <c r="A8403" s="13" t="s">
        <v>235860</v>
      </c>
    </row>
    <row r="8404" spans="1:1" x14ac:dyDescent="0.25">
      <c r="A8404" s="13" t="s">
        <v>235861</v>
      </c>
    </row>
    <row r="8405" spans="1:1" x14ac:dyDescent="0.25">
      <c r="A8405" s="13" t="s">
        <v>215212</v>
      </c>
    </row>
    <row r="8406" spans="1:1" x14ac:dyDescent="0.25">
      <c r="A8406" s="13" t="s">
        <v>194375</v>
      </c>
    </row>
    <row r="8407" spans="1:1" x14ac:dyDescent="0.25">
      <c r="A8407" s="13" t="s">
        <v>226957</v>
      </c>
    </row>
    <row r="8408" spans="1:1" x14ac:dyDescent="0.25">
      <c r="A8408" s="13" t="s">
        <v>235862</v>
      </c>
    </row>
    <row r="8409" spans="1:1" x14ac:dyDescent="0.25">
      <c r="A8409" s="13" t="s">
        <v>63083</v>
      </c>
    </row>
    <row r="8410" spans="1:1" x14ac:dyDescent="0.25">
      <c r="A8410" s="13" t="s">
        <v>215213</v>
      </c>
    </row>
    <row r="8411" spans="1:1" x14ac:dyDescent="0.25">
      <c r="A8411" s="13" t="s">
        <v>247092</v>
      </c>
    </row>
    <row r="8412" spans="1:1" x14ac:dyDescent="0.25">
      <c r="A8412" s="13" t="s">
        <v>194376</v>
      </c>
    </row>
    <row r="8413" spans="1:1" x14ac:dyDescent="0.25">
      <c r="A8413" s="13" t="s">
        <v>235863</v>
      </c>
    </row>
    <row r="8414" spans="1:1" x14ac:dyDescent="0.25">
      <c r="A8414" s="13" t="s">
        <v>63326</v>
      </c>
    </row>
    <row r="8415" spans="1:1" x14ac:dyDescent="0.25">
      <c r="A8415" s="13" t="s">
        <v>200019</v>
      </c>
    </row>
    <row r="8416" spans="1:1" x14ac:dyDescent="0.25">
      <c r="A8416" s="13" t="s">
        <v>235864</v>
      </c>
    </row>
    <row r="8417" spans="1:1" x14ac:dyDescent="0.25">
      <c r="A8417" s="13" t="s">
        <v>247093</v>
      </c>
    </row>
    <row r="8418" spans="1:1" x14ac:dyDescent="0.25">
      <c r="A8418" s="13" t="s">
        <v>215218</v>
      </c>
    </row>
    <row r="8419" spans="1:1" x14ac:dyDescent="0.25">
      <c r="A8419" s="13" t="s">
        <v>247094</v>
      </c>
    </row>
    <row r="8420" spans="1:1" x14ac:dyDescent="0.25">
      <c r="A8420" s="13" t="s">
        <v>235865</v>
      </c>
    </row>
    <row r="8421" spans="1:1" x14ac:dyDescent="0.25">
      <c r="A8421" s="13" t="s">
        <v>215221</v>
      </c>
    </row>
    <row r="8422" spans="1:1" x14ac:dyDescent="0.25">
      <c r="A8422" s="13" t="s">
        <v>235866</v>
      </c>
    </row>
    <row r="8423" spans="1:1" x14ac:dyDescent="0.25">
      <c r="A8423" s="13" t="s">
        <v>235867</v>
      </c>
    </row>
    <row r="8424" spans="1:1" x14ac:dyDescent="0.25">
      <c r="A8424" s="13" t="s">
        <v>235868</v>
      </c>
    </row>
    <row r="8425" spans="1:1" x14ac:dyDescent="0.25">
      <c r="A8425" s="13" t="s">
        <v>235869</v>
      </c>
    </row>
    <row r="8426" spans="1:1" x14ac:dyDescent="0.25">
      <c r="A8426" s="13" t="s">
        <v>215224</v>
      </c>
    </row>
    <row r="8427" spans="1:1" x14ac:dyDescent="0.25">
      <c r="A8427" s="13" t="s">
        <v>226962</v>
      </c>
    </row>
    <row r="8428" spans="1:1" x14ac:dyDescent="0.25">
      <c r="A8428" s="13" t="s">
        <v>215225</v>
      </c>
    </row>
    <row r="8429" spans="1:1" x14ac:dyDescent="0.25">
      <c r="A8429" s="13" t="s">
        <v>235870</v>
      </c>
    </row>
    <row r="8430" spans="1:1" x14ac:dyDescent="0.25">
      <c r="A8430" s="13" t="s">
        <v>215227</v>
      </c>
    </row>
    <row r="8431" spans="1:1" x14ac:dyDescent="0.25">
      <c r="A8431" s="13" t="s">
        <v>215228</v>
      </c>
    </row>
    <row r="8432" spans="1:1" x14ac:dyDescent="0.25">
      <c r="A8432" s="13" t="s">
        <v>64360</v>
      </c>
    </row>
    <row r="8433" spans="1:1" x14ac:dyDescent="0.25">
      <c r="A8433" s="13" t="s">
        <v>235871</v>
      </c>
    </row>
    <row r="8434" spans="1:1" x14ac:dyDescent="0.25">
      <c r="A8434" s="13" t="s">
        <v>235872</v>
      </c>
    </row>
    <row r="8435" spans="1:1" x14ac:dyDescent="0.25">
      <c r="A8435" s="13" t="s">
        <v>235873</v>
      </c>
    </row>
    <row r="8436" spans="1:1" x14ac:dyDescent="0.25">
      <c r="A8436" s="13" t="s">
        <v>235874</v>
      </c>
    </row>
    <row r="8437" spans="1:1" x14ac:dyDescent="0.25">
      <c r="A8437" s="13" t="s">
        <v>247095</v>
      </c>
    </row>
    <row r="8438" spans="1:1" x14ac:dyDescent="0.25">
      <c r="A8438" s="13" t="s">
        <v>235875</v>
      </c>
    </row>
    <row r="8439" spans="1:1" x14ac:dyDescent="0.25">
      <c r="A8439" s="13" t="s">
        <v>235876</v>
      </c>
    </row>
    <row r="8440" spans="1:1" x14ac:dyDescent="0.25">
      <c r="A8440" s="13" t="s">
        <v>215235</v>
      </c>
    </row>
    <row r="8441" spans="1:1" x14ac:dyDescent="0.25">
      <c r="A8441" s="13" t="s">
        <v>235877</v>
      </c>
    </row>
    <row r="8442" spans="1:1" x14ac:dyDescent="0.25">
      <c r="A8442" s="13" t="s">
        <v>194379</v>
      </c>
    </row>
    <row r="8443" spans="1:1" x14ac:dyDescent="0.25">
      <c r="A8443" s="13" t="s">
        <v>215237</v>
      </c>
    </row>
    <row r="8444" spans="1:1" x14ac:dyDescent="0.25">
      <c r="A8444" s="13" t="s">
        <v>235878</v>
      </c>
    </row>
    <row r="8445" spans="1:1" x14ac:dyDescent="0.25">
      <c r="A8445" s="13" t="s">
        <v>235879</v>
      </c>
    </row>
    <row r="8446" spans="1:1" x14ac:dyDescent="0.25">
      <c r="A8446" s="13" t="s">
        <v>215242</v>
      </c>
    </row>
    <row r="8447" spans="1:1" x14ac:dyDescent="0.25">
      <c r="A8447" s="13" t="s">
        <v>247096</v>
      </c>
    </row>
    <row r="8448" spans="1:1" x14ac:dyDescent="0.25">
      <c r="A8448" s="13" t="s">
        <v>247097</v>
      </c>
    </row>
    <row r="8449" spans="1:1" x14ac:dyDescent="0.25">
      <c r="A8449" s="13" t="s">
        <v>226965</v>
      </c>
    </row>
    <row r="8450" spans="1:1" x14ac:dyDescent="0.25">
      <c r="A8450" s="13" t="s">
        <v>235880</v>
      </c>
    </row>
    <row r="8451" spans="1:1" x14ac:dyDescent="0.25">
      <c r="A8451" s="13" t="s">
        <v>235881</v>
      </c>
    </row>
    <row r="8452" spans="1:1" x14ac:dyDescent="0.25">
      <c r="A8452" s="13" t="s">
        <v>194380</v>
      </c>
    </row>
    <row r="8453" spans="1:1" x14ac:dyDescent="0.25">
      <c r="A8453" s="13" t="s">
        <v>215247</v>
      </c>
    </row>
    <row r="8454" spans="1:1" x14ac:dyDescent="0.25">
      <c r="A8454" s="13" t="s">
        <v>194381</v>
      </c>
    </row>
    <row r="8455" spans="1:1" x14ac:dyDescent="0.25">
      <c r="A8455" s="13" t="s">
        <v>226967</v>
      </c>
    </row>
    <row r="8456" spans="1:1" x14ac:dyDescent="0.25">
      <c r="A8456" s="13" t="s">
        <v>235882</v>
      </c>
    </row>
    <row r="8457" spans="1:1" x14ac:dyDescent="0.25">
      <c r="A8457" s="13" t="s">
        <v>247098</v>
      </c>
    </row>
    <row r="8458" spans="1:1" x14ac:dyDescent="0.25">
      <c r="A8458" s="13" t="s">
        <v>215251</v>
      </c>
    </row>
    <row r="8459" spans="1:1" x14ac:dyDescent="0.25">
      <c r="A8459" s="13" t="s">
        <v>226969</v>
      </c>
    </row>
    <row r="8460" spans="1:1" x14ac:dyDescent="0.25">
      <c r="A8460" s="13" t="s">
        <v>194382</v>
      </c>
    </row>
    <row r="8461" spans="1:1" x14ac:dyDescent="0.25">
      <c r="A8461" s="13" t="s">
        <v>66226</v>
      </c>
    </row>
    <row r="8462" spans="1:1" x14ac:dyDescent="0.25">
      <c r="A8462" s="13" t="s">
        <v>215253</v>
      </c>
    </row>
    <row r="8463" spans="1:1" x14ac:dyDescent="0.25">
      <c r="A8463" s="13" t="s">
        <v>235883</v>
      </c>
    </row>
    <row r="8464" spans="1:1" x14ac:dyDescent="0.25">
      <c r="A8464" s="13" t="s">
        <v>235884</v>
      </c>
    </row>
    <row r="8465" spans="1:1" x14ac:dyDescent="0.25">
      <c r="A8465" s="13" t="s">
        <v>247099</v>
      </c>
    </row>
    <row r="8466" spans="1:1" x14ac:dyDescent="0.25">
      <c r="A8466" s="13" t="s">
        <v>235885</v>
      </c>
    </row>
    <row r="8467" spans="1:1" x14ac:dyDescent="0.25">
      <c r="A8467" s="13" t="s">
        <v>215257</v>
      </c>
    </row>
    <row r="8468" spans="1:1" x14ac:dyDescent="0.25">
      <c r="A8468" s="13" t="s">
        <v>235886</v>
      </c>
    </row>
    <row r="8469" spans="1:1" x14ac:dyDescent="0.25">
      <c r="A8469" s="13" t="s">
        <v>247100</v>
      </c>
    </row>
    <row r="8470" spans="1:1" x14ac:dyDescent="0.25">
      <c r="A8470" s="13" t="s">
        <v>215259</v>
      </c>
    </row>
    <row r="8471" spans="1:1" x14ac:dyDescent="0.25">
      <c r="A8471" s="13" t="s">
        <v>247101</v>
      </c>
    </row>
    <row r="8472" spans="1:1" x14ac:dyDescent="0.25">
      <c r="A8472" s="13" t="s">
        <v>235887</v>
      </c>
    </row>
    <row r="8473" spans="1:1" x14ac:dyDescent="0.25">
      <c r="A8473" s="13" t="s">
        <v>247102</v>
      </c>
    </row>
    <row r="8474" spans="1:1" x14ac:dyDescent="0.25">
      <c r="A8474" s="13" t="s">
        <v>215263</v>
      </c>
    </row>
    <row r="8475" spans="1:1" x14ac:dyDescent="0.25">
      <c r="A8475" s="13" t="s">
        <v>215265</v>
      </c>
    </row>
    <row r="8476" spans="1:1" x14ac:dyDescent="0.25">
      <c r="A8476" s="13" t="s">
        <v>194386</v>
      </c>
    </row>
    <row r="8477" spans="1:1" x14ac:dyDescent="0.25">
      <c r="A8477" s="13" t="s">
        <v>235888</v>
      </c>
    </row>
    <row r="8478" spans="1:1" x14ac:dyDescent="0.25">
      <c r="A8478" s="13" t="s">
        <v>200024</v>
      </c>
    </row>
    <row r="8479" spans="1:1" x14ac:dyDescent="0.25">
      <c r="A8479" s="13" t="s">
        <v>194387</v>
      </c>
    </row>
    <row r="8480" spans="1:1" x14ac:dyDescent="0.25">
      <c r="A8480" s="13" t="s">
        <v>215268</v>
      </c>
    </row>
    <row r="8481" spans="1:1" x14ac:dyDescent="0.25">
      <c r="A8481" s="13" t="s">
        <v>235889</v>
      </c>
    </row>
    <row r="8482" spans="1:1" x14ac:dyDescent="0.25">
      <c r="A8482" s="13" t="s">
        <v>194388</v>
      </c>
    </row>
    <row r="8483" spans="1:1" x14ac:dyDescent="0.25">
      <c r="A8483" s="13" t="s">
        <v>235890</v>
      </c>
    </row>
    <row r="8484" spans="1:1" x14ac:dyDescent="0.25">
      <c r="A8484" s="13" t="s">
        <v>235891</v>
      </c>
    </row>
    <row r="8485" spans="1:1" x14ac:dyDescent="0.25">
      <c r="A8485" s="13" t="s">
        <v>194389</v>
      </c>
    </row>
    <row r="8486" spans="1:1" x14ac:dyDescent="0.25">
      <c r="A8486" s="13" t="s">
        <v>235892</v>
      </c>
    </row>
    <row r="8487" spans="1:1" x14ac:dyDescent="0.25">
      <c r="A8487" s="13" t="s">
        <v>247103</v>
      </c>
    </row>
    <row r="8488" spans="1:1" x14ac:dyDescent="0.25">
      <c r="A8488" s="13" t="s">
        <v>215275</v>
      </c>
    </row>
    <row r="8489" spans="1:1" x14ac:dyDescent="0.25">
      <c r="A8489" s="13" t="s">
        <v>247104</v>
      </c>
    </row>
    <row r="8490" spans="1:1" x14ac:dyDescent="0.25">
      <c r="A8490" s="13" t="s">
        <v>235893</v>
      </c>
    </row>
    <row r="8491" spans="1:1" x14ac:dyDescent="0.25">
      <c r="A8491" s="13" t="s">
        <v>235894</v>
      </c>
    </row>
    <row r="8492" spans="1:1" x14ac:dyDescent="0.25">
      <c r="A8492" s="13" t="s">
        <v>247105</v>
      </c>
    </row>
    <row r="8493" spans="1:1" x14ac:dyDescent="0.25">
      <c r="A8493" s="13" t="s">
        <v>235895</v>
      </c>
    </row>
    <row r="8494" spans="1:1" x14ac:dyDescent="0.25">
      <c r="A8494" s="13" t="s">
        <v>67748</v>
      </c>
    </row>
    <row r="8495" spans="1:1" x14ac:dyDescent="0.25">
      <c r="A8495" s="13" t="s">
        <v>247106</v>
      </c>
    </row>
    <row r="8496" spans="1:1" x14ac:dyDescent="0.25">
      <c r="A8496" s="13" t="s">
        <v>200025</v>
      </c>
    </row>
    <row r="8497" spans="1:1" x14ac:dyDescent="0.25">
      <c r="A8497" s="13" t="s">
        <v>247107</v>
      </c>
    </row>
    <row r="8498" spans="1:1" x14ac:dyDescent="0.25">
      <c r="A8498" s="13" t="s">
        <v>194392</v>
      </c>
    </row>
    <row r="8499" spans="1:1" x14ac:dyDescent="0.25">
      <c r="A8499" s="13" t="s">
        <v>215281</v>
      </c>
    </row>
    <row r="8500" spans="1:1" x14ac:dyDescent="0.25">
      <c r="A8500" s="13" t="s">
        <v>235896</v>
      </c>
    </row>
    <row r="8501" spans="1:1" x14ac:dyDescent="0.25">
      <c r="A8501" s="13" t="s">
        <v>235897</v>
      </c>
    </row>
    <row r="8502" spans="1:1" x14ac:dyDescent="0.25">
      <c r="A8502" s="13" t="s">
        <v>226976</v>
      </c>
    </row>
    <row r="8503" spans="1:1" x14ac:dyDescent="0.25">
      <c r="A8503" s="13" t="s">
        <v>215284</v>
      </c>
    </row>
    <row r="8504" spans="1:1" x14ac:dyDescent="0.25">
      <c r="A8504" s="13" t="s">
        <v>226977</v>
      </c>
    </row>
    <row r="8505" spans="1:1" x14ac:dyDescent="0.25">
      <c r="A8505" s="13" t="s">
        <v>235898</v>
      </c>
    </row>
    <row r="8506" spans="1:1" x14ac:dyDescent="0.25">
      <c r="A8506" s="13" t="s">
        <v>68702</v>
      </c>
    </row>
    <row r="8507" spans="1:1" x14ac:dyDescent="0.25">
      <c r="A8507" s="13" t="s">
        <v>235899</v>
      </c>
    </row>
    <row r="8508" spans="1:1" x14ac:dyDescent="0.25">
      <c r="A8508" s="13" t="s">
        <v>215286</v>
      </c>
    </row>
    <row r="8509" spans="1:1" x14ac:dyDescent="0.25">
      <c r="A8509" s="13" t="s">
        <v>194393</v>
      </c>
    </row>
    <row r="8510" spans="1:1" x14ac:dyDescent="0.25">
      <c r="A8510" s="13" t="s">
        <v>247108</v>
      </c>
    </row>
    <row r="8511" spans="1:1" x14ac:dyDescent="0.25">
      <c r="A8511" s="13" t="s">
        <v>226980</v>
      </c>
    </row>
    <row r="8512" spans="1:1" x14ac:dyDescent="0.25">
      <c r="A8512" s="13" t="s">
        <v>247109</v>
      </c>
    </row>
    <row r="8513" spans="1:1" x14ac:dyDescent="0.25">
      <c r="A8513" s="13" t="s">
        <v>215293</v>
      </c>
    </row>
    <row r="8514" spans="1:1" x14ac:dyDescent="0.25">
      <c r="A8514" s="13" t="s">
        <v>194394</v>
      </c>
    </row>
    <row r="8515" spans="1:1" x14ac:dyDescent="0.25">
      <c r="A8515" s="13" t="s">
        <v>235900</v>
      </c>
    </row>
    <row r="8516" spans="1:1" x14ac:dyDescent="0.25">
      <c r="A8516" s="13" t="s">
        <v>194395</v>
      </c>
    </row>
    <row r="8517" spans="1:1" x14ac:dyDescent="0.25">
      <c r="A8517" s="13" t="s">
        <v>69683</v>
      </c>
    </row>
    <row r="8518" spans="1:1" x14ac:dyDescent="0.25">
      <c r="A8518" s="13" t="s">
        <v>215296</v>
      </c>
    </row>
    <row r="8519" spans="1:1" x14ac:dyDescent="0.25">
      <c r="A8519" s="13" t="s">
        <v>247110</v>
      </c>
    </row>
    <row r="8520" spans="1:1" x14ac:dyDescent="0.25">
      <c r="A8520" s="13" t="s">
        <v>194396</v>
      </c>
    </row>
    <row r="8521" spans="1:1" x14ac:dyDescent="0.25">
      <c r="A8521" s="13" t="s">
        <v>194397</v>
      </c>
    </row>
    <row r="8522" spans="1:1" x14ac:dyDescent="0.25">
      <c r="A8522" s="13" t="s">
        <v>70064</v>
      </c>
    </row>
    <row r="8523" spans="1:1" x14ac:dyDescent="0.25">
      <c r="A8523" s="13" t="s">
        <v>215299</v>
      </c>
    </row>
    <row r="8524" spans="1:1" x14ac:dyDescent="0.25">
      <c r="A8524" s="13" t="s">
        <v>235901</v>
      </c>
    </row>
    <row r="8525" spans="1:1" x14ac:dyDescent="0.25">
      <c r="A8525" s="13" t="s">
        <v>194398</v>
      </c>
    </row>
    <row r="8526" spans="1:1" x14ac:dyDescent="0.25">
      <c r="A8526" s="13" t="s">
        <v>215300</v>
      </c>
    </row>
    <row r="8527" spans="1:1" x14ac:dyDescent="0.25">
      <c r="A8527" s="13" t="s">
        <v>235902</v>
      </c>
    </row>
    <row r="8528" spans="1:1" x14ac:dyDescent="0.25">
      <c r="A8528" s="13" t="s">
        <v>235903</v>
      </c>
    </row>
    <row r="8529" spans="1:1" x14ac:dyDescent="0.25">
      <c r="A8529" s="13" t="s">
        <v>215301</v>
      </c>
    </row>
    <row r="8530" spans="1:1" x14ac:dyDescent="0.25">
      <c r="A8530" s="13" t="s">
        <v>247111</v>
      </c>
    </row>
    <row r="8531" spans="1:1" x14ac:dyDescent="0.25">
      <c r="A8531" s="13" t="s">
        <v>235904</v>
      </c>
    </row>
    <row r="8532" spans="1:1" x14ac:dyDescent="0.25">
      <c r="A8532" s="13" t="s">
        <v>215303</v>
      </c>
    </row>
    <row r="8533" spans="1:1" x14ac:dyDescent="0.25">
      <c r="A8533" s="13" t="s">
        <v>235905</v>
      </c>
    </row>
    <row r="8534" spans="1:1" x14ac:dyDescent="0.25">
      <c r="A8534" s="13" t="s">
        <v>235906</v>
      </c>
    </row>
    <row r="8535" spans="1:1" x14ac:dyDescent="0.25">
      <c r="A8535" s="13" t="s">
        <v>235907</v>
      </c>
    </row>
    <row r="8536" spans="1:1" x14ac:dyDescent="0.25">
      <c r="A8536" s="13" t="s">
        <v>247112</v>
      </c>
    </row>
    <row r="8537" spans="1:1" x14ac:dyDescent="0.25">
      <c r="A8537" s="13" t="s">
        <v>235908</v>
      </c>
    </row>
    <row r="8538" spans="1:1" x14ac:dyDescent="0.25">
      <c r="A8538" s="13" t="s">
        <v>71325</v>
      </c>
    </row>
    <row r="8539" spans="1:1" x14ac:dyDescent="0.25">
      <c r="A8539" s="13" t="s">
        <v>215306</v>
      </c>
    </row>
    <row r="8540" spans="1:1" x14ac:dyDescent="0.25">
      <c r="A8540" s="13" t="s">
        <v>194402</v>
      </c>
    </row>
    <row r="8541" spans="1:1" x14ac:dyDescent="0.25">
      <c r="A8541" s="13" t="s">
        <v>71806</v>
      </c>
    </row>
    <row r="8542" spans="1:1" x14ac:dyDescent="0.25">
      <c r="A8542" s="13" t="s">
        <v>235909</v>
      </c>
    </row>
    <row r="8543" spans="1:1" x14ac:dyDescent="0.25">
      <c r="A8543" s="13" t="s">
        <v>235910</v>
      </c>
    </row>
    <row r="8544" spans="1:1" x14ac:dyDescent="0.25">
      <c r="A8544" s="13" t="s">
        <v>235911</v>
      </c>
    </row>
    <row r="8545" spans="1:1" x14ac:dyDescent="0.25">
      <c r="A8545" s="13" t="s">
        <v>194404</v>
      </c>
    </row>
    <row r="8546" spans="1:1" x14ac:dyDescent="0.25">
      <c r="A8546" s="13" t="s">
        <v>215308</v>
      </c>
    </row>
    <row r="8547" spans="1:1" x14ac:dyDescent="0.25">
      <c r="A8547" s="13" t="s">
        <v>226985</v>
      </c>
    </row>
    <row r="8548" spans="1:1" x14ac:dyDescent="0.25">
      <c r="A8548" s="13" t="s">
        <v>226986</v>
      </c>
    </row>
    <row r="8549" spans="1:1" x14ac:dyDescent="0.25">
      <c r="A8549" s="13" t="s">
        <v>235912</v>
      </c>
    </row>
    <row r="8550" spans="1:1" x14ac:dyDescent="0.25">
      <c r="A8550" s="13" t="s">
        <v>194405</v>
      </c>
    </row>
    <row r="8551" spans="1:1" x14ac:dyDescent="0.25">
      <c r="A8551" s="13" t="s">
        <v>72304</v>
      </c>
    </row>
    <row r="8552" spans="1:1" x14ac:dyDescent="0.25">
      <c r="A8552" s="13" t="s">
        <v>235913</v>
      </c>
    </row>
    <row r="8553" spans="1:1" x14ac:dyDescent="0.25">
      <c r="A8553" s="13" t="s">
        <v>247113</v>
      </c>
    </row>
    <row r="8554" spans="1:1" x14ac:dyDescent="0.25">
      <c r="A8554" s="13" t="s">
        <v>72433</v>
      </c>
    </row>
    <row r="8555" spans="1:1" x14ac:dyDescent="0.25">
      <c r="A8555" s="13" t="s">
        <v>247114</v>
      </c>
    </row>
    <row r="8556" spans="1:1" x14ac:dyDescent="0.25">
      <c r="A8556" s="13" t="s">
        <v>235914</v>
      </c>
    </row>
    <row r="8557" spans="1:1" x14ac:dyDescent="0.25">
      <c r="A8557" s="13" t="s">
        <v>200029</v>
      </c>
    </row>
    <row r="8558" spans="1:1" x14ac:dyDescent="0.25">
      <c r="A8558" s="13" t="s">
        <v>235915</v>
      </c>
    </row>
    <row r="8559" spans="1:1" x14ac:dyDescent="0.25">
      <c r="A8559" s="13" t="s">
        <v>247115</v>
      </c>
    </row>
    <row r="8560" spans="1:1" x14ac:dyDescent="0.25">
      <c r="A8560" s="13" t="s">
        <v>215312</v>
      </c>
    </row>
    <row r="8561" spans="1:1" x14ac:dyDescent="0.25">
      <c r="A8561" s="13" t="s">
        <v>235916</v>
      </c>
    </row>
    <row r="8562" spans="1:1" x14ac:dyDescent="0.25">
      <c r="A8562" s="13" t="s">
        <v>194408</v>
      </c>
    </row>
    <row r="8563" spans="1:1" x14ac:dyDescent="0.25">
      <c r="A8563" s="13" t="s">
        <v>215314</v>
      </c>
    </row>
    <row r="8564" spans="1:1" x14ac:dyDescent="0.25">
      <c r="A8564" s="13" t="s">
        <v>73796</v>
      </c>
    </row>
    <row r="8565" spans="1:1" x14ac:dyDescent="0.25">
      <c r="A8565" s="13" t="s">
        <v>235917</v>
      </c>
    </row>
    <row r="8566" spans="1:1" x14ac:dyDescent="0.25">
      <c r="A8566" s="13" t="s">
        <v>235918</v>
      </c>
    </row>
    <row r="8567" spans="1:1" x14ac:dyDescent="0.25">
      <c r="A8567" s="13" t="s">
        <v>194409</v>
      </c>
    </row>
    <row r="8568" spans="1:1" x14ac:dyDescent="0.25">
      <c r="A8568" s="13" t="s">
        <v>247116</v>
      </c>
    </row>
    <row r="8569" spans="1:1" x14ac:dyDescent="0.25">
      <c r="A8569" s="13" t="s">
        <v>215316</v>
      </c>
    </row>
    <row r="8570" spans="1:1" x14ac:dyDescent="0.25">
      <c r="A8570" s="13" t="s">
        <v>235919</v>
      </c>
    </row>
    <row r="8571" spans="1:1" x14ac:dyDescent="0.25">
      <c r="A8571" s="13" t="s">
        <v>215319</v>
      </c>
    </row>
    <row r="8572" spans="1:1" x14ac:dyDescent="0.25">
      <c r="A8572" s="13" t="s">
        <v>235920</v>
      </c>
    </row>
    <row r="8573" spans="1:1" x14ac:dyDescent="0.25">
      <c r="A8573" s="13" t="s">
        <v>215321</v>
      </c>
    </row>
    <row r="8574" spans="1:1" x14ac:dyDescent="0.25">
      <c r="A8574" s="13" t="s">
        <v>235921</v>
      </c>
    </row>
    <row r="8575" spans="1:1" x14ac:dyDescent="0.25">
      <c r="A8575" s="13" t="s">
        <v>247117</v>
      </c>
    </row>
    <row r="8576" spans="1:1" x14ac:dyDescent="0.25">
      <c r="A8576" s="13" t="s">
        <v>194410</v>
      </c>
    </row>
    <row r="8577" spans="1:1" x14ac:dyDescent="0.25">
      <c r="A8577" s="13" t="s">
        <v>247118</v>
      </c>
    </row>
    <row r="8578" spans="1:1" x14ac:dyDescent="0.25">
      <c r="A8578" s="13" t="s">
        <v>235922</v>
      </c>
    </row>
    <row r="8579" spans="1:1" x14ac:dyDescent="0.25">
      <c r="A8579" s="13" t="s">
        <v>247119</v>
      </c>
    </row>
    <row r="8580" spans="1:1" x14ac:dyDescent="0.25">
      <c r="A8580" s="13" t="s">
        <v>194411</v>
      </c>
    </row>
    <row r="8581" spans="1:1" x14ac:dyDescent="0.25">
      <c r="A8581" s="13" t="s">
        <v>247120</v>
      </c>
    </row>
    <row r="8582" spans="1:1" x14ac:dyDescent="0.25">
      <c r="A8582" s="13" t="s">
        <v>215327</v>
      </c>
    </row>
    <row r="8583" spans="1:1" x14ac:dyDescent="0.25">
      <c r="A8583" s="13" t="s">
        <v>235923</v>
      </c>
    </row>
    <row r="8584" spans="1:1" x14ac:dyDescent="0.25">
      <c r="A8584" s="13" t="s">
        <v>235924</v>
      </c>
    </row>
    <row r="8585" spans="1:1" x14ac:dyDescent="0.25">
      <c r="A8585" s="13" t="s">
        <v>235925</v>
      </c>
    </row>
    <row r="8586" spans="1:1" x14ac:dyDescent="0.25">
      <c r="A8586" s="13" t="s">
        <v>215331</v>
      </c>
    </row>
    <row r="8587" spans="1:1" x14ac:dyDescent="0.25">
      <c r="A8587" s="13" t="s">
        <v>215333</v>
      </c>
    </row>
    <row r="8588" spans="1:1" x14ac:dyDescent="0.25">
      <c r="A8588" s="13" t="s">
        <v>194414</v>
      </c>
    </row>
    <row r="8589" spans="1:1" x14ac:dyDescent="0.25">
      <c r="A8589" s="13" t="s">
        <v>235926</v>
      </c>
    </row>
    <row r="8590" spans="1:1" x14ac:dyDescent="0.25">
      <c r="A8590" s="13" t="s">
        <v>247121</v>
      </c>
    </row>
    <row r="8591" spans="1:1" x14ac:dyDescent="0.25">
      <c r="A8591" s="13" t="s">
        <v>226993</v>
      </c>
    </row>
    <row r="8592" spans="1:1" x14ac:dyDescent="0.25">
      <c r="A8592" s="13" t="s">
        <v>235927</v>
      </c>
    </row>
    <row r="8593" spans="1:1" x14ac:dyDescent="0.25">
      <c r="A8593" s="13" t="s">
        <v>76032</v>
      </c>
    </row>
    <row r="8594" spans="1:1" x14ac:dyDescent="0.25">
      <c r="A8594" s="13" t="s">
        <v>247122</v>
      </c>
    </row>
    <row r="8595" spans="1:1" x14ac:dyDescent="0.25">
      <c r="A8595" s="13" t="s">
        <v>215338</v>
      </c>
    </row>
    <row r="8596" spans="1:1" x14ac:dyDescent="0.25">
      <c r="A8596" s="13" t="s">
        <v>235928</v>
      </c>
    </row>
    <row r="8597" spans="1:1" x14ac:dyDescent="0.25">
      <c r="A8597" s="13" t="s">
        <v>247123</v>
      </c>
    </row>
    <row r="8598" spans="1:1" x14ac:dyDescent="0.25">
      <c r="A8598" s="13" t="s">
        <v>247124</v>
      </c>
    </row>
    <row r="8599" spans="1:1" x14ac:dyDescent="0.25">
      <c r="A8599" s="13" t="s">
        <v>215340</v>
      </c>
    </row>
    <row r="8600" spans="1:1" x14ac:dyDescent="0.25">
      <c r="A8600" s="13" t="s">
        <v>235929</v>
      </c>
    </row>
    <row r="8601" spans="1:1" x14ac:dyDescent="0.25">
      <c r="A8601" s="13" t="s">
        <v>235930</v>
      </c>
    </row>
    <row r="8602" spans="1:1" x14ac:dyDescent="0.25">
      <c r="A8602" s="13" t="s">
        <v>226995</v>
      </c>
    </row>
    <row r="8603" spans="1:1" x14ac:dyDescent="0.25">
      <c r="A8603" s="13" t="s">
        <v>235931</v>
      </c>
    </row>
    <row r="8604" spans="1:1" x14ac:dyDescent="0.25">
      <c r="A8604" s="13" t="s">
        <v>226996</v>
      </c>
    </row>
    <row r="8605" spans="1:1" x14ac:dyDescent="0.25">
      <c r="A8605" s="13" t="s">
        <v>215346</v>
      </c>
    </row>
    <row r="8606" spans="1:1" x14ac:dyDescent="0.25">
      <c r="A8606" s="13" t="s">
        <v>215348</v>
      </c>
    </row>
    <row r="8607" spans="1:1" x14ac:dyDescent="0.25">
      <c r="A8607" s="13" t="s">
        <v>235932</v>
      </c>
    </row>
    <row r="8608" spans="1:1" x14ac:dyDescent="0.25">
      <c r="A8608" s="13" t="s">
        <v>215350</v>
      </c>
    </row>
    <row r="8609" spans="1:1" x14ac:dyDescent="0.25">
      <c r="A8609" s="13" t="s">
        <v>235933</v>
      </c>
    </row>
    <row r="8610" spans="1:1" x14ac:dyDescent="0.25">
      <c r="A8610" s="13" t="s">
        <v>226997</v>
      </c>
    </row>
    <row r="8611" spans="1:1" x14ac:dyDescent="0.25">
      <c r="A8611" s="13" t="s">
        <v>235934</v>
      </c>
    </row>
    <row r="8612" spans="1:1" x14ac:dyDescent="0.25">
      <c r="A8612" s="13" t="s">
        <v>215352</v>
      </c>
    </row>
    <row r="8613" spans="1:1" x14ac:dyDescent="0.25">
      <c r="A8613" s="13" t="s">
        <v>235935</v>
      </c>
    </row>
    <row r="8614" spans="1:1" x14ac:dyDescent="0.25">
      <c r="A8614" s="13" t="s">
        <v>235936</v>
      </c>
    </row>
    <row r="8615" spans="1:1" x14ac:dyDescent="0.25">
      <c r="A8615" s="13" t="s">
        <v>235937</v>
      </c>
    </row>
    <row r="8616" spans="1:1" x14ac:dyDescent="0.25">
      <c r="A8616" s="13" t="s">
        <v>247125</v>
      </c>
    </row>
    <row r="8617" spans="1:1" x14ac:dyDescent="0.25">
      <c r="A8617" s="13" t="s">
        <v>235938</v>
      </c>
    </row>
    <row r="8618" spans="1:1" x14ac:dyDescent="0.25">
      <c r="A8618" s="13" t="s">
        <v>215358</v>
      </c>
    </row>
    <row r="8619" spans="1:1" x14ac:dyDescent="0.25">
      <c r="A8619" s="13" t="s">
        <v>215360</v>
      </c>
    </row>
    <row r="8620" spans="1:1" x14ac:dyDescent="0.25">
      <c r="A8620" s="13" t="s">
        <v>247126</v>
      </c>
    </row>
    <row r="8621" spans="1:1" x14ac:dyDescent="0.25">
      <c r="A8621" s="13" t="s">
        <v>247127</v>
      </c>
    </row>
    <row r="8622" spans="1:1" x14ac:dyDescent="0.25">
      <c r="A8622" s="13" t="s">
        <v>77361</v>
      </c>
    </row>
    <row r="8623" spans="1:1" x14ac:dyDescent="0.25">
      <c r="A8623" s="13" t="s">
        <v>235939</v>
      </c>
    </row>
    <row r="8624" spans="1:1" x14ac:dyDescent="0.25">
      <c r="A8624" s="13" t="s">
        <v>235940</v>
      </c>
    </row>
    <row r="8625" spans="1:1" x14ac:dyDescent="0.25">
      <c r="A8625" s="13" t="s">
        <v>215366</v>
      </c>
    </row>
    <row r="8626" spans="1:1" x14ac:dyDescent="0.25">
      <c r="A8626" s="13" t="s">
        <v>235941</v>
      </c>
    </row>
    <row r="8627" spans="1:1" x14ac:dyDescent="0.25">
      <c r="A8627" s="13" t="s">
        <v>77633</v>
      </c>
    </row>
    <row r="8628" spans="1:1" x14ac:dyDescent="0.25">
      <c r="A8628" s="13" t="s">
        <v>235942</v>
      </c>
    </row>
    <row r="8629" spans="1:1" x14ac:dyDescent="0.25">
      <c r="A8629" s="13" t="s">
        <v>235943</v>
      </c>
    </row>
    <row r="8630" spans="1:1" x14ac:dyDescent="0.25">
      <c r="A8630" s="13" t="s">
        <v>194422</v>
      </c>
    </row>
    <row r="8631" spans="1:1" x14ac:dyDescent="0.25">
      <c r="A8631" s="13" t="s">
        <v>247128</v>
      </c>
    </row>
    <row r="8632" spans="1:1" x14ac:dyDescent="0.25">
      <c r="A8632" s="13" t="s">
        <v>215368</v>
      </c>
    </row>
    <row r="8633" spans="1:1" x14ac:dyDescent="0.25">
      <c r="A8633" s="13" t="s">
        <v>247129</v>
      </c>
    </row>
    <row r="8634" spans="1:1" x14ac:dyDescent="0.25">
      <c r="A8634" s="13" t="s">
        <v>247130</v>
      </c>
    </row>
    <row r="8635" spans="1:1" x14ac:dyDescent="0.25">
      <c r="A8635" s="13" t="s">
        <v>235944</v>
      </c>
    </row>
    <row r="8636" spans="1:1" x14ac:dyDescent="0.25">
      <c r="A8636" s="13" t="s">
        <v>215370</v>
      </c>
    </row>
    <row r="8637" spans="1:1" x14ac:dyDescent="0.25">
      <c r="A8637" s="13" t="s">
        <v>215371</v>
      </c>
    </row>
    <row r="8638" spans="1:1" x14ac:dyDescent="0.25">
      <c r="A8638" s="13" t="s">
        <v>235945</v>
      </c>
    </row>
    <row r="8639" spans="1:1" x14ac:dyDescent="0.25">
      <c r="A8639" s="13" t="s">
        <v>235946</v>
      </c>
    </row>
    <row r="8640" spans="1:1" x14ac:dyDescent="0.25">
      <c r="A8640" s="13" t="s">
        <v>235947</v>
      </c>
    </row>
    <row r="8641" spans="1:1" x14ac:dyDescent="0.25">
      <c r="A8641" s="13" t="s">
        <v>194425</v>
      </c>
    </row>
    <row r="8642" spans="1:1" x14ac:dyDescent="0.25">
      <c r="A8642" s="13" t="s">
        <v>215376</v>
      </c>
    </row>
    <row r="8643" spans="1:1" x14ac:dyDescent="0.25">
      <c r="A8643" s="13" t="s">
        <v>247131</v>
      </c>
    </row>
    <row r="8644" spans="1:1" x14ac:dyDescent="0.25">
      <c r="A8644" s="13" t="s">
        <v>235948</v>
      </c>
    </row>
    <row r="8645" spans="1:1" x14ac:dyDescent="0.25">
      <c r="A8645" s="13" t="s">
        <v>194426</v>
      </c>
    </row>
    <row r="8646" spans="1:1" x14ac:dyDescent="0.25">
      <c r="A8646" s="13" t="s">
        <v>215378</v>
      </c>
    </row>
    <row r="8647" spans="1:1" x14ac:dyDescent="0.25">
      <c r="A8647" s="13" t="s">
        <v>247132</v>
      </c>
    </row>
    <row r="8648" spans="1:1" x14ac:dyDescent="0.25">
      <c r="A8648" s="13" t="s">
        <v>235949</v>
      </c>
    </row>
    <row r="8649" spans="1:1" x14ac:dyDescent="0.25">
      <c r="A8649" s="13" t="s">
        <v>235950</v>
      </c>
    </row>
    <row r="8650" spans="1:1" x14ac:dyDescent="0.25">
      <c r="A8650" s="13" t="s">
        <v>235951</v>
      </c>
    </row>
    <row r="8651" spans="1:1" x14ac:dyDescent="0.25">
      <c r="A8651" s="13" t="s">
        <v>247133</v>
      </c>
    </row>
    <row r="8652" spans="1:1" x14ac:dyDescent="0.25">
      <c r="A8652" s="13" t="s">
        <v>247134</v>
      </c>
    </row>
    <row r="8653" spans="1:1" x14ac:dyDescent="0.25">
      <c r="A8653" s="13" t="s">
        <v>215380</v>
      </c>
    </row>
    <row r="8654" spans="1:1" x14ac:dyDescent="0.25">
      <c r="A8654" s="13" t="s">
        <v>235952</v>
      </c>
    </row>
    <row r="8655" spans="1:1" x14ac:dyDescent="0.25">
      <c r="A8655" s="13" t="s">
        <v>227006</v>
      </c>
    </row>
    <row r="8656" spans="1:1" x14ac:dyDescent="0.25">
      <c r="A8656" s="13" t="s">
        <v>235953</v>
      </c>
    </row>
    <row r="8657" spans="1:1" x14ac:dyDescent="0.25">
      <c r="A8657" s="13" t="s">
        <v>215382</v>
      </c>
    </row>
    <row r="8658" spans="1:1" x14ac:dyDescent="0.25">
      <c r="A8658" s="13" t="s">
        <v>215384</v>
      </c>
    </row>
    <row r="8659" spans="1:1" x14ac:dyDescent="0.25">
      <c r="A8659" s="13" t="s">
        <v>194431</v>
      </c>
    </row>
    <row r="8660" spans="1:1" x14ac:dyDescent="0.25">
      <c r="A8660" s="13" t="s">
        <v>235954</v>
      </c>
    </row>
    <row r="8661" spans="1:1" x14ac:dyDescent="0.25">
      <c r="A8661" s="13" t="s">
        <v>247135</v>
      </c>
    </row>
    <row r="8662" spans="1:1" x14ac:dyDescent="0.25">
      <c r="A8662" s="13" t="s">
        <v>235955</v>
      </c>
    </row>
    <row r="8663" spans="1:1" x14ac:dyDescent="0.25">
      <c r="A8663" s="13" t="s">
        <v>215387</v>
      </c>
    </row>
    <row r="8664" spans="1:1" x14ac:dyDescent="0.25">
      <c r="A8664" s="13" t="s">
        <v>200039</v>
      </c>
    </row>
    <row r="8665" spans="1:1" x14ac:dyDescent="0.25">
      <c r="A8665" s="13" t="s">
        <v>235956</v>
      </c>
    </row>
    <row r="8666" spans="1:1" x14ac:dyDescent="0.25">
      <c r="A8666" s="13" t="s">
        <v>235957</v>
      </c>
    </row>
    <row r="8667" spans="1:1" x14ac:dyDescent="0.25">
      <c r="A8667" s="13" t="s">
        <v>235958</v>
      </c>
    </row>
    <row r="8668" spans="1:1" x14ac:dyDescent="0.25">
      <c r="A8668" s="13" t="s">
        <v>215388</v>
      </c>
    </row>
    <row r="8669" spans="1:1" x14ac:dyDescent="0.25">
      <c r="A8669" s="13" t="s">
        <v>235959</v>
      </c>
    </row>
    <row r="8670" spans="1:1" x14ac:dyDescent="0.25">
      <c r="A8670" s="13" t="s">
        <v>194435</v>
      </c>
    </row>
    <row r="8671" spans="1:1" x14ac:dyDescent="0.25">
      <c r="A8671" s="13" t="s">
        <v>194436</v>
      </c>
    </row>
    <row r="8672" spans="1:1" x14ac:dyDescent="0.25">
      <c r="A8672" s="13" t="s">
        <v>235960</v>
      </c>
    </row>
    <row r="8673" spans="1:1" x14ac:dyDescent="0.25">
      <c r="A8673" s="13" t="s">
        <v>235961</v>
      </c>
    </row>
    <row r="8674" spans="1:1" x14ac:dyDescent="0.25">
      <c r="A8674" s="13" t="s">
        <v>215390</v>
      </c>
    </row>
    <row r="8675" spans="1:1" x14ac:dyDescent="0.25">
      <c r="A8675" s="13" t="s">
        <v>235962</v>
      </c>
    </row>
    <row r="8676" spans="1:1" x14ac:dyDescent="0.25">
      <c r="A8676" s="13" t="s">
        <v>80052</v>
      </c>
    </row>
    <row r="8677" spans="1:1" x14ac:dyDescent="0.25">
      <c r="A8677" s="13" t="s">
        <v>235963</v>
      </c>
    </row>
    <row r="8678" spans="1:1" x14ac:dyDescent="0.25">
      <c r="A8678" s="13" t="s">
        <v>80096</v>
      </c>
    </row>
    <row r="8679" spans="1:1" x14ac:dyDescent="0.25">
      <c r="A8679" s="13" t="s">
        <v>215392</v>
      </c>
    </row>
    <row r="8680" spans="1:1" x14ac:dyDescent="0.25">
      <c r="A8680" s="13" t="s">
        <v>194437</v>
      </c>
    </row>
    <row r="8681" spans="1:1" x14ac:dyDescent="0.25">
      <c r="A8681" s="13" t="s">
        <v>235964</v>
      </c>
    </row>
    <row r="8682" spans="1:1" x14ac:dyDescent="0.25">
      <c r="A8682" s="13" t="s">
        <v>215394</v>
      </c>
    </row>
    <row r="8683" spans="1:1" x14ac:dyDescent="0.25">
      <c r="A8683" s="13" t="s">
        <v>235965</v>
      </c>
    </row>
    <row r="8684" spans="1:1" x14ac:dyDescent="0.25">
      <c r="A8684" s="13" t="s">
        <v>215397</v>
      </c>
    </row>
    <row r="8685" spans="1:1" x14ac:dyDescent="0.25">
      <c r="A8685" s="13" t="s">
        <v>235966</v>
      </c>
    </row>
    <row r="8686" spans="1:1" x14ac:dyDescent="0.25">
      <c r="A8686" s="13" t="s">
        <v>215399</v>
      </c>
    </row>
    <row r="8687" spans="1:1" x14ac:dyDescent="0.25">
      <c r="A8687" s="13" t="s">
        <v>235967</v>
      </c>
    </row>
    <row r="8688" spans="1:1" x14ac:dyDescent="0.25">
      <c r="A8688" s="13" t="s">
        <v>235968</v>
      </c>
    </row>
    <row r="8689" spans="1:1" x14ac:dyDescent="0.25">
      <c r="A8689" s="13" t="s">
        <v>215401</v>
      </c>
    </row>
    <row r="8690" spans="1:1" x14ac:dyDescent="0.25">
      <c r="A8690" s="13" t="s">
        <v>215403</v>
      </c>
    </row>
    <row r="8691" spans="1:1" x14ac:dyDescent="0.25">
      <c r="A8691" s="13" t="s">
        <v>247136</v>
      </c>
    </row>
    <row r="8692" spans="1:1" x14ac:dyDescent="0.25">
      <c r="A8692" s="13" t="s">
        <v>215405</v>
      </c>
    </row>
    <row r="8693" spans="1:1" x14ac:dyDescent="0.25">
      <c r="A8693" s="13" t="s">
        <v>235969</v>
      </c>
    </row>
    <row r="8694" spans="1:1" x14ac:dyDescent="0.25">
      <c r="A8694" s="13" t="s">
        <v>247137</v>
      </c>
    </row>
    <row r="8695" spans="1:1" x14ac:dyDescent="0.25">
      <c r="A8695" s="13" t="s">
        <v>235970</v>
      </c>
    </row>
    <row r="8696" spans="1:1" x14ac:dyDescent="0.25">
      <c r="A8696" s="13" t="s">
        <v>235971</v>
      </c>
    </row>
    <row r="8697" spans="1:1" x14ac:dyDescent="0.25">
      <c r="A8697" s="13" t="s">
        <v>235972</v>
      </c>
    </row>
    <row r="8698" spans="1:1" x14ac:dyDescent="0.25">
      <c r="A8698" s="13" t="s">
        <v>235973</v>
      </c>
    </row>
    <row r="8699" spans="1:1" x14ac:dyDescent="0.25">
      <c r="A8699" s="13" t="s">
        <v>81115</v>
      </c>
    </row>
    <row r="8700" spans="1:1" x14ac:dyDescent="0.25">
      <c r="A8700" s="13" t="s">
        <v>235974</v>
      </c>
    </row>
    <row r="8701" spans="1:1" x14ac:dyDescent="0.25">
      <c r="A8701" s="13" t="s">
        <v>215409</v>
      </c>
    </row>
    <row r="8702" spans="1:1" x14ac:dyDescent="0.25">
      <c r="A8702" s="13" t="s">
        <v>200043</v>
      </c>
    </row>
    <row r="8703" spans="1:1" x14ac:dyDescent="0.25">
      <c r="A8703" s="13" t="s">
        <v>235975</v>
      </c>
    </row>
    <row r="8704" spans="1:1" x14ac:dyDescent="0.25">
      <c r="A8704" s="13" t="s">
        <v>235976</v>
      </c>
    </row>
    <row r="8705" spans="1:1" x14ac:dyDescent="0.25">
      <c r="A8705" s="13" t="s">
        <v>227011</v>
      </c>
    </row>
    <row r="8706" spans="1:1" x14ac:dyDescent="0.25">
      <c r="A8706" s="13" t="s">
        <v>235977</v>
      </c>
    </row>
    <row r="8707" spans="1:1" x14ac:dyDescent="0.25">
      <c r="A8707" s="13" t="s">
        <v>235978</v>
      </c>
    </row>
    <row r="8708" spans="1:1" x14ac:dyDescent="0.25">
      <c r="A8708" s="13" t="s">
        <v>235979</v>
      </c>
    </row>
    <row r="8709" spans="1:1" x14ac:dyDescent="0.25">
      <c r="A8709" s="13" t="s">
        <v>227013</v>
      </c>
    </row>
    <row r="8710" spans="1:1" x14ac:dyDescent="0.25">
      <c r="A8710" s="13" t="s">
        <v>200044</v>
      </c>
    </row>
    <row r="8711" spans="1:1" x14ac:dyDescent="0.25">
      <c r="A8711" s="13" t="s">
        <v>247138</v>
      </c>
    </row>
    <row r="8712" spans="1:1" x14ac:dyDescent="0.25">
      <c r="A8712" s="13" t="s">
        <v>235980</v>
      </c>
    </row>
    <row r="8713" spans="1:1" x14ac:dyDescent="0.25">
      <c r="A8713" s="13" t="s">
        <v>235981</v>
      </c>
    </row>
    <row r="8714" spans="1:1" x14ac:dyDescent="0.25">
      <c r="A8714" s="13" t="s">
        <v>235982</v>
      </c>
    </row>
    <row r="8715" spans="1:1" x14ac:dyDescent="0.25">
      <c r="A8715" s="13" t="s">
        <v>235983</v>
      </c>
    </row>
    <row r="8716" spans="1:1" x14ac:dyDescent="0.25">
      <c r="A8716" s="13" t="s">
        <v>215419</v>
      </c>
    </row>
    <row r="8717" spans="1:1" x14ac:dyDescent="0.25">
      <c r="A8717" s="13" t="s">
        <v>247139</v>
      </c>
    </row>
    <row r="8718" spans="1:1" x14ac:dyDescent="0.25">
      <c r="A8718" s="13" t="s">
        <v>81777</v>
      </c>
    </row>
    <row r="8719" spans="1:1" x14ac:dyDescent="0.25">
      <c r="A8719" s="13" t="s">
        <v>235984</v>
      </c>
    </row>
    <row r="8720" spans="1:1" x14ac:dyDescent="0.25">
      <c r="A8720" s="13" t="s">
        <v>215422</v>
      </c>
    </row>
    <row r="8721" spans="1:1" x14ac:dyDescent="0.25">
      <c r="A8721" s="13" t="s">
        <v>215423</v>
      </c>
    </row>
    <row r="8722" spans="1:1" x14ac:dyDescent="0.25">
      <c r="A8722" s="13" t="s">
        <v>82046</v>
      </c>
    </row>
    <row r="8723" spans="1:1" x14ac:dyDescent="0.25">
      <c r="A8723" s="13" t="s">
        <v>227015</v>
      </c>
    </row>
    <row r="8724" spans="1:1" x14ac:dyDescent="0.25">
      <c r="A8724" s="13" t="s">
        <v>235985</v>
      </c>
    </row>
    <row r="8725" spans="1:1" x14ac:dyDescent="0.25">
      <c r="A8725" s="13" t="s">
        <v>235986</v>
      </c>
    </row>
    <row r="8726" spans="1:1" x14ac:dyDescent="0.25">
      <c r="A8726" s="13" t="s">
        <v>82196</v>
      </c>
    </row>
    <row r="8727" spans="1:1" x14ac:dyDescent="0.25">
      <c r="A8727" s="13" t="s">
        <v>235987</v>
      </c>
    </row>
    <row r="8728" spans="1:1" x14ac:dyDescent="0.25">
      <c r="A8728" s="13" t="s">
        <v>215426</v>
      </c>
    </row>
    <row r="8729" spans="1:1" x14ac:dyDescent="0.25">
      <c r="A8729" s="13" t="s">
        <v>82276</v>
      </c>
    </row>
    <row r="8730" spans="1:1" x14ac:dyDescent="0.25">
      <c r="A8730" s="13" t="s">
        <v>235988</v>
      </c>
    </row>
    <row r="8731" spans="1:1" x14ac:dyDescent="0.25">
      <c r="A8731" s="13" t="s">
        <v>82341</v>
      </c>
    </row>
    <row r="8732" spans="1:1" x14ac:dyDescent="0.25">
      <c r="A8732" s="13" t="s">
        <v>82447</v>
      </c>
    </row>
    <row r="8733" spans="1:1" x14ac:dyDescent="0.25">
      <c r="A8733" s="13" t="s">
        <v>235989</v>
      </c>
    </row>
    <row r="8734" spans="1:1" x14ac:dyDescent="0.25">
      <c r="A8734" s="13" t="s">
        <v>235990</v>
      </c>
    </row>
    <row r="8735" spans="1:1" x14ac:dyDescent="0.25">
      <c r="A8735" s="13" t="s">
        <v>82735</v>
      </c>
    </row>
    <row r="8736" spans="1:1" x14ac:dyDescent="0.25">
      <c r="A8736" s="13" t="s">
        <v>235991</v>
      </c>
    </row>
    <row r="8737" spans="1:1" x14ac:dyDescent="0.25">
      <c r="A8737" s="13" t="s">
        <v>215429</v>
      </c>
    </row>
    <row r="8738" spans="1:1" x14ac:dyDescent="0.25">
      <c r="A8738" s="13" t="s">
        <v>194450</v>
      </c>
    </row>
    <row r="8739" spans="1:1" x14ac:dyDescent="0.25">
      <c r="A8739" s="13" t="s">
        <v>247140</v>
      </c>
    </row>
    <row r="8740" spans="1:1" x14ac:dyDescent="0.25">
      <c r="A8740" s="13" t="s">
        <v>235992</v>
      </c>
    </row>
    <row r="8741" spans="1:1" x14ac:dyDescent="0.25">
      <c r="A8741" s="13" t="s">
        <v>215432</v>
      </c>
    </row>
    <row r="8742" spans="1:1" x14ac:dyDescent="0.25">
      <c r="A8742" s="13" t="s">
        <v>235993</v>
      </c>
    </row>
    <row r="8743" spans="1:1" x14ac:dyDescent="0.25">
      <c r="A8743" s="13" t="s">
        <v>247141</v>
      </c>
    </row>
    <row r="8744" spans="1:1" x14ac:dyDescent="0.25">
      <c r="A8744" s="13" t="s">
        <v>235994</v>
      </c>
    </row>
    <row r="8745" spans="1:1" x14ac:dyDescent="0.25">
      <c r="A8745" s="13" t="s">
        <v>247142</v>
      </c>
    </row>
    <row r="8746" spans="1:1" x14ac:dyDescent="0.25">
      <c r="A8746" s="13" t="s">
        <v>215434</v>
      </c>
    </row>
    <row r="8747" spans="1:1" x14ac:dyDescent="0.25">
      <c r="A8747" s="13" t="s">
        <v>215436</v>
      </c>
    </row>
    <row r="8748" spans="1:1" x14ac:dyDescent="0.25">
      <c r="A8748" s="13" t="s">
        <v>247143</v>
      </c>
    </row>
    <row r="8749" spans="1:1" x14ac:dyDescent="0.25">
      <c r="A8749" s="13" t="s">
        <v>235995</v>
      </c>
    </row>
    <row r="8750" spans="1:1" x14ac:dyDescent="0.25">
      <c r="A8750" s="13" t="s">
        <v>247144</v>
      </c>
    </row>
    <row r="8751" spans="1:1" x14ac:dyDescent="0.25">
      <c r="A8751" s="13" t="s">
        <v>194452</v>
      </c>
    </row>
    <row r="8752" spans="1:1" x14ac:dyDescent="0.25">
      <c r="A8752" s="13" t="s">
        <v>227021</v>
      </c>
    </row>
    <row r="8753" spans="1:1" x14ac:dyDescent="0.25">
      <c r="A8753" s="13" t="s">
        <v>227022</v>
      </c>
    </row>
    <row r="8754" spans="1:1" x14ac:dyDescent="0.25">
      <c r="A8754" s="13" t="s">
        <v>235996</v>
      </c>
    </row>
    <row r="8755" spans="1:1" x14ac:dyDescent="0.25">
      <c r="A8755" s="13" t="s">
        <v>215440</v>
      </c>
    </row>
    <row r="8756" spans="1:1" x14ac:dyDescent="0.25">
      <c r="A8756" s="13" t="s">
        <v>235997</v>
      </c>
    </row>
    <row r="8757" spans="1:1" x14ac:dyDescent="0.25">
      <c r="A8757" s="13" t="s">
        <v>235998</v>
      </c>
    </row>
    <row r="8758" spans="1:1" x14ac:dyDescent="0.25">
      <c r="A8758" s="13" t="s">
        <v>84707</v>
      </c>
    </row>
    <row r="8759" spans="1:1" x14ac:dyDescent="0.25">
      <c r="A8759" s="13" t="s">
        <v>235999</v>
      </c>
    </row>
    <row r="8760" spans="1:1" x14ac:dyDescent="0.25">
      <c r="A8760" s="13" t="s">
        <v>215441</v>
      </c>
    </row>
    <row r="8761" spans="1:1" x14ac:dyDescent="0.25">
      <c r="A8761" s="13" t="s">
        <v>227024</v>
      </c>
    </row>
    <row r="8762" spans="1:1" x14ac:dyDescent="0.25">
      <c r="A8762" s="13" t="s">
        <v>236000</v>
      </c>
    </row>
    <row r="8763" spans="1:1" x14ac:dyDescent="0.25">
      <c r="A8763" s="13" t="s">
        <v>247145</v>
      </c>
    </row>
    <row r="8764" spans="1:1" x14ac:dyDescent="0.25">
      <c r="A8764" s="13" t="s">
        <v>236001</v>
      </c>
    </row>
    <row r="8765" spans="1:1" x14ac:dyDescent="0.25">
      <c r="A8765" s="13" t="s">
        <v>236002</v>
      </c>
    </row>
    <row r="8766" spans="1:1" x14ac:dyDescent="0.25">
      <c r="A8766" s="13" t="s">
        <v>236003</v>
      </c>
    </row>
    <row r="8767" spans="1:1" x14ac:dyDescent="0.25">
      <c r="A8767" s="13" t="s">
        <v>236004</v>
      </c>
    </row>
    <row r="8768" spans="1:1" x14ac:dyDescent="0.25">
      <c r="A8768" s="13" t="s">
        <v>227026</v>
      </c>
    </row>
    <row r="8769" spans="1:1" x14ac:dyDescent="0.25">
      <c r="A8769" s="13" t="s">
        <v>236005</v>
      </c>
    </row>
    <row r="8770" spans="1:1" x14ac:dyDescent="0.25">
      <c r="A8770" s="13" t="s">
        <v>236006</v>
      </c>
    </row>
    <row r="8771" spans="1:1" x14ac:dyDescent="0.25">
      <c r="A8771" s="13" t="s">
        <v>236007</v>
      </c>
    </row>
    <row r="8772" spans="1:1" x14ac:dyDescent="0.25">
      <c r="A8772" s="13" t="s">
        <v>236008</v>
      </c>
    </row>
    <row r="8773" spans="1:1" x14ac:dyDescent="0.25">
      <c r="A8773" s="13" t="s">
        <v>236009</v>
      </c>
    </row>
    <row r="8774" spans="1:1" x14ac:dyDescent="0.25">
      <c r="A8774" s="13" t="s">
        <v>215445</v>
      </c>
    </row>
    <row r="8775" spans="1:1" x14ac:dyDescent="0.25">
      <c r="A8775" s="13" t="s">
        <v>236010</v>
      </c>
    </row>
    <row r="8776" spans="1:1" x14ac:dyDescent="0.25">
      <c r="A8776" s="13" t="s">
        <v>215446</v>
      </c>
    </row>
    <row r="8777" spans="1:1" x14ac:dyDescent="0.25">
      <c r="A8777" s="13" t="s">
        <v>247146</v>
      </c>
    </row>
    <row r="8778" spans="1:1" x14ac:dyDescent="0.25">
      <c r="A8778" s="13" t="s">
        <v>236011</v>
      </c>
    </row>
    <row r="8779" spans="1:1" x14ac:dyDescent="0.25">
      <c r="A8779" s="13" t="s">
        <v>247147</v>
      </c>
    </row>
    <row r="8780" spans="1:1" x14ac:dyDescent="0.25">
      <c r="A8780" s="13" t="s">
        <v>247148</v>
      </c>
    </row>
    <row r="8781" spans="1:1" x14ac:dyDescent="0.25">
      <c r="A8781" s="13" t="s">
        <v>86401</v>
      </c>
    </row>
    <row r="8782" spans="1:1" x14ac:dyDescent="0.25">
      <c r="A8782" s="13" t="s">
        <v>215448</v>
      </c>
    </row>
    <row r="8783" spans="1:1" x14ac:dyDescent="0.25">
      <c r="A8783" s="13" t="s">
        <v>215449</v>
      </c>
    </row>
    <row r="8784" spans="1:1" x14ac:dyDescent="0.25">
      <c r="A8784" s="13" t="s">
        <v>227030</v>
      </c>
    </row>
    <row r="8785" spans="1:1" x14ac:dyDescent="0.25">
      <c r="A8785" s="13" t="s">
        <v>236012</v>
      </c>
    </row>
    <row r="8786" spans="1:1" x14ac:dyDescent="0.25">
      <c r="A8786" s="13" t="s">
        <v>215452</v>
      </c>
    </row>
    <row r="8787" spans="1:1" x14ac:dyDescent="0.25">
      <c r="A8787" s="13" t="s">
        <v>194457</v>
      </c>
    </row>
    <row r="8788" spans="1:1" x14ac:dyDescent="0.25">
      <c r="A8788" s="13" t="s">
        <v>236013</v>
      </c>
    </row>
    <row r="8789" spans="1:1" x14ac:dyDescent="0.25">
      <c r="A8789" s="13" t="s">
        <v>215453</v>
      </c>
    </row>
    <row r="8790" spans="1:1" x14ac:dyDescent="0.25">
      <c r="A8790" s="13" t="s">
        <v>215455</v>
      </c>
    </row>
    <row r="8791" spans="1:1" x14ac:dyDescent="0.25">
      <c r="A8791" s="13" t="s">
        <v>236014</v>
      </c>
    </row>
    <row r="8792" spans="1:1" x14ac:dyDescent="0.25">
      <c r="A8792" s="13" t="s">
        <v>236015</v>
      </c>
    </row>
    <row r="8793" spans="1:1" x14ac:dyDescent="0.25">
      <c r="A8793" s="13" t="s">
        <v>247149</v>
      </c>
    </row>
    <row r="8794" spans="1:1" x14ac:dyDescent="0.25">
      <c r="A8794" s="13" t="s">
        <v>247150</v>
      </c>
    </row>
    <row r="8795" spans="1:1" x14ac:dyDescent="0.25">
      <c r="A8795" s="13" t="s">
        <v>236016</v>
      </c>
    </row>
    <row r="8796" spans="1:1" x14ac:dyDescent="0.25">
      <c r="A8796" s="13" t="s">
        <v>194459</v>
      </c>
    </row>
    <row r="8797" spans="1:1" x14ac:dyDescent="0.25">
      <c r="A8797" s="13" t="s">
        <v>236017</v>
      </c>
    </row>
    <row r="8798" spans="1:1" x14ac:dyDescent="0.25">
      <c r="A8798" s="13" t="s">
        <v>215459</v>
      </c>
    </row>
    <row r="8799" spans="1:1" x14ac:dyDescent="0.25">
      <c r="A8799" s="13" t="s">
        <v>194460</v>
      </c>
    </row>
    <row r="8800" spans="1:1" x14ac:dyDescent="0.25">
      <c r="A8800" s="13" t="s">
        <v>215461</v>
      </c>
    </row>
    <row r="8801" spans="1:1" x14ac:dyDescent="0.25">
      <c r="A8801" s="13" t="s">
        <v>87887</v>
      </c>
    </row>
    <row r="8802" spans="1:1" x14ac:dyDescent="0.25">
      <c r="A8802" s="13" t="s">
        <v>215462</v>
      </c>
    </row>
    <row r="8803" spans="1:1" x14ac:dyDescent="0.25">
      <c r="A8803" s="13" t="s">
        <v>236018</v>
      </c>
    </row>
    <row r="8804" spans="1:1" x14ac:dyDescent="0.25">
      <c r="A8804" s="13" t="s">
        <v>200048</v>
      </c>
    </row>
    <row r="8805" spans="1:1" x14ac:dyDescent="0.25">
      <c r="A8805" s="13" t="s">
        <v>247151</v>
      </c>
    </row>
    <row r="8806" spans="1:1" x14ac:dyDescent="0.25">
      <c r="A8806" s="13" t="s">
        <v>236019</v>
      </c>
    </row>
    <row r="8807" spans="1:1" x14ac:dyDescent="0.25">
      <c r="A8807" s="13" t="s">
        <v>247152</v>
      </c>
    </row>
    <row r="8808" spans="1:1" x14ac:dyDescent="0.25">
      <c r="A8808" s="13" t="s">
        <v>200049</v>
      </c>
    </row>
    <row r="8809" spans="1:1" x14ac:dyDescent="0.25">
      <c r="A8809" s="13" t="s">
        <v>215469</v>
      </c>
    </row>
    <row r="8810" spans="1:1" x14ac:dyDescent="0.25">
      <c r="A8810" s="13" t="s">
        <v>236020</v>
      </c>
    </row>
    <row r="8811" spans="1:1" x14ac:dyDescent="0.25">
      <c r="A8811" s="13" t="s">
        <v>236021</v>
      </c>
    </row>
    <row r="8812" spans="1:1" x14ac:dyDescent="0.25">
      <c r="A8812" s="13" t="s">
        <v>215473</v>
      </c>
    </row>
    <row r="8813" spans="1:1" x14ac:dyDescent="0.25">
      <c r="A8813" s="13" t="s">
        <v>88608</v>
      </c>
    </row>
    <row r="8814" spans="1:1" x14ac:dyDescent="0.25">
      <c r="A8814" s="13" t="s">
        <v>194461</v>
      </c>
    </row>
    <row r="8815" spans="1:1" x14ac:dyDescent="0.25">
      <c r="A8815" s="13" t="s">
        <v>215474</v>
      </c>
    </row>
    <row r="8816" spans="1:1" x14ac:dyDescent="0.25">
      <c r="A8816" s="13" t="s">
        <v>215476</v>
      </c>
    </row>
    <row r="8817" spans="1:1" x14ac:dyDescent="0.25">
      <c r="A8817" s="13" t="s">
        <v>88944</v>
      </c>
    </row>
    <row r="8818" spans="1:1" x14ac:dyDescent="0.25">
      <c r="A8818" s="13" t="s">
        <v>215478</v>
      </c>
    </row>
    <row r="8819" spans="1:1" x14ac:dyDescent="0.25">
      <c r="A8819" s="13" t="s">
        <v>247153</v>
      </c>
    </row>
    <row r="8820" spans="1:1" x14ac:dyDescent="0.25">
      <c r="A8820" s="13" t="s">
        <v>236022</v>
      </c>
    </row>
    <row r="8821" spans="1:1" x14ac:dyDescent="0.25">
      <c r="A8821" s="13" t="s">
        <v>215483</v>
      </c>
    </row>
    <row r="8822" spans="1:1" x14ac:dyDescent="0.25">
      <c r="A8822" s="13" t="s">
        <v>247154</v>
      </c>
    </row>
    <row r="8823" spans="1:1" x14ac:dyDescent="0.25">
      <c r="A8823" s="13" t="s">
        <v>200051</v>
      </c>
    </row>
    <row r="8824" spans="1:1" x14ac:dyDescent="0.25">
      <c r="A8824" s="13" t="s">
        <v>236023</v>
      </c>
    </row>
    <row r="8825" spans="1:1" x14ac:dyDescent="0.25">
      <c r="A8825" s="13" t="s">
        <v>89331</v>
      </c>
    </row>
    <row r="8826" spans="1:1" x14ac:dyDescent="0.25">
      <c r="A8826" s="13" t="s">
        <v>89335</v>
      </c>
    </row>
    <row r="8827" spans="1:1" x14ac:dyDescent="0.25">
      <c r="A8827" s="13" t="s">
        <v>236024</v>
      </c>
    </row>
    <row r="8828" spans="1:1" x14ac:dyDescent="0.25">
      <c r="A8828" s="13" t="s">
        <v>215485</v>
      </c>
    </row>
    <row r="8829" spans="1:1" x14ac:dyDescent="0.25">
      <c r="A8829" s="13" t="s">
        <v>89399</v>
      </c>
    </row>
    <row r="8830" spans="1:1" x14ac:dyDescent="0.25">
      <c r="A8830" s="13" t="s">
        <v>236025</v>
      </c>
    </row>
    <row r="8831" spans="1:1" x14ac:dyDescent="0.25">
      <c r="A8831" s="13" t="s">
        <v>236026</v>
      </c>
    </row>
    <row r="8832" spans="1:1" x14ac:dyDescent="0.25">
      <c r="A8832" s="13" t="s">
        <v>200053</v>
      </c>
    </row>
    <row r="8833" spans="1:1" x14ac:dyDescent="0.25">
      <c r="A8833" s="13" t="s">
        <v>247155</v>
      </c>
    </row>
    <row r="8834" spans="1:1" x14ac:dyDescent="0.25">
      <c r="A8834" s="13" t="s">
        <v>247156</v>
      </c>
    </row>
    <row r="8835" spans="1:1" x14ac:dyDescent="0.25">
      <c r="A8835" s="13" t="s">
        <v>236027</v>
      </c>
    </row>
    <row r="8836" spans="1:1" x14ac:dyDescent="0.25">
      <c r="A8836" s="13" t="s">
        <v>247157</v>
      </c>
    </row>
    <row r="8837" spans="1:1" x14ac:dyDescent="0.25">
      <c r="A8837" s="13" t="s">
        <v>236028</v>
      </c>
    </row>
    <row r="8838" spans="1:1" x14ac:dyDescent="0.25">
      <c r="A8838" s="13" t="s">
        <v>236029</v>
      </c>
    </row>
    <row r="8839" spans="1:1" x14ac:dyDescent="0.25">
      <c r="A8839" s="13" t="s">
        <v>215494</v>
      </c>
    </row>
    <row r="8840" spans="1:1" x14ac:dyDescent="0.25">
      <c r="A8840" s="13" t="s">
        <v>236030</v>
      </c>
    </row>
    <row r="8841" spans="1:1" x14ac:dyDescent="0.25">
      <c r="A8841" s="13" t="s">
        <v>236031</v>
      </c>
    </row>
    <row r="8842" spans="1:1" x14ac:dyDescent="0.25">
      <c r="A8842" s="13" t="s">
        <v>194465</v>
      </c>
    </row>
    <row r="8843" spans="1:1" x14ac:dyDescent="0.25">
      <c r="A8843" s="13" t="s">
        <v>236032</v>
      </c>
    </row>
    <row r="8844" spans="1:1" x14ac:dyDescent="0.25">
      <c r="A8844" s="13" t="s">
        <v>194466</v>
      </c>
    </row>
    <row r="8845" spans="1:1" x14ac:dyDescent="0.25">
      <c r="A8845" s="13" t="s">
        <v>236033</v>
      </c>
    </row>
    <row r="8846" spans="1:1" x14ac:dyDescent="0.25">
      <c r="A8846" s="13" t="s">
        <v>215495</v>
      </c>
    </row>
    <row r="8847" spans="1:1" x14ac:dyDescent="0.25">
      <c r="A8847" s="13" t="s">
        <v>247158</v>
      </c>
    </row>
    <row r="8848" spans="1:1" x14ac:dyDescent="0.25">
      <c r="A8848" s="13" t="s">
        <v>236034</v>
      </c>
    </row>
    <row r="8849" spans="1:1" x14ac:dyDescent="0.25">
      <c r="A8849" s="13" t="s">
        <v>200057</v>
      </c>
    </row>
    <row r="8850" spans="1:1" x14ac:dyDescent="0.25">
      <c r="A8850" s="13" t="s">
        <v>236035</v>
      </c>
    </row>
    <row r="8851" spans="1:1" x14ac:dyDescent="0.25">
      <c r="A8851" s="13" t="s">
        <v>247159</v>
      </c>
    </row>
    <row r="8852" spans="1:1" x14ac:dyDescent="0.25">
      <c r="A8852" s="13" t="s">
        <v>247160</v>
      </c>
    </row>
    <row r="8853" spans="1:1" x14ac:dyDescent="0.25">
      <c r="A8853" s="13" t="s">
        <v>90927</v>
      </c>
    </row>
    <row r="8854" spans="1:1" x14ac:dyDescent="0.25">
      <c r="A8854" s="13" t="s">
        <v>247161</v>
      </c>
    </row>
    <row r="8855" spans="1:1" x14ac:dyDescent="0.25">
      <c r="A8855" s="13" t="s">
        <v>215498</v>
      </c>
    </row>
    <row r="8856" spans="1:1" x14ac:dyDescent="0.25">
      <c r="A8856" s="13" t="s">
        <v>215500</v>
      </c>
    </row>
    <row r="8857" spans="1:1" x14ac:dyDescent="0.25">
      <c r="A8857" s="13" t="s">
        <v>215501</v>
      </c>
    </row>
    <row r="8858" spans="1:1" x14ac:dyDescent="0.25">
      <c r="A8858" s="13" t="s">
        <v>215503</v>
      </c>
    </row>
    <row r="8859" spans="1:1" x14ac:dyDescent="0.25">
      <c r="A8859" s="13" t="s">
        <v>236036</v>
      </c>
    </row>
    <row r="8860" spans="1:1" x14ac:dyDescent="0.25">
      <c r="A8860" s="13" t="s">
        <v>91204</v>
      </c>
    </row>
    <row r="8861" spans="1:1" x14ac:dyDescent="0.25">
      <c r="A8861" s="13" t="s">
        <v>247162</v>
      </c>
    </row>
    <row r="8862" spans="1:1" x14ac:dyDescent="0.25">
      <c r="A8862" s="13" t="s">
        <v>236037</v>
      </c>
    </row>
    <row r="8863" spans="1:1" x14ac:dyDescent="0.25">
      <c r="A8863" s="13" t="s">
        <v>247163</v>
      </c>
    </row>
    <row r="8864" spans="1:1" x14ac:dyDescent="0.25">
      <c r="A8864" s="13" t="s">
        <v>91536</v>
      </c>
    </row>
    <row r="8865" spans="1:1" x14ac:dyDescent="0.25">
      <c r="A8865" s="13" t="s">
        <v>236038</v>
      </c>
    </row>
    <row r="8866" spans="1:1" x14ac:dyDescent="0.25">
      <c r="A8866" s="13" t="s">
        <v>91880</v>
      </c>
    </row>
    <row r="8867" spans="1:1" x14ac:dyDescent="0.25">
      <c r="A8867" s="13" t="s">
        <v>247164</v>
      </c>
    </row>
    <row r="8868" spans="1:1" x14ac:dyDescent="0.25">
      <c r="A8868" s="13" t="s">
        <v>236039</v>
      </c>
    </row>
    <row r="8869" spans="1:1" x14ac:dyDescent="0.25">
      <c r="A8869" s="13" t="s">
        <v>236040</v>
      </c>
    </row>
    <row r="8870" spans="1:1" x14ac:dyDescent="0.25">
      <c r="A8870" s="13" t="s">
        <v>247165</v>
      </c>
    </row>
    <row r="8871" spans="1:1" x14ac:dyDescent="0.25">
      <c r="A8871" s="13" t="s">
        <v>236041</v>
      </c>
    </row>
    <row r="8872" spans="1:1" x14ac:dyDescent="0.25">
      <c r="A8872" s="13" t="s">
        <v>227042</v>
      </c>
    </row>
    <row r="8873" spans="1:1" x14ac:dyDescent="0.25">
      <c r="A8873" s="13" t="s">
        <v>236042</v>
      </c>
    </row>
    <row r="8874" spans="1:1" x14ac:dyDescent="0.25">
      <c r="A8874" s="13" t="s">
        <v>194467</v>
      </c>
    </row>
    <row r="8875" spans="1:1" x14ac:dyDescent="0.25">
      <c r="A8875" s="13" t="s">
        <v>215508</v>
      </c>
    </row>
    <row r="8876" spans="1:1" x14ac:dyDescent="0.25">
      <c r="A8876" s="13" t="s">
        <v>236043</v>
      </c>
    </row>
    <row r="8877" spans="1:1" x14ac:dyDescent="0.25">
      <c r="A8877" s="13" t="s">
        <v>236044</v>
      </c>
    </row>
    <row r="8878" spans="1:1" x14ac:dyDescent="0.25">
      <c r="A8878" s="13" t="s">
        <v>247166</v>
      </c>
    </row>
    <row r="8879" spans="1:1" x14ac:dyDescent="0.25">
      <c r="A8879" s="13" t="s">
        <v>236045</v>
      </c>
    </row>
    <row r="8880" spans="1:1" x14ac:dyDescent="0.25">
      <c r="A8880" s="13" t="s">
        <v>215510</v>
      </c>
    </row>
    <row r="8881" spans="1:1" x14ac:dyDescent="0.25">
      <c r="A8881" s="13" t="s">
        <v>215512</v>
      </c>
    </row>
    <row r="8882" spans="1:1" x14ac:dyDescent="0.25">
      <c r="A8882" s="13" t="s">
        <v>247167</v>
      </c>
    </row>
    <row r="8883" spans="1:1" x14ac:dyDescent="0.25">
      <c r="A8883" s="13" t="s">
        <v>236046</v>
      </c>
    </row>
    <row r="8884" spans="1:1" x14ac:dyDescent="0.25">
      <c r="A8884" s="13" t="s">
        <v>236047</v>
      </c>
    </row>
    <row r="8885" spans="1:1" x14ac:dyDescent="0.25">
      <c r="A8885" s="13" t="s">
        <v>236048</v>
      </c>
    </row>
    <row r="8886" spans="1:1" x14ac:dyDescent="0.25">
      <c r="A8886" s="13" t="s">
        <v>236049</v>
      </c>
    </row>
    <row r="8887" spans="1:1" x14ac:dyDescent="0.25">
      <c r="A8887" s="13" t="s">
        <v>227047</v>
      </c>
    </row>
    <row r="8888" spans="1:1" x14ac:dyDescent="0.25">
      <c r="A8888" s="13" t="s">
        <v>93227</v>
      </c>
    </row>
    <row r="8889" spans="1:1" x14ac:dyDescent="0.25">
      <c r="A8889" s="13" t="s">
        <v>236050</v>
      </c>
    </row>
    <row r="8890" spans="1:1" x14ac:dyDescent="0.25">
      <c r="A8890" s="13" t="s">
        <v>236051</v>
      </c>
    </row>
    <row r="8891" spans="1:1" x14ac:dyDescent="0.25">
      <c r="A8891" s="13" t="s">
        <v>194469</v>
      </c>
    </row>
    <row r="8892" spans="1:1" x14ac:dyDescent="0.25">
      <c r="A8892" s="13" t="s">
        <v>247168</v>
      </c>
    </row>
    <row r="8893" spans="1:1" x14ac:dyDescent="0.25">
      <c r="A8893" s="13" t="s">
        <v>215515</v>
      </c>
    </row>
    <row r="8894" spans="1:1" x14ac:dyDescent="0.25">
      <c r="A8894" s="13" t="s">
        <v>236052</v>
      </c>
    </row>
    <row r="8895" spans="1:1" x14ac:dyDescent="0.25">
      <c r="A8895" s="13" t="s">
        <v>236053</v>
      </c>
    </row>
    <row r="8896" spans="1:1" x14ac:dyDescent="0.25">
      <c r="A8896" s="13" t="s">
        <v>247169</v>
      </c>
    </row>
    <row r="8897" spans="1:1" x14ac:dyDescent="0.25">
      <c r="A8897" s="13" t="s">
        <v>236054</v>
      </c>
    </row>
    <row r="8898" spans="1:1" x14ac:dyDescent="0.25">
      <c r="A8898" s="13" t="s">
        <v>247170</v>
      </c>
    </row>
    <row r="8899" spans="1:1" x14ac:dyDescent="0.25">
      <c r="A8899" s="13" t="s">
        <v>215524</v>
      </c>
    </row>
    <row r="8900" spans="1:1" x14ac:dyDescent="0.25">
      <c r="A8900" s="13" t="s">
        <v>215526</v>
      </c>
    </row>
    <row r="8901" spans="1:1" x14ac:dyDescent="0.25">
      <c r="A8901" s="13" t="s">
        <v>247171</v>
      </c>
    </row>
    <row r="8902" spans="1:1" x14ac:dyDescent="0.25">
      <c r="A8902" s="13" t="s">
        <v>236055</v>
      </c>
    </row>
    <row r="8903" spans="1:1" x14ac:dyDescent="0.25">
      <c r="A8903" s="13" t="s">
        <v>247172</v>
      </c>
    </row>
    <row r="8904" spans="1:1" x14ac:dyDescent="0.25">
      <c r="A8904" s="13" t="s">
        <v>227049</v>
      </c>
    </row>
    <row r="8905" spans="1:1" x14ac:dyDescent="0.25">
      <c r="A8905" s="13" t="s">
        <v>93974</v>
      </c>
    </row>
    <row r="8906" spans="1:1" x14ac:dyDescent="0.25">
      <c r="A8906" s="13" t="s">
        <v>247173</v>
      </c>
    </row>
    <row r="8907" spans="1:1" x14ac:dyDescent="0.25">
      <c r="A8907" s="13" t="s">
        <v>194470</v>
      </c>
    </row>
    <row r="8908" spans="1:1" x14ac:dyDescent="0.25">
      <c r="A8908" s="13" t="s">
        <v>94367</v>
      </c>
    </row>
    <row r="8909" spans="1:1" x14ac:dyDescent="0.25">
      <c r="A8909" s="13" t="s">
        <v>215532</v>
      </c>
    </row>
    <row r="8910" spans="1:1" x14ac:dyDescent="0.25">
      <c r="A8910" s="13" t="s">
        <v>227050</v>
      </c>
    </row>
    <row r="8911" spans="1:1" x14ac:dyDescent="0.25">
      <c r="A8911" s="13" t="s">
        <v>236056</v>
      </c>
    </row>
    <row r="8912" spans="1:1" x14ac:dyDescent="0.25">
      <c r="A8912" s="13" t="s">
        <v>215534</v>
      </c>
    </row>
    <row r="8913" spans="1:1" x14ac:dyDescent="0.25">
      <c r="A8913" s="13" t="s">
        <v>215535</v>
      </c>
    </row>
    <row r="8914" spans="1:1" x14ac:dyDescent="0.25">
      <c r="A8914" s="13" t="s">
        <v>215536</v>
      </c>
    </row>
    <row r="8915" spans="1:1" x14ac:dyDescent="0.25">
      <c r="A8915" s="13" t="s">
        <v>236057</v>
      </c>
    </row>
    <row r="8916" spans="1:1" x14ac:dyDescent="0.25">
      <c r="A8916" s="13" t="s">
        <v>194471</v>
      </c>
    </row>
    <row r="8917" spans="1:1" x14ac:dyDescent="0.25">
      <c r="A8917" s="13" t="s">
        <v>247174</v>
      </c>
    </row>
    <row r="8918" spans="1:1" x14ac:dyDescent="0.25">
      <c r="A8918" s="13" t="s">
        <v>200063</v>
      </c>
    </row>
    <row r="8919" spans="1:1" x14ac:dyDescent="0.25">
      <c r="A8919" s="13" t="s">
        <v>215539</v>
      </c>
    </row>
    <row r="8920" spans="1:1" x14ac:dyDescent="0.25">
      <c r="A8920" s="13" t="s">
        <v>194472</v>
      </c>
    </row>
    <row r="8921" spans="1:1" x14ac:dyDescent="0.25">
      <c r="A8921" s="13" t="s">
        <v>236058</v>
      </c>
    </row>
    <row r="8922" spans="1:1" x14ac:dyDescent="0.25">
      <c r="A8922" s="13" t="s">
        <v>236059</v>
      </c>
    </row>
    <row r="8923" spans="1:1" x14ac:dyDescent="0.25">
      <c r="A8923" s="13" t="s">
        <v>227052</v>
      </c>
    </row>
    <row r="8924" spans="1:1" x14ac:dyDescent="0.25">
      <c r="A8924" s="13" t="s">
        <v>236060</v>
      </c>
    </row>
    <row r="8925" spans="1:1" x14ac:dyDescent="0.25">
      <c r="A8925" s="13" t="s">
        <v>236061</v>
      </c>
    </row>
    <row r="8926" spans="1:1" x14ac:dyDescent="0.25">
      <c r="A8926" s="13" t="s">
        <v>236062</v>
      </c>
    </row>
    <row r="8927" spans="1:1" x14ac:dyDescent="0.25">
      <c r="A8927" s="13" t="s">
        <v>247175</v>
      </c>
    </row>
    <row r="8928" spans="1:1" x14ac:dyDescent="0.25">
      <c r="A8928" s="13" t="s">
        <v>236063</v>
      </c>
    </row>
    <row r="8929" spans="1:1" x14ac:dyDescent="0.25">
      <c r="A8929" s="13" t="s">
        <v>247176</v>
      </c>
    </row>
    <row r="8930" spans="1:1" x14ac:dyDescent="0.25">
      <c r="A8930" s="13" t="s">
        <v>247177</v>
      </c>
    </row>
    <row r="8931" spans="1:1" x14ac:dyDescent="0.25">
      <c r="A8931" s="13" t="s">
        <v>227053</v>
      </c>
    </row>
    <row r="8932" spans="1:1" x14ac:dyDescent="0.25">
      <c r="A8932" s="13" t="s">
        <v>200065</v>
      </c>
    </row>
    <row r="8933" spans="1:1" x14ac:dyDescent="0.25">
      <c r="A8933" s="13" t="s">
        <v>236064</v>
      </c>
    </row>
    <row r="8934" spans="1:1" x14ac:dyDescent="0.25">
      <c r="A8934" s="13" t="s">
        <v>247178</v>
      </c>
    </row>
    <row r="8935" spans="1:1" x14ac:dyDescent="0.25">
      <c r="A8935" s="13" t="s">
        <v>215548</v>
      </c>
    </row>
    <row r="8936" spans="1:1" x14ac:dyDescent="0.25">
      <c r="A8936" s="13" t="s">
        <v>96831</v>
      </c>
    </row>
    <row r="8937" spans="1:1" x14ac:dyDescent="0.25">
      <c r="A8937" s="13" t="s">
        <v>247179</v>
      </c>
    </row>
    <row r="8938" spans="1:1" x14ac:dyDescent="0.25">
      <c r="A8938" s="13" t="s">
        <v>215551</v>
      </c>
    </row>
    <row r="8939" spans="1:1" x14ac:dyDescent="0.25">
      <c r="A8939" s="13" t="s">
        <v>236065</v>
      </c>
    </row>
    <row r="8940" spans="1:1" x14ac:dyDescent="0.25">
      <c r="A8940" s="13" t="s">
        <v>236066</v>
      </c>
    </row>
    <row r="8941" spans="1:1" x14ac:dyDescent="0.25">
      <c r="A8941" s="13" t="s">
        <v>227057</v>
      </c>
    </row>
    <row r="8942" spans="1:1" x14ac:dyDescent="0.25">
      <c r="A8942" s="13" t="s">
        <v>194474</v>
      </c>
    </row>
    <row r="8943" spans="1:1" x14ac:dyDescent="0.25">
      <c r="A8943" s="13" t="s">
        <v>215553</v>
      </c>
    </row>
    <row r="8944" spans="1:1" x14ac:dyDescent="0.25">
      <c r="A8944" s="13" t="s">
        <v>215554</v>
      </c>
    </row>
    <row r="8945" spans="1:1" x14ac:dyDescent="0.25">
      <c r="A8945" s="13" t="s">
        <v>236067</v>
      </c>
    </row>
    <row r="8946" spans="1:1" x14ac:dyDescent="0.25">
      <c r="A8946" s="13" t="s">
        <v>215557</v>
      </c>
    </row>
    <row r="8947" spans="1:1" x14ac:dyDescent="0.25">
      <c r="A8947" s="13" t="s">
        <v>215558</v>
      </c>
    </row>
    <row r="8948" spans="1:1" x14ac:dyDescent="0.25">
      <c r="A8948" s="13" t="s">
        <v>236068</v>
      </c>
    </row>
    <row r="8949" spans="1:1" x14ac:dyDescent="0.25">
      <c r="A8949" s="13" t="s">
        <v>236069</v>
      </c>
    </row>
    <row r="8950" spans="1:1" x14ac:dyDescent="0.25">
      <c r="A8950" s="13" t="s">
        <v>215559</v>
      </c>
    </row>
    <row r="8951" spans="1:1" x14ac:dyDescent="0.25">
      <c r="A8951" s="13" t="s">
        <v>247180</v>
      </c>
    </row>
    <row r="8952" spans="1:1" x14ac:dyDescent="0.25">
      <c r="A8952" s="13" t="s">
        <v>236070</v>
      </c>
    </row>
    <row r="8953" spans="1:1" x14ac:dyDescent="0.25">
      <c r="A8953" s="13" t="s">
        <v>215563</v>
      </c>
    </row>
    <row r="8954" spans="1:1" x14ac:dyDescent="0.25">
      <c r="A8954" s="13" t="s">
        <v>194475</v>
      </c>
    </row>
    <row r="8955" spans="1:1" x14ac:dyDescent="0.25">
      <c r="A8955" s="13" t="s">
        <v>247181</v>
      </c>
    </row>
    <row r="8956" spans="1:1" x14ac:dyDescent="0.25">
      <c r="A8956" s="13" t="s">
        <v>247182</v>
      </c>
    </row>
    <row r="8957" spans="1:1" x14ac:dyDescent="0.25">
      <c r="A8957" s="13" t="s">
        <v>236071</v>
      </c>
    </row>
    <row r="8958" spans="1:1" x14ac:dyDescent="0.25">
      <c r="A8958" s="13" t="s">
        <v>236072</v>
      </c>
    </row>
    <row r="8959" spans="1:1" x14ac:dyDescent="0.25">
      <c r="A8959" s="13" t="s">
        <v>227061</v>
      </c>
    </row>
    <row r="8960" spans="1:1" x14ac:dyDescent="0.25">
      <c r="A8960" s="13" t="s">
        <v>215565</v>
      </c>
    </row>
    <row r="8961" spans="1:1" x14ac:dyDescent="0.25">
      <c r="A8961" s="13" t="s">
        <v>236073</v>
      </c>
    </row>
    <row r="8962" spans="1:1" x14ac:dyDescent="0.25">
      <c r="A8962" s="13" t="s">
        <v>99180</v>
      </c>
    </row>
    <row r="8963" spans="1:1" x14ac:dyDescent="0.25">
      <c r="A8963" s="13" t="s">
        <v>227062</v>
      </c>
    </row>
    <row r="8964" spans="1:1" x14ac:dyDescent="0.25">
      <c r="A8964" s="13" t="s">
        <v>236074</v>
      </c>
    </row>
    <row r="8965" spans="1:1" x14ac:dyDescent="0.25">
      <c r="A8965" s="13" t="s">
        <v>236075</v>
      </c>
    </row>
    <row r="8966" spans="1:1" x14ac:dyDescent="0.25">
      <c r="A8966" s="13" t="s">
        <v>247183</v>
      </c>
    </row>
    <row r="8967" spans="1:1" x14ac:dyDescent="0.25">
      <c r="A8967" s="13" t="s">
        <v>215570</v>
      </c>
    </row>
    <row r="8968" spans="1:1" x14ac:dyDescent="0.25">
      <c r="A8968" s="13" t="s">
        <v>227063</v>
      </c>
    </row>
    <row r="8969" spans="1:1" x14ac:dyDescent="0.25">
      <c r="A8969" s="13" t="s">
        <v>227064</v>
      </c>
    </row>
    <row r="8970" spans="1:1" x14ac:dyDescent="0.25">
      <c r="A8970" s="13" t="s">
        <v>247184</v>
      </c>
    </row>
    <row r="8971" spans="1:1" x14ac:dyDescent="0.25">
      <c r="A8971" s="13" t="s">
        <v>215573</v>
      </c>
    </row>
    <row r="8972" spans="1:1" x14ac:dyDescent="0.25">
      <c r="A8972" s="13" t="s">
        <v>236076</v>
      </c>
    </row>
    <row r="8973" spans="1:1" x14ac:dyDescent="0.25">
      <c r="A8973" s="13" t="s">
        <v>215575</v>
      </c>
    </row>
    <row r="8974" spans="1:1" x14ac:dyDescent="0.25">
      <c r="A8974" s="13" t="s">
        <v>236077</v>
      </c>
    </row>
    <row r="8975" spans="1:1" x14ac:dyDescent="0.25">
      <c r="A8975" s="13" t="s">
        <v>215577</v>
      </c>
    </row>
    <row r="8976" spans="1:1" x14ac:dyDescent="0.25">
      <c r="A8976" s="13" t="s">
        <v>247185</v>
      </c>
    </row>
    <row r="8977" spans="1:1" x14ac:dyDescent="0.25">
      <c r="A8977" s="13" t="s">
        <v>236078</v>
      </c>
    </row>
    <row r="8978" spans="1:1" x14ac:dyDescent="0.25">
      <c r="A8978" s="13" t="s">
        <v>236079</v>
      </c>
    </row>
    <row r="8979" spans="1:1" x14ac:dyDescent="0.25">
      <c r="A8979" s="13" t="s">
        <v>247186</v>
      </c>
    </row>
    <row r="8980" spans="1:1" x14ac:dyDescent="0.25">
      <c r="A8980" s="13" t="s">
        <v>247187</v>
      </c>
    </row>
    <row r="8981" spans="1:1" x14ac:dyDescent="0.25">
      <c r="A8981" s="13" t="s">
        <v>247188</v>
      </c>
    </row>
    <row r="8982" spans="1:1" x14ac:dyDescent="0.25">
      <c r="A8982" s="13" t="s">
        <v>215579</v>
      </c>
    </row>
    <row r="8983" spans="1:1" x14ac:dyDescent="0.25">
      <c r="A8983" s="13" t="s">
        <v>247189</v>
      </c>
    </row>
    <row r="8984" spans="1:1" x14ac:dyDescent="0.25">
      <c r="A8984" s="13" t="s">
        <v>100794</v>
      </c>
    </row>
    <row r="8985" spans="1:1" x14ac:dyDescent="0.25">
      <c r="A8985" s="13" t="s">
        <v>247190</v>
      </c>
    </row>
    <row r="8986" spans="1:1" x14ac:dyDescent="0.25">
      <c r="A8986" s="13" t="s">
        <v>236080</v>
      </c>
    </row>
    <row r="8987" spans="1:1" x14ac:dyDescent="0.25">
      <c r="A8987" s="13" t="s">
        <v>247191</v>
      </c>
    </row>
    <row r="8988" spans="1:1" x14ac:dyDescent="0.25">
      <c r="A8988" s="13" t="s">
        <v>247192</v>
      </c>
    </row>
    <row r="8989" spans="1:1" x14ac:dyDescent="0.25">
      <c r="A8989" s="13" t="s">
        <v>215584</v>
      </c>
    </row>
    <row r="8990" spans="1:1" x14ac:dyDescent="0.25">
      <c r="A8990" s="13" t="s">
        <v>247193</v>
      </c>
    </row>
    <row r="8991" spans="1:1" x14ac:dyDescent="0.25">
      <c r="A8991" s="13" t="s">
        <v>247194</v>
      </c>
    </row>
    <row r="8992" spans="1:1" x14ac:dyDescent="0.25">
      <c r="A8992" s="13" t="s">
        <v>247195</v>
      </c>
    </row>
    <row r="8993" spans="1:1" x14ac:dyDescent="0.25">
      <c r="A8993" s="13" t="s">
        <v>247196</v>
      </c>
    </row>
    <row r="8994" spans="1:1" x14ac:dyDescent="0.25">
      <c r="A8994" s="13" t="s">
        <v>194479</v>
      </c>
    </row>
    <row r="8995" spans="1:1" x14ac:dyDescent="0.25">
      <c r="A8995" s="13" t="s">
        <v>194480</v>
      </c>
    </row>
    <row r="8996" spans="1:1" x14ac:dyDescent="0.25">
      <c r="A8996" s="13" t="s">
        <v>102036</v>
      </c>
    </row>
    <row r="8997" spans="1:1" x14ac:dyDescent="0.25">
      <c r="A8997" s="13" t="s">
        <v>215588</v>
      </c>
    </row>
    <row r="8998" spans="1:1" x14ac:dyDescent="0.25">
      <c r="A8998" s="13" t="s">
        <v>236081</v>
      </c>
    </row>
    <row r="8999" spans="1:1" x14ac:dyDescent="0.25">
      <c r="A8999" s="13" t="s">
        <v>215590</v>
      </c>
    </row>
    <row r="9000" spans="1:1" x14ac:dyDescent="0.25">
      <c r="A9000" s="13" t="s">
        <v>247197</v>
      </c>
    </row>
    <row r="9001" spans="1:1" x14ac:dyDescent="0.25">
      <c r="A9001" s="13" t="s">
        <v>236082</v>
      </c>
    </row>
    <row r="9002" spans="1:1" x14ac:dyDescent="0.25">
      <c r="A9002" s="13" t="s">
        <v>227072</v>
      </c>
    </row>
    <row r="9003" spans="1:1" x14ac:dyDescent="0.25">
      <c r="A9003" s="13" t="s">
        <v>200074</v>
      </c>
    </row>
    <row r="9004" spans="1:1" x14ac:dyDescent="0.25">
      <c r="A9004" s="13" t="s">
        <v>215595</v>
      </c>
    </row>
    <row r="9005" spans="1:1" x14ac:dyDescent="0.25">
      <c r="A9005" s="13" t="s">
        <v>247198</v>
      </c>
    </row>
    <row r="9006" spans="1:1" x14ac:dyDescent="0.25">
      <c r="A9006" s="13" t="s">
        <v>200075</v>
      </c>
    </row>
    <row r="9007" spans="1:1" x14ac:dyDescent="0.25">
      <c r="A9007" s="13" t="s">
        <v>236083</v>
      </c>
    </row>
    <row r="9008" spans="1:1" x14ac:dyDescent="0.25">
      <c r="A9008" s="13" t="s">
        <v>247199</v>
      </c>
    </row>
    <row r="9009" spans="1:1" x14ac:dyDescent="0.25">
      <c r="A9009" s="13" t="s">
        <v>103016</v>
      </c>
    </row>
    <row r="9010" spans="1:1" x14ac:dyDescent="0.25">
      <c r="A9010" s="13" t="s">
        <v>236084</v>
      </c>
    </row>
    <row r="9011" spans="1:1" x14ac:dyDescent="0.25">
      <c r="A9011" s="13" t="s">
        <v>236085</v>
      </c>
    </row>
    <row r="9012" spans="1:1" x14ac:dyDescent="0.25">
      <c r="A9012" s="13" t="s">
        <v>236086</v>
      </c>
    </row>
    <row r="9013" spans="1:1" x14ac:dyDescent="0.25">
      <c r="A9013" s="13" t="s">
        <v>227073</v>
      </c>
    </row>
    <row r="9014" spans="1:1" x14ac:dyDescent="0.25">
      <c r="A9014" s="13" t="s">
        <v>194483</v>
      </c>
    </row>
    <row r="9015" spans="1:1" x14ac:dyDescent="0.25">
      <c r="A9015" s="13" t="s">
        <v>227074</v>
      </c>
    </row>
    <row r="9016" spans="1:1" x14ac:dyDescent="0.25">
      <c r="A9016" s="13" t="s">
        <v>236087</v>
      </c>
    </row>
    <row r="9017" spans="1:1" x14ac:dyDescent="0.25">
      <c r="A9017" s="13" t="s">
        <v>236088</v>
      </c>
    </row>
    <row r="9018" spans="1:1" x14ac:dyDescent="0.25">
      <c r="A9018" s="13" t="s">
        <v>247200</v>
      </c>
    </row>
    <row r="9019" spans="1:1" x14ac:dyDescent="0.25">
      <c r="A9019" s="13" t="s">
        <v>103465</v>
      </c>
    </row>
    <row r="9020" spans="1:1" x14ac:dyDescent="0.25">
      <c r="A9020" s="13" t="s">
        <v>215597</v>
      </c>
    </row>
    <row r="9021" spans="1:1" x14ac:dyDescent="0.25">
      <c r="A9021" s="13" t="s">
        <v>247201</v>
      </c>
    </row>
    <row r="9022" spans="1:1" x14ac:dyDescent="0.25">
      <c r="A9022" s="13" t="s">
        <v>194485</v>
      </c>
    </row>
    <row r="9023" spans="1:1" x14ac:dyDescent="0.25">
      <c r="A9023" s="13" t="s">
        <v>236089</v>
      </c>
    </row>
    <row r="9024" spans="1:1" x14ac:dyDescent="0.25">
      <c r="A9024" s="13" t="s">
        <v>103652</v>
      </c>
    </row>
    <row r="9025" spans="1:1" x14ac:dyDescent="0.25">
      <c r="A9025" s="13" t="s">
        <v>215599</v>
      </c>
    </row>
    <row r="9026" spans="1:1" x14ac:dyDescent="0.25">
      <c r="A9026" s="13" t="s">
        <v>215601</v>
      </c>
    </row>
    <row r="9027" spans="1:1" x14ac:dyDescent="0.25">
      <c r="A9027" s="13" t="s">
        <v>247202</v>
      </c>
    </row>
    <row r="9028" spans="1:1" x14ac:dyDescent="0.25">
      <c r="A9028" s="13" t="s">
        <v>200079</v>
      </c>
    </row>
    <row r="9029" spans="1:1" x14ac:dyDescent="0.25">
      <c r="A9029" s="13" t="s">
        <v>215602</v>
      </c>
    </row>
    <row r="9030" spans="1:1" x14ac:dyDescent="0.25">
      <c r="A9030" s="13" t="s">
        <v>236090</v>
      </c>
    </row>
    <row r="9031" spans="1:1" x14ac:dyDescent="0.25">
      <c r="A9031" s="13" t="s">
        <v>236091</v>
      </c>
    </row>
    <row r="9032" spans="1:1" x14ac:dyDescent="0.25">
      <c r="A9032" s="13" t="s">
        <v>200080</v>
      </c>
    </row>
    <row r="9033" spans="1:1" x14ac:dyDescent="0.25">
      <c r="A9033" s="13" t="s">
        <v>236092</v>
      </c>
    </row>
    <row r="9034" spans="1:1" x14ac:dyDescent="0.25">
      <c r="A9034" s="13" t="s">
        <v>215603</v>
      </c>
    </row>
    <row r="9035" spans="1:1" x14ac:dyDescent="0.25">
      <c r="A9035" s="13" t="s">
        <v>247203</v>
      </c>
    </row>
    <row r="9036" spans="1:1" x14ac:dyDescent="0.25">
      <c r="A9036" s="13" t="s">
        <v>236093</v>
      </c>
    </row>
    <row r="9037" spans="1:1" x14ac:dyDescent="0.25">
      <c r="A9037" s="13" t="s">
        <v>236094</v>
      </c>
    </row>
    <row r="9038" spans="1:1" x14ac:dyDescent="0.25">
      <c r="A9038" s="13" t="s">
        <v>236095</v>
      </c>
    </row>
    <row r="9039" spans="1:1" x14ac:dyDescent="0.25">
      <c r="A9039" s="13" t="s">
        <v>194486</v>
      </c>
    </row>
    <row r="9040" spans="1:1" x14ac:dyDescent="0.25">
      <c r="A9040" s="13" t="s">
        <v>236096</v>
      </c>
    </row>
    <row r="9041" spans="1:1" x14ac:dyDescent="0.25">
      <c r="A9041" s="13" t="s">
        <v>227080</v>
      </c>
    </row>
    <row r="9042" spans="1:1" x14ac:dyDescent="0.25">
      <c r="A9042" s="13" t="s">
        <v>194487</v>
      </c>
    </row>
    <row r="9043" spans="1:1" x14ac:dyDescent="0.25">
      <c r="A9043" s="13" t="s">
        <v>247204</v>
      </c>
    </row>
    <row r="9044" spans="1:1" x14ac:dyDescent="0.25">
      <c r="A9044" s="13" t="s">
        <v>200084</v>
      </c>
    </row>
    <row r="9045" spans="1:1" x14ac:dyDescent="0.25">
      <c r="A9045" s="13" t="s">
        <v>247205</v>
      </c>
    </row>
    <row r="9046" spans="1:1" x14ac:dyDescent="0.25">
      <c r="A9046" s="13" t="s">
        <v>105585</v>
      </c>
    </row>
    <row r="9047" spans="1:1" x14ac:dyDescent="0.25">
      <c r="A9047" s="13" t="s">
        <v>215607</v>
      </c>
    </row>
    <row r="9048" spans="1:1" x14ac:dyDescent="0.25">
      <c r="A9048" s="13" t="s">
        <v>236097</v>
      </c>
    </row>
    <row r="9049" spans="1:1" x14ac:dyDescent="0.25">
      <c r="A9049" s="13" t="s">
        <v>215608</v>
      </c>
    </row>
    <row r="9050" spans="1:1" x14ac:dyDescent="0.25">
      <c r="A9050" s="13" t="s">
        <v>194488</v>
      </c>
    </row>
    <row r="9051" spans="1:1" x14ac:dyDescent="0.25">
      <c r="A9051" s="13" t="s">
        <v>236098</v>
      </c>
    </row>
    <row r="9052" spans="1:1" x14ac:dyDescent="0.25">
      <c r="A9052" s="13" t="s">
        <v>200087</v>
      </c>
    </row>
    <row r="9053" spans="1:1" x14ac:dyDescent="0.25">
      <c r="A9053" s="13" t="s">
        <v>194489</v>
      </c>
    </row>
    <row r="9054" spans="1:1" x14ac:dyDescent="0.25">
      <c r="A9054" s="13" t="s">
        <v>106003</v>
      </c>
    </row>
    <row r="9055" spans="1:1" x14ac:dyDescent="0.25">
      <c r="A9055" s="13" t="s">
        <v>236099</v>
      </c>
    </row>
    <row r="9056" spans="1:1" x14ac:dyDescent="0.25">
      <c r="A9056" s="13" t="s">
        <v>215609</v>
      </c>
    </row>
    <row r="9057" spans="1:1" x14ac:dyDescent="0.25">
      <c r="A9057" s="13" t="s">
        <v>236100</v>
      </c>
    </row>
    <row r="9058" spans="1:1" x14ac:dyDescent="0.25">
      <c r="A9058" s="13" t="s">
        <v>215611</v>
      </c>
    </row>
    <row r="9059" spans="1:1" x14ac:dyDescent="0.25">
      <c r="A9059" s="13" t="s">
        <v>247206</v>
      </c>
    </row>
    <row r="9060" spans="1:1" x14ac:dyDescent="0.25">
      <c r="A9060" s="13" t="s">
        <v>215614</v>
      </c>
    </row>
    <row r="9061" spans="1:1" x14ac:dyDescent="0.25">
      <c r="A9061" s="13" t="s">
        <v>215616</v>
      </c>
    </row>
    <row r="9062" spans="1:1" x14ac:dyDescent="0.25">
      <c r="A9062" s="13" t="s">
        <v>236101</v>
      </c>
    </row>
    <row r="9063" spans="1:1" x14ac:dyDescent="0.25">
      <c r="A9063" s="13" t="s">
        <v>215618</v>
      </c>
    </row>
    <row r="9064" spans="1:1" x14ac:dyDescent="0.25">
      <c r="A9064" s="13" t="s">
        <v>247207</v>
      </c>
    </row>
    <row r="9065" spans="1:1" x14ac:dyDescent="0.25">
      <c r="A9065" s="13" t="s">
        <v>247208</v>
      </c>
    </row>
    <row r="9066" spans="1:1" x14ac:dyDescent="0.25">
      <c r="A9066" s="13" t="s">
        <v>236102</v>
      </c>
    </row>
    <row r="9067" spans="1:1" x14ac:dyDescent="0.25">
      <c r="A9067" s="13" t="s">
        <v>194491</v>
      </c>
    </row>
    <row r="9068" spans="1:1" x14ac:dyDescent="0.25">
      <c r="A9068" s="13" t="s">
        <v>247209</v>
      </c>
    </row>
    <row r="9069" spans="1:1" x14ac:dyDescent="0.25">
      <c r="A9069" s="13" t="s">
        <v>236103</v>
      </c>
    </row>
    <row r="9070" spans="1:1" x14ac:dyDescent="0.25">
      <c r="A9070" s="13" t="s">
        <v>236104</v>
      </c>
    </row>
    <row r="9071" spans="1:1" x14ac:dyDescent="0.25">
      <c r="A9071" s="13" t="s">
        <v>236105</v>
      </c>
    </row>
    <row r="9072" spans="1:1" x14ac:dyDescent="0.25">
      <c r="A9072" s="13" t="s">
        <v>215623</v>
      </c>
    </row>
    <row r="9073" spans="1:1" x14ac:dyDescent="0.25">
      <c r="A9073" s="13" t="s">
        <v>247210</v>
      </c>
    </row>
    <row r="9074" spans="1:1" x14ac:dyDescent="0.25">
      <c r="A9074" s="13" t="s">
        <v>236106</v>
      </c>
    </row>
    <row r="9075" spans="1:1" x14ac:dyDescent="0.25">
      <c r="A9075" s="13" t="s">
        <v>194492</v>
      </c>
    </row>
    <row r="9076" spans="1:1" x14ac:dyDescent="0.25">
      <c r="A9076" s="13" t="s">
        <v>247211</v>
      </c>
    </row>
    <row r="9077" spans="1:1" x14ac:dyDescent="0.25">
      <c r="A9077" s="13" t="s">
        <v>247212</v>
      </c>
    </row>
    <row r="9078" spans="1:1" x14ac:dyDescent="0.25">
      <c r="A9078" s="13" t="s">
        <v>236107</v>
      </c>
    </row>
    <row r="9079" spans="1:1" x14ac:dyDescent="0.25">
      <c r="A9079" s="13" t="s">
        <v>236108</v>
      </c>
    </row>
    <row r="9080" spans="1:1" x14ac:dyDescent="0.25">
      <c r="A9080" s="13" t="s">
        <v>236109</v>
      </c>
    </row>
    <row r="9081" spans="1:1" x14ac:dyDescent="0.25">
      <c r="A9081" s="13" t="s">
        <v>236110</v>
      </c>
    </row>
    <row r="9082" spans="1:1" x14ac:dyDescent="0.25">
      <c r="A9082" s="13" t="s">
        <v>236111</v>
      </c>
    </row>
    <row r="9083" spans="1:1" x14ac:dyDescent="0.25">
      <c r="A9083" s="13" t="s">
        <v>236112</v>
      </c>
    </row>
    <row r="9084" spans="1:1" x14ac:dyDescent="0.25">
      <c r="A9084" s="13" t="s">
        <v>200092</v>
      </c>
    </row>
    <row r="9085" spans="1:1" x14ac:dyDescent="0.25">
      <c r="A9085" s="13" t="s">
        <v>227091</v>
      </c>
    </row>
    <row r="9086" spans="1:1" x14ac:dyDescent="0.25">
      <c r="A9086" s="13" t="s">
        <v>194493</v>
      </c>
    </row>
    <row r="9087" spans="1:1" x14ac:dyDescent="0.25">
      <c r="A9087" s="13" t="s">
        <v>215632</v>
      </c>
    </row>
    <row r="9088" spans="1:1" x14ac:dyDescent="0.25">
      <c r="A9088" s="13" t="s">
        <v>236113</v>
      </c>
    </row>
    <row r="9089" spans="1:1" x14ac:dyDescent="0.25">
      <c r="A9089" s="13" t="s">
        <v>236114</v>
      </c>
    </row>
    <row r="9090" spans="1:1" x14ac:dyDescent="0.25">
      <c r="A9090" s="13" t="s">
        <v>215635</v>
      </c>
    </row>
    <row r="9091" spans="1:1" x14ac:dyDescent="0.25">
      <c r="A9091" s="13" t="s">
        <v>247213</v>
      </c>
    </row>
    <row r="9092" spans="1:1" x14ac:dyDescent="0.25">
      <c r="A9092" s="13" t="s">
        <v>194495</v>
      </c>
    </row>
    <row r="9093" spans="1:1" x14ac:dyDescent="0.25">
      <c r="A9093" s="13" t="s">
        <v>236115</v>
      </c>
    </row>
    <row r="9094" spans="1:1" x14ac:dyDescent="0.25">
      <c r="A9094" s="13" t="s">
        <v>200094</v>
      </c>
    </row>
    <row r="9095" spans="1:1" x14ac:dyDescent="0.25">
      <c r="A9095" s="13" t="s">
        <v>194496</v>
      </c>
    </row>
    <row r="9096" spans="1:1" x14ac:dyDescent="0.25">
      <c r="A9096" s="13" t="s">
        <v>236116</v>
      </c>
    </row>
    <row r="9097" spans="1:1" x14ac:dyDescent="0.25">
      <c r="A9097" s="13" t="s">
        <v>236117</v>
      </c>
    </row>
    <row r="9098" spans="1:1" x14ac:dyDescent="0.25">
      <c r="A9098" s="13" t="s">
        <v>200095</v>
      </c>
    </row>
    <row r="9099" spans="1:1" x14ac:dyDescent="0.25">
      <c r="A9099" s="13" t="s">
        <v>215639</v>
      </c>
    </row>
    <row r="9100" spans="1:1" x14ac:dyDescent="0.25">
      <c r="A9100" s="13" t="s">
        <v>215640</v>
      </c>
    </row>
    <row r="9101" spans="1:1" x14ac:dyDescent="0.25">
      <c r="A9101" s="13" t="s">
        <v>227092</v>
      </c>
    </row>
    <row r="9102" spans="1:1" x14ac:dyDescent="0.25">
      <c r="A9102" s="13" t="s">
        <v>236118</v>
      </c>
    </row>
    <row r="9103" spans="1:1" x14ac:dyDescent="0.25">
      <c r="A9103" s="13" t="s">
        <v>236119</v>
      </c>
    </row>
    <row r="9104" spans="1:1" x14ac:dyDescent="0.25">
      <c r="A9104" s="13" t="s">
        <v>247214</v>
      </c>
    </row>
    <row r="9105" spans="1:1" x14ac:dyDescent="0.25">
      <c r="A9105" s="13" t="s">
        <v>247215</v>
      </c>
    </row>
    <row r="9106" spans="1:1" x14ac:dyDescent="0.25">
      <c r="A9106" s="13" t="s">
        <v>247216</v>
      </c>
    </row>
    <row r="9107" spans="1:1" x14ac:dyDescent="0.25">
      <c r="A9107" s="13" t="s">
        <v>194498</v>
      </c>
    </row>
    <row r="9108" spans="1:1" x14ac:dyDescent="0.25">
      <c r="A9108" s="13" t="s">
        <v>236120</v>
      </c>
    </row>
    <row r="9109" spans="1:1" x14ac:dyDescent="0.25">
      <c r="A9109" s="13" t="s">
        <v>236121</v>
      </c>
    </row>
    <row r="9110" spans="1:1" x14ac:dyDescent="0.25">
      <c r="A9110" s="13" t="s">
        <v>247217</v>
      </c>
    </row>
    <row r="9111" spans="1:1" x14ac:dyDescent="0.25">
      <c r="A9111" s="13" t="s">
        <v>236122</v>
      </c>
    </row>
    <row r="9112" spans="1:1" x14ac:dyDescent="0.25">
      <c r="A9112" s="13" t="s">
        <v>247218</v>
      </c>
    </row>
    <row r="9113" spans="1:1" x14ac:dyDescent="0.25">
      <c r="A9113" s="13" t="s">
        <v>215650</v>
      </c>
    </row>
    <row r="9114" spans="1:1" x14ac:dyDescent="0.25">
      <c r="A9114" s="13" t="s">
        <v>236123</v>
      </c>
    </row>
    <row r="9115" spans="1:1" x14ac:dyDescent="0.25">
      <c r="A9115" s="13" t="s">
        <v>200099</v>
      </c>
    </row>
    <row r="9116" spans="1:1" x14ac:dyDescent="0.25">
      <c r="A9116" s="13" t="s">
        <v>247219</v>
      </c>
    </row>
    <row r="9117" spans="1:1" x14ac:dyDescent="0.25">
      <c r="A9117" s="13" t="s">
        <v>215651</v>
      </c>
    </row>
    <row r="9118" spans="1:1" x14ac:dyDescent="0.25">
      <c r="A9118" s="13" t="s">
        <v>236124</v>
      </c>
    </row>
    <row r="9119" spans="1:1" x14ac:dyDescent="0.25">
      <c r="A9119" s="13" t="s">
        <v>247220</v>
      </c>
    </row>
    <row r="9120" spans="1:1" x14ac:dyDescent="0.25">
      <c r="A9120" s="13" t="s">
        <v>236125</v>
      </c>
    </row>
    <row r="9121" spans="1:1" x14ac:dyDescent="0.25">
      <c r="A9121" s="13" t="s">
        <v>111637</v>
      </c>
    </row>
    <row r="9122" spans="1:1" x14ac:dyDescent="0.25">
      <c r="A9122" s="13" t="s">
        <v>236126</v>
      </c>
    </row>
    <row r="9123" spans="1:1" x14ac:dyDescent="0.25">
      <c r="A9123" s="13" t="s">
        <v>236127</v>
      </c>
    </row>
    <row r="9124" spans="1:1" x14ac:dyDescent="0.25">
      <c r="A9124" s="13" t="s">
        <v>236128</v>
      </c>
    </row>
    <row r="9125" spans="1:1" x14ac:dyDescent="0.25">
      <c r="A9125" s="13" t="s">
        <v>215654</v>
      </c>
    </row>
    <row r="9126" spans="1:1" x14ac:dyDescent="0.25">
      <c r="A9126" s="13" t="s">
        <v>194501</v>
      </c>
    </row>
    <row r="9127" spans="1:1" x14ac:dyDescent="0.25">
      <c r="A9127" s="13" t="s">
        <v>215656</v>
      </c>
    </row>
    <row r="9128" spans="1:1" x14ac:dyDescent="0.25">
      <c r="A9128" s="13" t="s">
        <v>247221</v>
      </c>
    </row>
    <row r="9129" spans="1:1" x14ac:dyDescent="0.25">
      <c r="A9129" s="13" t="s">
        <v>236129</v>
      </c>
    </row>
    <row r="9130" spans="1:1" x14ac:dyDescent="0.25">
      <c r="A9130" s="13" t="s">
        <v>236130</v>
      </c>
    </row>
    <row r="9131" spans="1:1" x14ac:dyDescent="0.25">
      <c r="A9131" s="13" t="s">
        <v>236131</v>
      </c>
    </row>
    <row r="9132" spans="1:1" x14ac:dyDescent="0.25">
      <c r="A9132" s="13" t="s">
        <v>236132</v>
      </c>
    </row>
    <row r="9133" spans="1:1" x14ac:dyDescent="0.25">
      <c r="A9133" s="13" t="s">
        <v>236133</v>
      </c>
    </row>
    <row r="9134" spans="1:1" x14ac:dyDescent="0.25">
      <c r="A9134" s="13" t="s">
        <v>247222</v>
      </c>
    </row>
    <row r="9135" spans="1:1" x14ac:dyDescent="0.25">
      <c r="A9135" s="13" t="s">
        <v>236134</v>
      </c>
    </row>
    <row r="9136" spans="1:1" x14ac:dyDescent="0.25">
      <c r="A9136" s="13" t="s">
        <v>247223</v>
      </c>
    </row>
    <row r="9137" spans="1:1" x14ac:dyDescent="0.25">
      <c r="A9137" s="13" t="s">
        <v>247224</v>
      </c>
    </row>
    <row r="9138" spans="1:1" x14ac:dyDescent="0.25">
      <c r="A9138" s="13" t="s">
        <v>236135</v>
      </c>
    </row>
    <row r="9139" spans="1:1" x14ac:dyDescent="0.25">
      <c r="A9139" s="13" t="s">
        <v>236136</v>
      </c>
    </row>
    <row r="9140" spans="1:1" x14ac:dyDescent="0.25">
      <c r="A9140" s="13" t="s">
        <v>247225</v>
      </c>
    </row>
    <row r="9141" spans="1:1" x14ac:dyDescent="0.25">
      <c r="A9141" s="13" t="s">
        <v>200106</v>
      </c>
    </row>
    <row r="9142" spans="1:1" x14ac:dyDescent="0.25">
      <c r="A9142" s="13" t="s">
        <v>236137</v>
      </c>
    </row>
    <row r="9143" spans="1:1" x14ac:dyDescent="0.25">
      <c r="A9143" s="13" t="s">
        <v>236138</v>
      </c>
    </row>
    <row r="9144" spans="1:1" x14ac:dyDescent="0.25">
      <c r="A9144" s="13" t="s">
        <v>247226</v>
      </c>
    </row>
    <row r="9145" spans="1:1" x14ac:dyDescent="0.25">
      <c r="A9145" s="13" t="s">
        <v>247227</v>
      </c>
    </row>
    <row r="9146" spans="1:1" x14ac:dyDescent="0.25">
      <c r="A9146" s="13" t="s">
        <v>236139</v>
      </c>
    </row>
    <row r="9147" spans="1:1" x14ac:dyDescent="0.25">
      <c r="A9147" s="13" t="s">
        <v>236140</v>
      </c>
    </row>
    <row r="9148" spans="1:1" x14ac:dyDescent="0.25">
      <c r="A9148" s="13" t="s">
        <v>236141</v>
      </c>
    </row>
    <row r="9149" spans="1:1" x14ac:dyDescent="0.25">
      <c r="A9149" s="13" t="s">
        <v>236142</v>
      </c>
    </row>
    <row r="9150" spans="1:1" x14ac:dyDescent="0.25">
      <c r="A9150" s="13" t="s">
        <v>247228</v>
      </c>
    </row>
    <row r="9151" spans="1:1" x14ac:dyDescent="0.25">
      <c r="A9151" s="13" t="s">
        <v>236143</v>
      </c>
    </row>
    <row r="9152" spans="1:1" x14ac:dyDescent="0.25">
      <c r="A9152" s="13" t="s">
        <v>227104</v>
      </c>
    </row>
    <row r="9153" spans="1:1" x14ac:dyDescent="0.25">
      <c r="A9153" s="13" t="s">
        <v>247229</v>
      </c>
    </row>
    <row r="9154" spans="1:1" x14ac:dyDescent="0.25">
      <c r="A9154" s="13" t="s">
        <v>236144</v>
      </c>
    </row>
    <row r="9155" spans="1:1" x14ac:dyDescent="0.25">
      <c r="A9155" s="13" t="s">
        <v>215668</v>
      </c>
    </row>
    <row r="9156" spans="1:1" x14ac:dyDescent="0.25">
      <c r="A9156" s="13" t="s">
        <v>236145</v>
      </c>
    </row>
    <row r="9157" spans="1:1" x14ac:dyDescent="0.25">
      <c r="A9157" s="13" t="s">
        <v>215670</v>
      </c>
    </row>
    <row r="9158" spans="1:1" x14ac:dyDescent="0.25">
      <c r="A9158" s="13" t="s">
        <v>194503</v>
      </c>
    </row>
    <row r="9159" spans="1:1" x14ac:dyDescent="0.25">
      <c r="A9159" s="13" t="s">
        <v>247230</v>
      </c>
    </row>
    <row r="9160" spans="1:1" x14ac:dyDescent="0.25">
      <c r="A9160" s="13" t="s">
        <v>236146</v>
      </c>
    </row>
    <row r="9161" spans="1:1" x14ac:dyDescent="0.25">
      <c r="A9161" s="13" t="s">
        <v>227107</v>
      </c>
    </row>
    <row r="9162" spans="1:1" x14ac:dyDescent="0.25">
      <c r="A9162" s="13" t="s">
        <v>227108</v>
      </c>
    </row>
    <row r="9163" spans="1:1" x14ac:dyDescent="0.25">
      <c r="A9163" s="13" t="s">
        <v>227109</v>
      </c>
    </row>
    <row r="9164" spans="1:1" x14ac:dyDescent="0.25">
      <c r="A9164" s="13" t="s">
        <v>247231</v>
      </c>
    </row>
    <row r="9165" spans="1:1" x14ac:dyDescent="0.25">
      <c r="A9165" s="13" t="s">
        <v>247232</v>
      </c>
    </row>
    <row r="9166" spans="1:1" x14ac:dyDescent="0.25">
      <c r="A9166" s="13" t="s">
        <v>236147</v>
      </c>
    </row>
    <row r="9167" spans="1:1" x14ac:dyDescent="0.25">
      <c r="A9167" s="13" t="s">
        <v>236148</v>
      </c>
    </row>
    <row r="9168" spans="1:1" x14ac:dyDescent="0.25">
      <c r="A9168" s="13" t="s">
        <v>227111</v>
      </c>
    </row>
    <row r="9169" spans="1:1" x14ac:dyDescent="0.25">
      <c r="A9169" s="13" t="s">
        <v>236149</v>
      </c>
    </row>
    <row r="9170" spans="1:1" x14ac:dyDescent="0.25">
      <c r="A9170" s="13" t="s">
        <v>247233</v>
      </c>
    </row>
    <row r="9171" spans="1:1" x14ac:dyDescent="0.25">
      <c r="A9171" s="13" t="s">
        <v>236150</v>
      </c>
    </row>
    <row r="9172" spans="1:1" x14ac:dyDescent="0.25">
      <c r="A9172" s="13" t="s">
        <v>236151</v>
      </c>
    </row>
    <row r="9173" spans="1:1" x14ac:dyDescent="0.25">
      <c r="A9173" s="13" t="s">
        <v>236152</v>
      </c>
    </row>
    <row r="9174" spans="1:1" x14ac:dyDescent="0.25">
      <c r="A9174" s="13" t="s">
        <v>215675</v>
      </c>
    </row>
    <row r="9175" spans="1:1" x14ac:dyDescent="0.25">
      <c r="A9175" s="13" t="s">
        <v>236153</v>
      </c>
    </row>
    <row r="9176" spans="1:1" x14ac:dyDescent="0.25">
      <c r="A9176" s="13" t="s">
        <v>200112</v>
      </c>
    </row>
    <row r="9177" spans="1:1" x14ac:dyDescent="0.25">
      <c r="A9177" s="13" t="s">
        <v>194508</v>
      </c>
    </row>
    <row r="9178" spans="1:1" x14ac:dyDescent="0.25">
      <c r="A9178" s="13" t="s">
        <v>247234</v>
      </c>
    </row>
    <row r="9179" spans="1:1" x14ac:dyDescent="0.25">
      <c r="A9179" s="13" t="s">
        <v>236154</v>
      </c>
    </row>
    <row r="9180" spans="1:1" x14ac:dyDescent="0.25">
      <c r="A9180" s="13" t="s">
        <v>236155</v>
      </c>
    </row>
    <row r="9181" spans="1:1" x14ac:dyDescent="0.25">
      <c r="A9181" s="13" t="s">
        <v>194510</v>
      </c>
    </row>
    <row r="9182" spans="1:1" x14ac:dyDescent="0.25">
      <c r="A9182" s="13" t="s">
        <v>215677</v>
      </c>
    </row>
    <row r="9183" spans="1:1" x14ac:dyDescent="0.25">
      <c r="A9183" s="13" t="s">
        <v>236156</v>
      </c>
    </row>
    <row r="9184" spans="1:1" x14ac:dyDescent="0.25">
      <c r="A9184" s="13" t="s">
        <v>116085</v>
      </c>
    </row>
    <row r="9185" spans="1:1" x14ac:dyDescent="0.25">
      <c r="A9185" s="13" t="s">
        <v>194511</v>
      </c>
    </row>
    <row r="9186" spans="1:1" x14ac:dyDescent="0.25">
      <c r="A9186" s="13" t="s">
        <v>236157</v>
      </c>
    </row>
    <row r="9187" spans="1:1" x14ac:dyDescent="0.25">
      <c r="A9187" s="13" t="s">
        <v>215681</v>
      </c>
    </row>
    <row r="9188" spans="1:1" x14ac:dyDescent="0.25">
      <c r="A9188" s="13" t="s">
        <v>236158</v>
      </c>
    </row>
    <row r="9189" spans="1:1" x14ac:dyDescent="0.25">
      <c r="A9189" s="13" t="s">
        <v>247235</v>
      </c>
    </row>
    <row r="9190" spans="1:1" x14ac:dyDescent="0.25">
      <c r="A9190" s="13" t="s">
        <v>215682</v>
      </c>
    </row>
    <row r="9191" spans="1:1" x14ac:dyDescent="0.25">
      <c r="A9191" s="13" t="s">
        <v>194512</v>
      </c>
    </row>
    <row r="9192" spans="1:1" x14ac:dyDescent="0.25">
      <c r="A9192" s="13" t="s">
        <v>200114</v>
      </c>
    </row>
    <row r="9193" spans="1:1" x14ac:dyDescent="0.25">
      <c r="A9193" s="13" t="s">
        <v>247236</v>
      </c>
    </row>
    <row r="9194" spans="1:1" x14ac:dyDescent="0.25">
      <c r="A9194" s="13" t="s">
        <v>215683</v>
      </c>
    </row>
    <row r="9195" spans="1:1" x14ac:dyDescent="0.25">
      <c r="A9195" s="13" t="s">
        <v>247237</v>
      </c>
    </row>
    <row r="9196" spans="1:1" x14ac:dyDescent="0.25">
      <c r="A9196" s="13" t="s">
        <v>236159</v>
      </c>
    </row>
    <row r="9197" spans="1:1" x14ac:dyDescent="0.25">
      <c r="A9197" s="13" t="s">
        <v>236160</v>
      </c>
    </row>
    <row r="9198" spans="1:1" x14ac:dyDescent="0.25">
      <c r="A9198" s="13" t="s">
        <v>236161</v>
      </c>
    </row>
    <row r="9199" spans="1:1" x14ac:dyDescent="0.25">
      <c r="A9199" s="13" t="s">
        <v>227117</v>
      </c>
    </row>
    <row r="9200" spans="1:1" x14ac:dyDescent="0.25">
      <c r="A9200" s="13" t="s">
        <v>236162</v>
      </c>
    </row>
    <row r="9201" spans="1:1" x14ac:dyDescent="0.25">
      <c r="A9201" s="13" t="s">
        <v>227118</v>
      </c>
    </row>
    <row r="9202" spans="1:1" x14ac:dyDescent="0.25">
      <c r="A9202" s="13" t="s">
        <v>247238</v>
      </c>
    </row>
    <row r="9203" spans="1:1" x14ac:dyDescent="0.25">
      <c r="A9203" s="13" t="s">
        <v>117226</v>
      </c>
    </row>
    <row r="9204" spans="1:1" x14ac:dyDescent="0.25">
      <c r="A9204" s="13" t="s">
        <v>194513</v>
      </c>
    </row>
    <row r="9205" spans="1:1" x14ac:dyDescent="0.25">
      <c r="A9205" s="13" t="s">
        <v>117300</v>
      </c>
    </row>
    <row r="9206" spans="1:1" x14ac:dyDescent="0.25">
      <c r="A9206" s="13" t="s">
        <v>227120</v>
      </c>
    </row>
    <row r="9207" spans="1:1" x14ac:dyDescent="0.25">
      <c r="A9207" s="13" t="s">
        <v>227121</v>
      </c>
    </row>
    <row r="9208" spans="1:1" x14ac:dyDescent="0.25">
      <c r="A9208" s="13" t="s">
        <v>247239</v>
      </c>
    </row>
    <row r="9209" spans="1:1" x14ac:dyDescent="0.25">
      <c r="A9209" s="13" t="s">
        <v>236163</v>
      </c>
    </row>
    <row r="9210" spans="1:1" x14ac:dyDescent="0.25">
      <c r="A9210" s="13" t="s">
        <v>236164</v>
      </c>
    </row>
    <row r="9211" spans="1:1" x14ac:dyDescent="0.25">
      <c r="A9211" s="13" t="s">
        <v>247240</v>
      </c>
    </row>
    <row r="9212" spans="1:1" x14ac:dyDescent="0.25">
      <c r="A9212" s="13" t="s">
        <v>227123</v>
      </c>
    </row>
    <row r="9213" spans="1:1" x14ac:dyDescent="0.25">
      <c r="A9213" s="13" t="s">
        <v>236165</v>
      </c>
    </row>
    <row r="9214" spans="1:1" x14ac:dyDescent="0.25">
      <c r="A9214" s="13" t="s">
        <v>117706</v>
      </c>
    </row>
    <row r="9215" spans="1:1" x14ac:dyDescent="0.25">
      <c r="A9215" s="13" t="s">
        <v>236166</v>
      </c>
    </row>
    <row r="9216" spans="1:1" x14ac:dyDescent="0.25">
      <c r="A9216" s="13" t="s">
        <v>200117</v>
      </c>
    </row>
    <row r="9217" spans="1:1" x14ac:dyDescent="0.25">
      <c r="A9217" s="13" t="s">
        <v>236167</v>
      </c>
    </row>
    <row r="9218" spans="1:1" x14ac:dyDescent="0.25">
      <c r="A9218" s="13" t="s">
        <v>247241</v>
      </c>
    </row>
    <row r="9219" spans="1:1" x14ac:dyDescent="0.25">
      <c r="A9219" s="13" t="s">
        <v>236168</v>
      </c>
    </row>
    <row r="9220" spans="1:1" x14ac:dyDescent="0.25">
      <c r="A9220" s="13" t="s">
        <v>200119</v>
      </c>
    </row>
    <row r="9221" spans="1:1" x14ac:dyDescent="0.25">
      <c r="A9221" s="13" t="s">
        <v>236169</v>
      </c>
    </row>
    <row r="9222" spans="1:1" x14ac:dyDescent="0.25">
      <c r="A9222" s="13" t="s">
        <v>227126</v>
      </c>
    </row>
    <row r="9223" spans="1:1" x14ac:dyDescent="0.25">
      <c r="A9223" s="13" t="s">
        <v>118156</v>
      </c>
    </row>
    <row r="9224" spans="1:1" x14ac:dyDescent="0.25">
      <c r="A9224" s="13" t="s">
        <v>247242</v>
      </c>
    </row>
    <row r="9225" spans="1:1" x14ac:dyDescent="0.25">
      <c r="A9225" s="13" t="s">
        <v>194515</v>
      </c>
    </row>
    <row r="9226" spans="1:1" x14ac:dyDescent="0.25">
      <c r="A9226" s="13" t="s">
        <v>194516</v>
      </c>
    </row>
    <row r="9227" spans="1:1" x14ac:dyDescent="0.25">
      <c r="A9227" s="13" t="s">
        <v>247243</v>
      </c>
    </row>
    <row r="9228" spans="1:1" x14ac:dyDescent="0.25">
      <c r="A9228" s="13" t="s">
        <v>236170</v>
      </c>
    </row>
    <row r="9229" spans="1:1" x14ac:dyDescent="0.25">
      <c r="A9229" s="13" t="s">
        <v>236171</v>
      </c>
    </row>
    <row r="9230" spans="1:1" x14ac:dyDescent="0.25">
      <c r="A9230" s="13" t="s">
        <v>215690</v>
      </c>
    </row>
    <row r="9231" spans="1:1" x14ac:dyDescent="0.25">
      <c r="A9231" s="13" t="s">
        <v>200122</v>
      </c>
    </row>
    <row r="9232" spans="1:1" x14ac:dyDescent="0.25">
      <c r="A9232" s="13" t="s">
        <v>194517</v>
      </c>
    </row>
    <row r="9233" spans="1:1" x14ac:dyDescent="0.25">
      <c r="A9233" s="13" t="s">
        <v>194518</v>
      </c>
    </row>
    <row r="9234" spans="1:1" x14ac:dyDescent="0.25">
      <c r="A9234" s="13" t="s">
        <v>194519</v>
      </c>
    </row>
    <row r="9235" spans="1:1" x14ac:dyDescent="0.25">
      <c r="A9235" s="13" t="s">
        <v>236172</v>
      </c>
    </row>
    <row r="9236" spans="1:1" x14ac:dyDescent="0.25">
      <c r="A9236" s="13" t="s">
        <v>236173</v>
      </c>
    </row>
    <row r="9237" spans="1:1" x14ac:dyDescent="0.25">
      <c r="A9237" s="13" t="s">
        <v>227128</v>
      </c>
    </row>
    <row r="9238" spans="1:1" x14ac:dyDescent="0.25">
      <c r="A9238" s="13" t="s">
        <v>200124</v>
      </c>
    </row>
    <row r="9239" spans="1:1" x14ac:dyDescent="0.25">
      <c r="A9239" s="13" t="s">
        <v>215691</v>
      </c>
    </row>
    <row r="9240" spans="1:1" x14ac:dyDescent="0.25">
      <c r="A9240" s="13" t="s">
        <v>215692</v>
      </c>
    </row>
    <row r="9241" spans="1:1" x14ac:dyDescent="0.25">
      <c r="A9241" s="13" t="s">
        <v>215694</v>
      </c>
    </row>
    <row r="9242" spans="1:1" x14ac:dyDescent="0.25">
      <c r="A9242" s="13" t="s">
        <v>215695</v>
      </c>
    </row>
    <row r="9243" spans="1:1" x14ac:dyDescent="0.25">
      <c r="A9243" s="13" t="s">
        <v>227129</v>
      </c>
    </row>
    <row r="9244" spans="1:1" x14ac:dyDescent="0.25">
      <c r="A9244" s="13" t="s">
        <v>215697</v>
      </c>
    </row>
    <row r="9245" spans="1:1" x14ac:dyDescent="0.25">
      <c r="A9245" s="13" t="s">
        <v>247244</v>
      </c>
    </row>
    <row r="9246" spans="1:1" x14ac:dyDescent="0.25">
      <c r="A9246" s="13" t="s">
        <v>200125</v>
      </c>
    </row>
    <row r="9247" spans="1:1" x14ac:dyDescent="0.25">
      <c r="A9247" s="13" t="s">
        <v>247245</v>
      </c>
    </row>
    <row r="9248" spans="1:1" x14ac:dyDescent="0.25">
      <c r="A9248" s="13" t="s">
        <v>236174</v>
      </c>
    </row>
    <row r="9249" spans="1:1" x14ac:dyDescent="0.25">
      <c r="A9249" s="13" t="s">
        <v>227131</v>
      </c>
    </row>
    <row r="9250" spans="1:1" x14ac:dyDescent="0.25">
      <c r="A9250" s="13" t="s">
        <v>200127</v>
      </c>
    </row>
    <row r="9251" spans="1:1" x14ac:dyDescent="0.25">
      <c r="A9251" s="13" t="s">
        <v>215701</v>
      </c>
    </row>
    <row r="9252" spans="1:1" x14ac:dyDescent="0.25">
      <c r="A9252" s="13" t="s">
        <v>215702</v>
      </c>
    </row>
    <row r="9253" spans="1:1" x14ac:dyDescent="0.25">
      <c r="A9253" s="13" t="s">
        <v>247246</v>
      </c>
    </row>
    <row r="9254" spans="1:1" x14ac:dyDescent="0.25">
      <c r="A9254" s="14" t="s">
        <v>247247</v>
      </c>
    </row>
    <row r="9255" spans="1:1" x14ac:dyDescent="0.25">
      <c r="A9255" s="13" t="s">
        <v>236175</v>
      </c>
    </row>
    <row r="9256" spans="1:1" x14ac:dyDescent="0.25">
      <c r="A9256" s="13" t="s">
        <v>215703</v>
      </c>
    </row>
    <row r="9257" spans="1:1" x14ac:dyDescent="0.25">
      <c r="A9257" s="13" t="s">
        <v>247248</v>
      </c>
    </row>
    <row r="9258" spans="1:1" x14ac:dyDescent="0.25">
      <c r="A9258" s="13" t="s">
        <v>121075</v>
      </c>
    </row>
    <row r="9259" spans="1:1" x14ac:dyDescent="0.25">
      <c r="A9259" s="13" t="s">
        <v>121091</v>
      </c>
    </row>
    <row r="9260" spans="1:1" x14ac:dyDescent="0.25">
      <c r="A9260" s="13" t="s">
        <v>236176</v>
      </c>
    </row>
    <row r="9261" spans="1:1" x14ac:dyDescent="0.25">
      <c r="A9261" s="13" t="s">
        <v>236177</v>
      </c>
    </row>
    <row r="9262" spans="1:1" x14ac:dyDescent="0.25">
      <c r="A9262" s="13" t="s">
        <v>236178</v>
      </c>
    </row>
    <row r="9263" spans="1:1" x14ac:dyDescent="0.25">
      <c r="A9263" s="13" t="s">
        <v>236179</v>
      </c>
    </row>
    <row r="9264" spans="1:1" x14ac:dyDescent="0.25">
      <c r="A9264" s="13" t="s">
        <v>215704</v>
      </c>
    </row>
    <row r="9265" spans="1:1" x14ac:dyDescent="0.25">
      <c r="A9265" s="13" t="s">
        <v>121495</v>
      </c>
    </row>
    <row r="9266" spans="1:1" x14ac:dyDescent="0.25">
      <c r="A9266" s="13" t="s">
        <v>247249</v>
      </c>
    </row>
    <row r="9267" spans="1:1" x14ac:dyDescent="0.25">
      <c r="A9267" s="13" t="s">
        <v>215705</v>
      </c>
    </row>
    <row r="9268" spans="1:1" x14ac:dyDescent="0.25">
      <c r="A9268" s="13" t="s">
        <v>236180</v>
      </c>
    </row>
    <row r="9269" spans="1:1" x14ac:dyDescent="0.25">
      <c r="A9269" s="13" t="s">
        <v>236181</v>
      </c>
    </row>
    <row r="9270" spans="1:1" x14ac:dyDescent="0.25">
      <c r="A9270" s="13" t="s">
        <v>236182</v>
      </c>
    </row>
    <row r="9271" spans="1:1" x14ac:dyDescent="0.25">
      <c r="A9271" s="13" t="s">
        <v>215708</v>
      </c>
    </row>
    <row r="9272" spans="1:1" x14ac:dyDescent="0.25">
      <c r="A9272" s="13" t="s">
        <v>227135</v>
      </c>
    </row>
    <row r="9273" spans="1:1" x14ac:dyDescent="0.25">
      <c r="A9273" s="13" t="s">
        <v>236183</v>
      </c>
    </row>
    <row r="9274" spans="1:1" x14ac:dyDescent="0.25">
      <c r="A9274" s="13" t="s">
        <v>247250</v>
      </c>
    </row>
    <row r="9275" spans="1:1" x14ac:dyDescent="0.25">
      <c r="A9275" s="13" t="s">
        <v>227137</v>
      </c>
    </row>
    <row r="9276" spans="1:1" x14ac:dyDescent="0.25">
      <c r="A9276" s="13" t="s">
        <v>227138</v>
      </c>
    </row>
    <row r="9277" spans="1:1" x14ac:dyDescent="0.25">
      <c r="A9277" s="13" t="s">
        <v>236184</v>
      </c>
    </row>
    <row r="9278" spans="1:1" x14ac:dyDescent="0.25">
      <c r="A9278" s="13" t="s">
        <v>215712</v>
      </c>
    </row>
    <row r="9279" spans="1:1" x14ac:dyDescent="0.25">
      <c r="A9279" s="13" t="s">
        <v>247251</v>
      </c>
    </row>
    <row r="9280" spans="1:1" x14ac:dyDescent="0.25">
      <c r="A9280" s="13" t="s">
        <v>236185</v>
      </c>
    </row>
    <row r="9281" spans="1:1" x14ac:dyDescent="0.25">
      <c r="A9281" s="13" t="s">
        <v>236186</v>
      </c>
    </row>
    <row r="9282" spans="1:1" x14ac:dyDescent="0.25">
      <c r="A9282" s="13" t="s">
        <v>236187</v>
      </c>
    </row>
    <row r="9283" spans="1:1" x14ac:dyDescent="0.25">
      <c r="A9283" s="13" t="s">
        <v>247252</v>
      </c>
    </row>
    <row r="9284" spans="1:1" x14ac:dyDescent="0.25">
      <c r="A9284" s="13" t="s">
        <v>122667</v>
      </c>
    </row>
    <row r="9285" spans="1:1" x14ac:dyDescent="0.25">
      <c r="A9285" s="13" t="s">
        <v>247253</v>
      </c>
    </row>
    <row r="9286" spans="1:1" x14ac:dyDescent="0.25">
      <c r="A9286" s="13" t="s">
        <v>247254</v>
      </c>
    </row>
    <row r="9287" spans="1:1" x14ac:dyDescent="0.25">
      <c r="A9287" s="13" t="s">
        <v>247255</v>
      </c>
    </row>
    <row r="9288" spans="1:1" x14ac:dyDescent="0.25">
      <c r="A9288" s="13" t="s">
        <v>247256</v>
      </c>
    </row>
    <row r="9289" spans="1:1" x14ac:dyDescent="0.25">
      <c r="A9289" s="13" t="s">
        <v>236188</v>
      </c>
    </row>
    <row r="9290" spans="1:1" x14ac:dyDescent="0.25">
      <c r="A9290" s="13" t="s">
        <v>236189</v>
      </c>
    </row>
    <row r="9291" spans="1:1" x14ac:dyDescent="0.25">
      <c r="A9291" s="13" t="s">
        <v>215721</v>
      </c>
    </row>
    <row r="9292" spans="1:1" x14ac:dyDescent="0.25">
      <c r="A9292" s="13" t="s">
        <v>215722</v>
      </c>
    </row>
    <row r="9293" spans="1:1" x14ac:dyDescent="0.25">
      <c r="A9293" s="13" t="s">
        <v>215724</v>
      </c>
    </row>
    <row r="9294" spans="1:1" x14ac:dyDescent="0.25">
      <c r="A9294" s="13" t="s">
        <v>247257</v>
      </c>
    </row>
    <row r="9295" spans="1:1" x14ac:dyDescent="0.25">
      <c r="A9295" s="13" t="s">
        <v>247258</v>
      </c>
    </row>
    <row r="9296" spans="1:1" x14ac:dyDescent="0.25">
      <c r="A9296" s="13" t="s">
        <v>236190</v>
      </c>
    </row>
    <row r="9297" spans="1:1" x14ac:dyDescent="0.25">
      <c r="A9297" s="13" t="s">
        <v>236191</v>
      </c>
    </row>
    <row r="9298" spans="1:1" x14ac:dyDescent="0.25">
      <c r="A9298" s="13" t="s">
        <v>247259</v>
      </c>
    </row>
    <row r="9299" spans="1:1" x14ac:dyDescent="0.25">
      <c r="A9299" s="13" t="s">
        <v>247260</v>
      </c>
    </row>
    <row r="9300" spans="1:1" x14ac:dyDescent="0.25">
      <c r="A9300" s="13" t="s">
        <v>236192</v>
      </c>
    </row>
    <row r="9301" spans="1:1" x14ac:dyDescent="0.25">
      <c r="A9301" s="13" t="s">
        <v>247261</v>
      </c>
    </row>
    <row r="9302" spans="1:1" x14ac:dyDescent="0.25">
      <c r="A9302" s="13" t="s">
        <v>194526</v>
      </c>
    </row>
    <row r="9303" spans="1:1" x14ac:dyDescent="0.25">
      <c r="A9303" s="13" t="s">
        <v>194527</v>
      </c>
    </row>
    <row r="9304" spans="1:1" x14ac:dyDescent="0.25">
      <c r="A9304" s="13" t="s">
        <v>247262</v>
      </c>
    </row>
    <row r="9305" spans="1:1" x14ac:dyDescent="0.25">
      <c r="A9305" s="13" t="s">
        <v>247263</v>
      </c>
    </row>
    <row r="9306" spans="1:1" x14ac:dyDescent="0.25">
      <c r="A9306" s="13" t="s">
        <v>247264</v>
      </c>
    </row>
    <row r="9307" spans="1:1" x14ac:dyDescent="0.25">
      <c r="A9307" s="13" t="s">
        <v>247265</v>
      </c>
    </row>
    <row r="9308" spans="1:1" x14ac:dyDescent="0.25">
      <c r="A9308" s="13" t="s">
        <v>236193</v>
      </c>
    </row>
    <row r="9309" spans="1:1" x14ac:dyDescent="0.25">
      <c r="A9309" s="13" t="s">
        <v>200138</v>
      </c>
    </row>
    <row r="9310" spans="1:1" x14ac:dyDescent="0.25">
      <c r="A9310" s="13" t="s">
        <v>236194</v>
      </c>
    </row>
    <row r="9311" spans="1:1" x14ac:dyDescent="0.25">
      <c r="A9311" s="13" t="s">
        <v>194528</v>
      </c>
    </row>
    <row r="9312" spans="1:1" x14ac:dyDescent="0.25">
      <c r="A9312" s="13" t="s">
        <v>200139</v>
      </c>
    </row>
    <row r="9313" spans="1:1" x14ac:dyDescent="0.25">
      <c r="A9313" s="13" t="s">
        <v>194529</v>
      </c>
    </row>
    <row r="9314" spans="1:1" x14ac:dyDescent="0.25">
      <c r="A9314" s="13" t="s">
        <v>227145</v>
      </c>
    </row>
    <row r="9315" spans="1:1" x14ac:dyDescent="0.25">
      <c r="A9315" s="13" t="s">
        <v>236195</v>
      </c>
    </row>
    <row r="9316" spans="1:1" x14ac:dyDescent="0.25">
      <c r="A9316" s="13" t="s">
        <v>125642</v>
      </c>
    </row>
    <row r="9317" spans="1:1" x14ac:dyDescent="0.25">
      <c r="A9317" s="13" t="s">
        <v>236196</v>
      </c>
    </row>
    <row r="9318" spans="1:1" x14ac:dyDescent="0.25">
      <c r="A9318" s="13" t="s">
        <v>247266</v>
      </c>
    </row>
    <row r="9319" spans="1:1" x14ac:dyDescent="0.25">
      <c r="A9319" s="13" t="s">
        <v>215732</v>
      </c>
    </row>
    <row r="9320" spans="1:1" x14ac:dyDescent="0.25">
      <c r="A9320" s="13" t="s">
        <v>236197</v>
      </c>
    </row>
    <row r="9321" spans="1:1" x14ac:dyDescent="0.25">
      <c r="A9321" s="13" t="s">
        <v>247267</v>
      </c>
    </row>
    <row r="9322" spans="1:1" x14ac:dyDescent="0.25">
      <c r="A9322" s="13" t="s">
        <v>236198</v>
      </c>
    </row>
    <row r="9323" spans="1:1" x14ac:dyDescent="0.25">
      <c r="A9323" s="13" t="s">
        <v>126668</v>
      </c>
    </row>
    <row r="9324" spans="1:1" x14ac:dyDescent="0.25">
      <c r="A9324" s="13" t="s">
        <v>227149</v>
      </c>
    </row>
    <row r="9325" spans="1:1" x14ac:dyDescent="0.25">
      <c r="A9325" s="13" t="s">
        <v>247268</v>
      </c>
    </row>
    <row r="9326" spans="1:1" x14ac:dyDescent="0.25">
      <c r="A9326" s="13" t="s">
        <v>215737</v>
      </c>
    </row>
    <row r="9327" spans="1:1" x14ac:dyDescent="0.25">
      <c r="A9327" s="13" t="s">
        <v>194530</v>
      </c>
    </row>
    <row r="9328" spans="1:1" x14ac:dyDescent="0.25">
      <c r="A9328" s="13" t="s">
        <v>247269</v>
      </c>
    </row>
    <row r="9329" spans="1:1" x14ac:dyDescent="0.25">
      <c r="A9329" s="13" t="s">
        <v>247270</v>
      </c>
    </row>
    <row r="9330" spans="1:1" x14ac:dyDescent="0.25">
      <c r="A9330" s="13" t="s">
        <v>194531</v>
      </c>
    </row>
    <row r="9331" spans="1:1" x14ac:dyDescent="0.25">
      <c r="A9331" s="13" t="s">
        <v>236199</v>
      </c>
    </row>
    <row r="9332" spans="1:1" x14ac:dyDescent="0.25">
      <c r="A9332" s="13" t="s">
        <v>247271</v>
      </c>
    </row>
    <row r="9333" spans="1:1" x14ac:dyDescent="0.25">
      <c r="A9333" s="13" t="s">
        <v>194532</v>
      </c>
    </row>
    <row r="9334" spans="1:1" x14ac:dyDescent="0.25">
      <c r="A9334" s="13" t="s">
        <v>227151</v>
      </c>
    </row>
    <row r="9335" spans="1:1" x14ac:dyDescent="0.25">
      <c r="A9335" s="13" t="s">
        <v>215739</v>
      </c>
    </row>
    <row r="9336" spans="1:1" x14ac:dyDescent="0.25">
      <c r="A9336" s="13" t="s">
        <v>127198</v>
      </c>
    </row>
    <row r="9337" spans="1:1" x14ac:dyDescent="0.25">
      <c r="A9337" s="13" t="s">
        <v>247272</v>
      </c>
    </row>
    <row r="9338" spans="1:1" x14ac:dyDescent="0.25">
      <c r="A9338" s="13" t="s">
        <v>236200</v>
      </c>
    </row>
    <row r="9339" spans="1:1" x14ac:dyDescent="0.25">
      <c r="A9339" s="13" t="s">
        <v>215741</v>
      </c>
    </row>
    <row r="9340" spans="1:1" x14ac:dyDescent="0.25">
      <c r="A9340" s="13" t="s">
        <v>246021</v>
      </c>
    </row>
    <row r="9341" spans="1:1" x14ac:dyDescent="0.25">
      <c r="A9341" s="13" t="s">
        <v>215743</v>
      </c>
    </row>
    <row r="9342" spans="1:1" x14ac:dyDescent="0.25">
      <c r="A9342" s="13" t="s">
        <v>236201</v>
      </c>
    </row>
    <row r="9343" spans="1:1" x14ac:dyDescent="0.25">
      <c r="A9343" s="13" t="s">
        <v>247273</v>
      </c>
    </row>
    <row r="9344" spans="1:1" x14ac:dyDescent="0.25">
      <c r="A9344" s="13" t="s">
        <v>247274</v>
      </c>
    </row>
    <row r="9345" spans="1:1" x14ac:dyDescent="0.25">
      <c r="A9345" s="13" t="s">
        <v>247275</v>
      </c>
    </row>
    <row r="9346" spans="1:1" x14ac:dyDescent="0.25">
      <c r="A9346" s="13" t="s">
        <v>236202</v>
      </c>
    </row>
    <row r="9347" spans="1:1" x14ac:dyDescent="0.25">
      <c r="A9347" s="13" t="s">
        <v>236203</v>
      </c>
    </row>
    <row r="9348" spans="1:1" x14ac:dyDescent="0.25">
      <c r="A9348" s="13" t="s">
        <v>215745</v>
      </c>
    </row>
    <row r="9349" spans="1:1" x14ac:dyDescent="0.25">
      <c r="A9349" s="13" t="s">
        <v>128347</v>
      </c>
    </row>
    <row r="9350" spans="1:1" x14ac:dyDescent="0.25">
      <c r="A9350" s="13" t="s">
        <v>236204</v>
      </c>
    </row>
    <row r="9351" spans="1:1" x14ac:dyDescent="0.25">
      <c r="A9351" s="13" t="s">
        <v>215747</v>
      </c>
    </row>
    <row r="9352" spans="1:1" x14ac:dyDescent="0.25">
      <c r="A9352" s="13" t="s">
        <v>236205</v>
      </c>
    </row>
    <row r="9353" spans="1:1" x14ac:dyDescent="0.25">
      <c r="A9353" s="13" t="s">
        <v>215748</v>
      </c>
    </row>
    <row r="9354" spans="1:1" x14ac:dyDescent="0.25">
      <c r="A9354" s="13" t="s">
        <v>247276</v>
      </c>
    </row>
    <row r="9355" spans="1:1" x14ac:dyDescent="0.25">
      <c r="A9355" s="13" t="s">
        <v>215750</v>
      </c>
    </row>
    <row r="9356" spans="1:1" x14ac:dyDescent="0.25">
      <c r="A9356" s="13" t="s">
        <v>236206</v>
      </c>
    </row>
    <row r="9357" spans="1:1" x14ac:dyDescent="0.25">
      <c r="A9357" s="13" t="s">
        <v>236207</v>
      </c>
    </row>
    <row r="9358" spans="1:1" x14ac:dyDescent="0.25">
      <c r="A9358" s="13" t="s">
        <v>247277</v>
      </c>
    </row>
    <row r="9359" spans="1:1" x14ac:dyDescent="0.25">
      <c r="A9359" s="13" t="s">
        <v>236208</v>
      </c>
    </row>
    <row r="9360" spans="1:1" x14ac:dyDescent="0.25">
      <c r="A9360" s="13" t="s">
        <v>236209</v>
      </c>
    </row>
    <row r="9361" spans="1:1" x14ac:dyDescent="0.25">
      <c r="A9361" s="13" t="s">
        <v>227153</v>
      </c>
    </row>
    <row r="9362" spans="1:1" x14ac:dyDescent="0.25">
      <c r="A9362" s="13" t="s">
        <v>247278</v>
      </c>
    </row>
    <row r="9363" spans="1:1" x14ac:dyDescent="0.25">
      <c r="A9363" s="13" t="s">
        <v>236210</v>
      </c>
    </row>
    <row r="9364" spans="1:1" x14ac:dyDescent="0.25">
      <c r="A9364" s="13" t="s">
        <v>236211</v>
      </c>
    </row>
    <row r="9365" spans="1:1" x14ac:dyDescent="0.25">
      <c r="A9365" s="13" t="s">
        <v>247279</v>
      </c>
    </row>
    <row r="9366" spans="1:1" x14ac:dyDescent="0.25">
      <c r="A9366" s="13" t="s">
        <v>236212</v>
      </c>
    </row>
    <row r="9367" spans="1:1" x14ac:dyDescent="0.25">
      <c r="A9367" s="13" t="s">
        <v>129496</v>
      </c>
    </row>
    <row r="9368" spans="1:1" x14ac:dyDescent="0.25">
      <c r="A9368" s="13" t="s">
        <v>236213</v>
      </c>
    </row>
    <row r="9369" spans="1:1" x14ac:dyDescent="0.25">
      <c r="A9369" s="13" t="s">
        <v>227155</v>
      </c>
    </row>
    <row r="9370" spans="1:1" x14ac:dyDescent="0.25">
      <c r="A9370" s="13" t="s">
        <v>236214</v>
      </c>
    </row>
    <row r="9371" spans="1:1" x14ac:dyDescent="0.25">
      <c r="A9371" s="13" t="s">
        <v>227156</v>
      </c>
    </row>
    <row r="9372" spans="1:1" x14ac:dyDescent="0.25">
      <c r="A9372" s="13" t="s">
        <v>200149</v>
      </c>
    </row>
    <row r="9373" spans="1:1" x14ac:dyDescent="0.25">
      <c r="A9373" s="13" t="s">
        <v>215761</v>
      </c>
    </row>
    <row r="9374" spans="1:1" x14ac:dyDescent="0.25">
      <c r="A9374" s="13" t="s">
        <v>215762</v>
      </c>
    </row>
    <row r="9375" spans="1:1" x14ac:dyDescent="0.25">
      <c r="A9375" s="13" t="s">
        <v>247280</v>
      </c>
    </row>
    <row r="9376" spans="1:1" x14ac:dyDescent="0.25">
      <c r="A9376" s="13" t="s">
        <v>227157</v>
      </c>
    </row>
    <row r="9377" spans="1:1" x14ac:dyDescent="0.25">
      <c r="A9377" s="13" t="s">
        <v>200151</v>
      </c>
    </row>
    <row r="9378" spans="1:1" x14ac:dyDescent="0.25">
      <c r="A9378" s="13" t="s">
        <v>236215</v>
      </c>
    </row>
    <row r="9379" spans="1:1" x14ac:dyDescent="0.25">
      <c r="A9379" s="13" t="s">
        <v>194534</v>
      </c>
    </row>
    <row r="9380" spans="1:1" x14ac:dyDescent="0.25">
      <c r="A9380" s="13" t="s">
        <v>236216</v>
      </c>
    </row>
    <row r="9381" spans="1:1" x14ac:dyDescent="0.25">
      <c r="A9381" s="13" t="s">
        <v>215763</v>
      </c>
    </row>
    <row r="9382" spans="1:1" x14ac:dyDescent="0.25">
      <c r="A9382" s="13" t="s">
        <v>247281</v>
      </c>
    </row>
    <row r="9383" spans="1:1" x14ac:dyDescent="0.25">
      <c r="A9383" s="13" t="s">
        <v>236217</v>
      </c>
    </row>
    <row r="9384" spans="1:1" x14ac:dyDescent="0.25">
      <c r="A9384" s="13" t="s">
        <v>227158</v>
      </c>
    </row>
    <row r="9385" spans="1:1" x14ac:dyDescent="0.25">
      <c r="A9385" s="13" t="s">
        <v>130548</v>
      </c>
    </row>
    <row r="9386" spans="1:1" x14ac:dyDescent="0.25">
      <c r="A9386" s="13" t="s">
        <v>215766</v>
      </c>
    </row>
    <row r="9387" spans="1:1" x14ac:dyDescent="0.25">
      <c r="A9387" s="13" t="s">
        <v>200155</v>
      </c>
    </row>
    <row r="9388" spans="1:1" x14ac:dyDescent="0.25">
      <c r="A9388" s="13" t="s">
        <v>227159</v>
      </c>
    </row>
    <row r="9389" spans="1:1" x14ac:dyDescent="0.25">
      <c r="A9389" s="13" t="s">
        <v>247282</v>
      </c>
    </row>
    <row r="9390" spans="1:1" x14ac:dyDescent="0.25">
      <c r="A9390" s="13" t="s">
        <v>236218</v>
      </c>
    </row>
    <row r="9391" spans="1:1" x14ac:dyDescent="0.25">
      <c r="A9391" s="13" t="s">
        <v>247283</v>
      </c>
    </row>
    <row r="9392" spans="1:1" x14ac:dyDescent="0.25">
      <c r="A9392" s="13" t="s">
        <v>236219</v>
      </c>
    </row>
    <row r="9393" spans="1:1" x14ac:dyDescent="0.25">
      <c r="A9393" s="13" t="s">
        <v>236220</v>
      </c>
    </row>
    <row r="9394" spans="1:1" x14ac:dyDescent="0.25">
      <c r="A9394" s="13" t="s">
        <v>247284</v>
      </c>
    </row>
    <row r="9395" spans="1:1" x14ac:dyDescent="0.25">
      <c r="A9395" s="13" t="s">
        <v>236221</v>
      </c>
    </row>
    <row r="9396" spans="1:1" x14ac:dyDescent="0.25">
      <c r="A9396" s="13" t="s">
        <v>200158</v>
      </c>
    </row>
    <row r="9397" spans="1:1" x14ac:dyDescent="0.25">
      <c r="A9397" s="13" t="s">
        <v>200159</v>
      </c>
    </row>
    <row r="9398" spans="1:1" x14ac:dyDescent="0.25">
      <c r="A9398" s="13" t="s">
        <v>200160</v>
      </c>
    </row>
    <row r="9399" spans="1:1" x14ac:dyDescent="0.25">
      <c r="A9399" s="13" t="s">
        <v>215773</v>
      </c>
    </row>
    <row r="9400" spans="1:1" x14ac:dyDescent="0.25">
      <c r="A9400" s="13" t="s">
        <v>236222</v>
      </c>
    </row>
    <row r="9401" spans="1:1" x14ac:dyDescent="0.25">
      <c r="A9401" s="13" t="s">
        <v>215774</v>
      </c>
    </row>
    <row r="9402" spans="1:1" x14ac:dyDescent="0.25">
      <c r="A9402" s="13" t="s">
        <v>215776</v>
      </c>
    </row>
    <row r="9403" spans="1:1" x14ac:dyDescent="0.25">
      <c r="A9403" s="13" t="s">
        <v>247285</v>
      </c>
    </row>
    <row r="9404" spans="1:1" x14ac:dyDescent="0.25">
      <c r="A9404" s="13" t="s">
        <v>236223</v>
      </c>
    </row>
    <row r="9405" spans="1:1" x14ac:dyDescent="0.25">
      <c r="A9405" s="13" t="s">
        <v>236224</v>
      </c>
    </row>
    <row r="9406" spans="1:1" x14ac:dyDescent="0.25">
      <c r="A9406" s="13" t="s">
        <v>200162</v>
      </c>
    </row>
    <row r="9407" spans="1:1" x14ac:dyDescent="0.25">
      <c r="A9407" s="13" t="s">
        <v>131818</v>
      </c>
    </row>
    <row r="9408" spans="1:1" x14ac:dyDescent="0.25">
      <c r="A9408" s="13" t="s">
        <v>236225</v>
      </c>
    </row>
    <row r="9409" spans="1:1" x14ac:dyDescent="0.25">
      <c r="A9409" s="13" t="s">
        <v>236226</v>
      </c>
    </row>
    <row r="9410" spans="1:1" x14ac:dyDescent="0.25">
      <c r="A9410" s="13" t="s">
        <v>215780</v>
      </c>
    </row>
    <row r="9411" spans="1:1" x14ac:dyDescent="0.25">
      <c r="A9411" s="13" t="s">
        <v>200163</v>
      </c>
    </row>
    <row r="9412" spans="1:1" x14ac:dyDescent="0.25">
      <c r="A9412" s="13" t="s">
        <v>132165</v>
      </c>
    </row>
    <row r="9413" spans="1:1" x14ac:dyDescent="0.25">
      <c r="A9413" s="13" t="s">
        <v>215782</v>
      </c>
    </row>
    <row r="9414" spans="1:1" x14ac:dyDescent="0.25">
      <c r="A9414" s="13" t="s">
        <v>247286</v>
      </c>
    </row>
    <row r="9415" spans="1:1" x14ac:dyDescent="0.25">
      <c r="A9415" s="13" t="s">
        <v>225350</v>
      </c>
    </row>
    <row r="9416" spans="1:1" x14ac:dyDescent="0.25">
      <c r="A9416" s="13" t="s">
        <v>132351</v>
      </c>
    </row>
    <row r="9417" spans="1:1" x14ac:dyDescent="0.25">
      <c r="A9417" s="13" t="s">
        <v>236227</v>
      </c>
    </row>
    <row r="9418" spans="1:1" x14ac:dyDescent="0.25">
      <c r="A9418" s="13" t="s">
        <v>194535</v>
      </c>
    </row>
    <row r="9419" spans="1:1" x14ac:dyDescent="0.25">
      <c r="A9419" s="13" t="s">
        <v>247287</v>
      </c>
    </row>
    <row r="9420" spans="1:1" x14ac:dyDescent="0.25">
      <c r="A9420" s="13" t="s">
        <v>215786</v>
      </c>
    </row>
    <row r="9421" spans="1:1" x14ac:dyDescent="0.25">
      <c r="A9421" s="13" t="s">
        <v>247288</v>
      </c>
    </row>
    <row r="9422" spans="1:1" x14ac:dyDescent="0.25">
      <c r="A9422" s="13" t="s">
        <v>236228</v>
      </c>
    </row>
    <row r="9423" spans="1:1" x14ac:dyDescent="0.25">
      <c r="A9423" s="13" t="s">
        <v>227163</v>
      </c>
    </row>
    <row r="9424" spans="1:1" x14ac:dyDescent="0.25">
      <c r="A9424" s="13" t="s">
        <v>227164</v>
      </c>
    </row>
    <row r="9425" spans="1:1" x14ac:dyDescent="0.25">
      <c r="A9425" s="13" t="s">
        <v>236229</v>
      </c>
    </row>
    <row r="9426" spans="1:1" x14ac:dyDescent="0.25">
      <c r="A9426" s="13" t="s">
        <v>215789</v>
      </c>
    </row>
    <row r="9427" spans="1:1" x14ac:dyDescent="0.25">
      <c r="A9427" s="13" t="s">
        <v>215790</v>
      </c>
    </row>
    <row r="9428" spans="1:1" x14ac:dyDescent="0.25">
      <c r="A9428" s="13" t="s">
        <v>227165</v>
      </c>
    </row>
    <row r="9429" spans="1:1" x14ac:dyDescent="0.25">
      <c r="A9429" s="13" t="s">
        <v>236230</v>
      </c>
    </row>
    <row r="9430" spans="1:1" x14ac:dyDescent="0.25">
      <c r="A9430" s="13" t="s">
        <v>236231</v>
      </c>
    </row>
    <row r="9431" spans="1:1" x14ac:dyDescent="0.25">
      <c r="A9431" s="13" t="s">
        <v>236232</v>
      </c>
    </row>
    <row r="9432" spans="1:1" x14ac:dyDescent="0.25">
      <c r="A9432" s="13" t="s">
        <v>246887</v>
      </c>
    </row>
    <row r="9433" spans="1:1" x14ac:dyDescent="0.25">
      <c r="A9433" s="13" t="s">
        <v>247289</v>
      </c>
    </row>
    <row r="9434" spans="1:1" x14ac:dyDescent="0.25">
      <c r="A9434" s="13" t="s">
        <v>236233</v>
      </c>
    </row>
    <row r="9435" spans="1:1" x14ac:dyDescent="0.25">
      <c r="A9435" s="13" t="s">
        <v>227167</v>
      </c>
    </row>
    <row r="9436" spans="1:1" x14ac:dyDescent="0.25">
      <c r="A9436" s="13" t="s">
        <v>247290</v>
      </c>
    </row>
    <row r="9437" spans="1:1" x14ac:dyDescent="0.25">
      <c r="A9437" s="13" t="s">
        <v>247291</v>
      </c>
    </row>
    <row r="9438" spans="1:1" x14ac:dyDescent="0.25">
      <c r="A9438" s="13" t="s">
        <v>247292</v>
      </c>
    </row>
    <row r="9439" spans="1:1" x14ac:dyDescent="0.25">
      <c r="A9439" s="13" t="s">
        <v>227169</v>
      </c>
    </row>
    <row r="9440" spans="1:1" x14ac:dyDescent="0.25">
      <c r="A9440" s="13" t="s">
        <v>194536</v>
      </c>
    </row>
    <row r="9441" spans="1:1" x14ac:dyDescent="0.25">
      <c r="A9441" s="13" t="s">
        <v>236234</v>
      </c>
    </row>
    <row r="9442" spans="1:1" x14ac:dyDescent="0.25">
      <c r="A9442" s="13" t="s">
        <v>247293</v>
      </c>
    </row>
    <row r="9443" spans="1:1" x14ac:dyDescent="0.25">
      <c r="A9443" s="13" t="s">
        <v>200166</v>
      </c>
    </row>
    <row r="9444" spans="1:1" x14ac:dyDescent="0.25">
      <c r="A9444" s="13" t="s">
        <v>247294</v>
      </c>
    </row>
    <row r="9445" spans="1:1" x14ac:dyDescent="0.25">
      <c r="A9445" s="13" t="s">
        <v>236235</v>
      </c>
    </row>
    <row r="9446" spans="1:1" x14ac:dyDescent="0.25">
      <c r="A9446" s="13" t="s">
        <v>215802</v>
      </c>
    </row>
    <row r="9447" spans="1:1" x14ac:dyDescent="0.25">
      <c r="A9447" s="13" t="s">
        <v>247295</v>
      </c>
    </row>
    <row r="9448" spans="1:1" x14ac:dyDescent="0.25">
      <c r="A9448" s="13" t="s">
        <v>236236</v>
      </c>
    </row>
    <row r="9449" spans="1:1" x14ac:dyDescent="0.25">
      <c r="A9449" s="13" t="s">
        <v>215803</v>
      </c>
    </row>
    <row r="9450" spans="1:1" x14ac:dyDescent="0.25">
      <c r="A9450" s="13" t="s">
        <v>247296</v>
      </c>
    </row>
    <row r="9451" spans="1:1" x14ac:dyDescent="0.25">
      <c r="A9451" s="13" t="s">
        <v>200167</v>
      </c>
    </row>
    <row r="9452" spans="1:1" x14ac:dyDescent="0.25">
      <c r="A9452" s="13" t="s">
        <v>247297</v>
      </c>
    </row>
    <row r="9453" spans="1:1" x14ac:dyDescent="0.25">
      <c r="A9453" s="13" t="s">
        <v>134308</v>
      </c>
    </row>
    <row r="9454" spans="1:1" x14ac:dyDescent="0.25">
      <c r="A9454" s="13" t="s">
        <v>236237</v>
      </c>
    </row>
    <row r="9455" spans="1:1" x14ac:dyDescent="0.25">
      <c r="A9455" s="13" t="s">
        <v>134394</v>
      </c>
    </row>
    <row r="9456" spans="1:1" x14ac:dyDescent="0.25">
      <c r="A9456" s="13" t="s">
        <v>236238</v>
      </c>
    </row>
    <row r="9457" spans="1:1" x14ac:dyDescent="0.25">
      <c r="A9457" s="13" t="s">
        <v>236239</v>
      </c>
    </row>
    <row r="9458" spans="1:1" x14ac:dyDescent="0.25">
      <c r="A9458" s="13" t="s">
        <v>236240</v>
      </c>
    </row>
    <row r="9459" spans="1:1" x14ac:dyDescent="0.25">
      <c r="A9459" s="13" t="s">
        <v>247298</v>
      </c>
    </row>
    <row r="9460" spans="1:1" x14ac:dyDescent="0.25">
      <c r="A9460" s="13" t="s">
        <v>236241</v>
      </c>
    </row>
    <row r="9461" spans="1:1" x14ac:dyDescent="0.25">
      <c r="A9461" s="13" t="s">
        <v>236242</v>
      </c>
    </row>
    <row r="9462" spans="1:1" x14ac:dyDescent="0.25">
      <c r="A9462" s="13" t="s">
        <v>247299</v>
      </c>
    </row>
    <row r="9463" spans="1:1" x14ac:dyDescent="0.25">
      <c r="A9463" s="13" t="s">
        <v>236243</v>
      </c>
    </row>
    <row r="9464" spans="1:1" x14ac:dyDescent="0.25">
      <c r="A9464" s="13" t="s">
        <v>236244</v>
      </c>
    </row>
    <row r="9465" spans="1:1" x14ac:dyDescent="0.25">
      <c r="A9465" s="13" t="s">
        <v>247300</v>
      </c>
    </row>
    <row r="9466" spans="1:1" x14ac:dyDescent="0.25">
      <c r="A9466" s="13" t="s">
        <v>236245</v>
      </c>
    </row>
    <row r="9467" spans="1:1" x14ac:dyDescent="0.25">
      <c r="A9467" s="13" t="s">
        <v>236246</v>
      </c>
    </row>
    <row r="9468" spans="1:1" x14ac:dyDescent="0.25">
      <c r="A9468" s="13" t="s">
        <v>236247</v>
      </c>
    </row>
    <row r="9469" spans="1:1" x14ac:dyDescent="0.25">
      <c r="A9469" s="13" t="s">
        <v>236248</v>
      </c>
    </row>
    <row r="9470" spans="1:1" x14ac:dyDescent="0.25">
      <c r="A9470" s="13" t="s">
        <v>200170</v>
      </c>
    </row>
    <row r="9471" spans="1:1" x14ac:dyDescent="0.25">
      <c r="A9471" s="13" t="s">
        <v>236249</v>
      </c>
    </row>
    <row r="9472" spans="1:1" x14ac:dyDescent="0.25">
      <c r="A9472" s="13" t="s">
        <v>236250</v>
      </c>
    </row>
    <row r="9473" spans="1:1" x14ac:dyDescent="0.25">
      <c r="A9473" s="13" t="s">
        <v>236251</v>
      </c>
    </row>
    <row r="9474" spans="1:1" x14ac:dyDescent="0.25">
      <c r="A9474" s="13" t="s">
        <v>236252</v>
      </c>
    </row>
    <row r="9475" spans="1:1" x14ac:dyDescent="0.25">
      <c r="A9475" s="13" t="s">
        <v>236253</v>
      </c>
    </row>
    <row r="9476" spans="1:1" x14ac:dyDescent="0.25">
      <c r="A9476" s="13" t="s">
        <v>236254</v>
      </c>
    </row>
    <row r="9477" spans="1:1" x14ac:dyDescent="0.25">
      <c r="A9477" s="13" t="s">
        <v>227178</v>
      </c>
    </row>
    <row r="9478" spans="1:1" x14ac:dyDescent="0.25">
      <c r="A9478" s="13" t="s">
        <v>247301</v>
      </c>
    </row>
    <row r="9479" spans="1:1" x14ac:dyDescent="0.25">
      <c r="A9479" s="13" t="s">
        <v>236255</v>
      </c>
    </row>
    <row r="9480" spans="1:1" x14ac:dyDescent="0.25">
      <c r="A9480" s="13" t="s">
        <v>236256</v>
      </c>
    </row>
    <row r="9481" spans="1:1" x14ac:dyDescent="0.25">
      <c r="A9481" s="13" t="s">
        <v>215813</v>
      </c>
    </row>
    <row r="9482" spans="1:1" x14ac:dyDescent="0.25">
      <c r="A9482" s="13" t="s">
        <v>236257</v>
      </c>
    </row>
    <row r="9483" spans="1:1" x14ac:dyDescent="0.25">
      <c r="A9483" s="13" t="s">
        <v>247302</v>
      </c>
    </row>
    <row r="9484" spans="1:1" x14ac:dyDescent="0.25">
      <c r="A9484" s="13" t="s">
        <v>227179</v>
      </c>
    </row>
    <row r="9485" spans="1:1" x14ac:dyDescent="0.25">
      <c r="A9485" s="13" t="s">
        <v>236258</v>
      </c>
    </row>
    <row r="9486" spans="1:1" x14ac:dyDescent="0.25">
      <c r="A9486" s="13" t="s">
        <v>236259</v>
      </c>
    </row>
    <row r="9487" spans="1:1" x14ac:dyDescent="0.25">
      <c r="A9487" s="13" t="s">
        <v>236260</v>
      </c>
    </row>
    <row r="9488" spans="1:1" x14ac:dyDescent="0.25">
      <c r="A9488" s="13" t="s">
        <v>236261</v>
      </c>
    </row>
    <row r="9489" spans="1:1" x14ac:dyDescent="0.25">
      <c r="A9489" s="13" t="s">
        <v>247303</v>
      </c>
    </row>
    <row r="9490" spans="1:1" x14ac:dyDescent="0.25">
      <c r="A9490" s="13" t="s">
        <v>247304</v>
      </c>
    </row>
    <row r="9491" spans="1:1" x14ac:dyDescent="0.25">
      <c r="A9491" s="13" t="s">
        <v>136303</v>
      </c>
    </row>
    <row r="9492" spans="1:1" x14ac:dyDescent="0.25">
      <c r="A9492" s="13" t="s">
        <v>227181</v>
      </c>
    </row>
    <row r="9493" spans="1:1" x14ac:dyDescent="0.25">
      <c r="A9493" s="13" t="s">
        <v>236262</v>
      </c>
    </row>
    <row r="9494" spans="1:1" x14ac:dyDescent="0.25">
      <c r="A9494" s="13" t="s">
        <v>236263</v>
      </c>
    </row>
    <row r="9495" spans="1:1" x14ac:dyDescent="0.25">
      <c r="A9495" s="13" t="s">
        <v>200176</v>
      </c>
    </row>
    <row r="9496" spans="1:1" x14ac:dyDescent="0.25">
      <c r="A9496" s="13" t="s">
        <v>247305</v>
      </c>
    </row>
    <row r="9497" spans="1:1" x14ac:dyDescent="0.25">
      <c r="A9497" s="13" t="s">
        <v>247306</v>
      </c>
    </row>
    <row r="9498" spans="1:1" x14ac:dyDescent="0.25">
      <c r="A9498" s="13" t="s">
        <v>247307</v>
      </c>
    </row>
    <row r="9499" spans="1:1" x14ac:dyDescent="0.25">
      <c r="A9499" s="13" t="s">
        <v>194545</v>
      </c>
    </row>
    <row r="9500" spans="1:1" x14ac:dyDescent="0.25">
      <c r="A9500" s="13" t="s">
        <v>236264</v>
      </c>
    </row>
    <row r="9501" spans="1:1" x14ac:dyDescent="0.25">
      <c r="A9501" s="13" t="s">
        <v>215820</v>
      </c>
    </row>
    <row r="9502" spans="1:1" x14ac:dyDescent="0.25">
      <c r="A9502" s="13" t="s">
        <v>247308</v>
      </c>
    </row>
    <row r="9503" spans="1:1" x14ac:dyDescent="0.25">
      <c r="A9503" s="13" t="s">
        <v>194547</v>
      </c>
    </row>
    <row r="9504" spans="1:1" x14ac:dyDescent="0.25">
      <c r="A9504" s="13" t="s">
        <v>236265</v>
      </c>
    </row>
    <row r="9505" spans="1:1" x14ac:dyDescent="0.25">
      <c r="A9505" s="13" t="s">
        <v>247309</v>
      </c>
    </row>
    <row r="9506" spans="1:1" x14ac:dyDescent="0.25">
      <c r="A9506" s="13" t="s">
        <v>136815</v>
      </c>
    </row>
    <row r="9507" spans="1:1" x14ac:dyDescent="0.25">
      <c r="A9507" s="13" t="s">
        <v>215823</v>
      </c>
    </row>
    <row r="9508" spans="1:1" x14ac:dyDescent="0.25">
      <c r="A9508" s="13" t="s">
        <v>236266</v>
      </c>
    </row>
    <row r="9509" spans="1:1" x14ac:dyDescent="0.25">
      <c r="A9509" s="13" t="s">
        <v>236267</v>
      </c>
    </row>
    <row r="9510" spans="1:1" x14ac:dyDescent="0.25">
      <c r="A9510" s="13" t="s">
        <v>236268</v>
      </c>
    </row>
    <row r="9511" spans="1:1" x14ac:dyDescent="0.25">
      <c r="A9511" s="13" t="s">
        <v>236269</v>
      </c>
    </row>
    <row r="9512" spans="1:1" x14ac:dyDescent="0.25">
      <c r="A9512" s="13" t="s">
        <v>247310</v>
      </c>
    </row>
    <row r="9513" spans="1:1" x14ac:dyDescent="0.25">
      <c r="A9513" s="13" t="s">
        <v>215826</v>
      </c>
    </row>
    <row r="9514" spans="1:1" x14ac:dyDescent="0.25">
      <c r="A9514" s="13" t="s">
        <v>137146</v>
      </c>
    </row>
    <row r="9515" spans="1:1" x14ac:dyDescent="0.25">
      <c r="A9515" s="13" t="s">
        <v>227185</v>
      </c>
    </row>
    <row r="9516" spans="1:1" x14ac:dyDescent="0.25">
      <c r="A9516" s="13" t="s">
        <v>247311</v>
      </c>
    </row>
    <row r="9517" spans="1:1" x14ac:dyDescent="0.25">
      <c r="A9517" s="13" t="s">
        <v>247312</v>
      </c>
    </row>
    <row r="9518" spans="1:1" x14ac:dyDescent="0.25">
      <c r="A9518" s="13" t="s">
        <v>200178</v>
      </c>
    </row>
    <row r="9519" spans="1:1" x14ac:dyDescent="0.25">
      <c r="A9519" s="13" t="s">
        <v>227188</v>
      </c>
    </row>
    <row r="9520" spans="1:1" x14ac:dyDescent="0.25">
      <c r="A9520" s="13" t="s">
        <v>236270</v>
      </c>
    </row>
    <row r="9521" spans="1:1" x14ac:dyDescent="0.25">
      <c r="A9521" s="13" t="s">
        <v>236271</v>
      </c>
    </row>
    <row r="9522" spans="1:1" x14ac:dyDescent="0.25">
      <c r="A9522" s="13" t="s">
        <v>200179</v>
      </c>
    </row>
    <row r="9523" spans="1:1" x14ac:dyDescent="0.25">
      <c r="A9523" s="13" t="s">
        <v>247313</v>
      </c>
    </row>
    <row r="9524" spans="1:1" x14ac:dyDescent="0.25">
      <c r="A9524" s="13" t="s">
        <v>236272</v>
      </c>
    </row>
    <row r="9525" spans="1:1" x14ac:dyDescent="0.25">
      <c r="A9525" s="13" t="s">
        <v>247314</v>
      </c>
    </row>
    <row r="9526" spans="1:1" x14ac:dyDescent="0.25">
      <c r="A9526" s="13" t="s">
        <v>247315</v>
      </c>
    </row>
    <row r="9527" spans="1:1" x14ac:dyDescent="0.25">
      <c r="A9527" s="13" t="s">
        <v>236273</v>
      </c>
    </row>
    <row r="9528" spans="1:1" x14ac:dyDescent="0.25">
      <c r="A9528" s="13" t="s">
        <v>247316</v>
      </c>
    </row>
    <row r="9529" spans="1:1" x14ac:dyDescent="0.25">
      <c r="A9529" s="13" t="s">
        <v>227193</v>
      </c>
    </row>
    <row r="9530" spans="1:1" x14ac:dyDescent="0.25">
      <c r="A9530" s="13" t="s">
        <v>200181</v>
      </c>
    </row>
    <row r="9531" spans="1:1" x14ac:dyDescent="0.25">
      <c r="A9531" s="13" t="s">
        <v>200182</v>
      </c>
    </row>
    <row r="9532" spans="1:1" x14ac:dyDescent="0.25">
      <c r="A9532" s="13" t="s">
        <v>236274</v>
      </c>
    </row>
    <row r="9533" spans="1:1" x14ac:dyDescent="0.25">
      <c r="A9533" s="13" t="s">
        <v>236275</v>
      </c>
    </row>
    <row r="9534" spans="1:1" x14ac:dyDescent="0.25">
      <c r="A9534" s="13" t="s">
        <v>138604</v>
      </c>
    </row>
    <row r="9535" spans="1:1" x14ac:dyDescent="0.25">
      <c r="A9535" s="13" t="s">
        <v>236276</v>
      </c>
    </row>
    <row r="9536" spans="1:1" x14ac:dyDescent="0.25">
      <c r="A9536" s="13" t="s">
        <v>236277</v>
      </c>
    </row>
    <row r="9537" spans="1:1" x14ac:dyDescent="0.25">
      <c r="A9537" s="13" t="s">
        <v>194548</v>
      </c>
    </row>
    <row r="9538" spans="1:1" x14ac:dyDescent="0.25">
      <c r="A9538" s="13" t="s">
        <v>236278</v>
      </c>
    </row>
    <row r="9539" spans="1:1" x14ac:dyDescent="0.25">
      <c r="A9539" s="13" t="s">
        <v>236279</v>
      </c>
    </row>
    <row r="9540" spans="1:1" x14ac:dyDescent="0.25">
      <c r="A9540" s="13" t="s">
        <v>247317</v>
      </c>
    </row>
    <row r="9541" spans="1:1" x14ac:dyDescent="0.25">
      <c r="A9541" s="13" t="s">
        <v>194550</v>
      </c>
    </row>
    <row r="9542" spans="1:1" x14ac:dyDescent="0.25">
      <c r="A9542" s="13" t="s">
        <v>215832</v>
      </c>
    </row>
    <row r="9543" spans="1:1" x14ac:dyDescent="0.25">
      <c r="A9543" s="13" t="s">
        <v>236280</v>
      </c>
    </row>
    <row r="9544" spans="1:1" x14ac:dyDescent="0.25">
      <c r="A9544" s="13" t="s">
        <v>247318</v>
      </c>
    </row>
    <row r="9545" spans="1:1" x14ac:dyDescent="0.25">
      <c r="A9545" s="13" t="s">
        <v>227196</v>
      </c>
    </row>
    <row r="9546" spans="1:1" x14ac:dyDescent="0.25">
      <c r="A9546" s="13" t="s">
        <v>200184</v>
      </c>
    </row>
    <row r="9547" spans="1:1" x14ac:dyDescent="0.25">
      <c r="A9547" s="13" t="s">
        <v>247319</v>
      </c>
    </row>
    <row r="9548" spans="1:1" x14ac:dyDescent="0.25">
      <c r="A9548" s="13" t="s">
        <v>236281</v>
      </c>
    </row>
    <row r="9549" spans="1:1" x14ac:dyDescent="0.25">
      <c r="A9549" s="13" t="s">
        <v>215833</v>
      </c>
    </row>
    <row r="9550" spans="1:1" x14ac:dyDescent="0.25">
      <c r="A9550" s="13" t="s">
        <v>139596</v>
      </c>
    </row>
    <row r="9551" spans="1:1" x14ac:dyDescent="0.25">
      <c r="A9551" s="13" t="s">
        <v>247320</v>
      </c>
    </row>
    <row r="9552" spans="1:1" x14ac:dyDescent="0.25">
      <c r="A9552" s="13" t="s">
        <v>215836</v>
      </c>
    </row>
    <row r="9553" spans="1:1" x14ac:dyDescent="0.25">
      <c r="A9553" s="13" t="s">
        <v>139884</v>
      </c>
    </row>
    <row r="9554" spans="1:1" x14ac:dyDescent="0.25">
      <c r="A9554" s="13" t="s">
        <v>140093</v>
      </c>
    </row>
    <row r="9555" spans="1:1" x14ac:dyDescent="0.25">
      <c r="A9555" s="13" t="s">
        <v>236282</v>
      </c>
    </row>
    <row r="9556" spans="1:1" x14ac:dyDescent="0.25">
      <c r="A9556" s="13" t="s">
        <v>236283</v>
      </c>
    </row>
    <row r="9557" spans="1:1" x14ac:dyDescent="0.25">
      <c r="A9557" s="13" t="s">
        <v>247321</v>
      </c>
    </row>
    <row r="9558" spans="1:1" x14ac:dyDescent="0.25">
      <c r="A9558" s="13" t="s">
        <v>247322</v>
      </c>
    </row>
    <row r="9559" spans="1:1" x14ac:dyDescent="0.25">
      <c r="A9559" s="13" t="s">
        <v>247323</v>
      </c>
    </row>
    <row r="9560" spans="1:1" x14ac:dyDescent="0.25">
      <c r="A9560" s="13" t="s">
        <v>215842</v>
      </c>
    </row>
    <row r="9561" spans="1:1" x14ac:dyDescent="0.25">
      <c r="A9561" s="13" t="s">
        <v>236284</v>
      </c>
    </row>
    <row r="9562" spans="1:1" x14ac:dyDescent="0.25">
      <c r="A9562" s="13" t="s">
        <v>215844</v>
      </c>
    </row>
    <row r="9563" spans="1:1" x14ac:dyDescent="0.25">
      <c r="A9563" s="13" t="s">
        <v>227200</v>
      </c>
    </row>
    <row r="9564" spans="1:1" x14ac:dyDescent="0.25">
      <c r="A9564" s="13" t="s">
        <v>236285</v>
      </c>
    </row>
    <row r="9565" spans="1:1" x14ac:dyDescent="0.25">
      <c r="A9565" s="13" t="s">
        <v>236286</v>
      </c>
    </row>
    <row r="9566" spans="1:1" x14ac:dyDescent="0.25">
      <c r="A9566" s="13" t="s">
        <v>236287</v>
      </c>
    </row>
    <row r="9567" spans="1:1" x14ac:dyDescent="0.25">
      <c r="A9567" s="13" t="s">
        <v>236288</v>
      </c>
    </row>
    <row r="9568" spans="1:1" x14ac:dyDescent="0.25">
      <c r="A9568" s="13" t="s">
        <v>247324</v>
      </c>
    </row>
    <row r="9569" spans="1:1" x14ac:dyDescent="0.25">
      <c r="A9569" s="13" t="s">
        <v>215847</v>
      </c>
    </row>
    <row r="9570" spans="1:1" x14ac:dyDescent="0.25">
      <c r="A9570" s="13" t="s">
        <v>227202</v>
      </c>
    </row>
    <row r="9571" spans="1:1" x14ac:dyDescent="0.25">
      <c r="A9571" s="13" t="s">
        <v>236289</v>
      </c>
    </row>
    <row r="9572" spans="1:1" x14ac:dyDescent="0.25">
      <c r="A9572" s="13" t="s">
        <v>215848</v>
      </c>
    </row>
    <row r="9573" spans="1:1" x14ac:dyDescent="0.25">
      <c r="A9573" s="13" t="s">
        <v>141923</v>
      </c>
    </row>
    <row r="9574" spans="1:1" x14ac:dyDescent="0.25">
      <c r="A9574" s="13" t="s">
        <v>142126</v>
      </c>
    </row>
    <row r="9575" spans="1:1" x14ac:dyDescent="0.25">
      <c r="A9575" s="13" t="s">
        <v>236290</v>
      </c>
    </row>
    <row r="9576" spans="1:1" x14ac:dyDescent="0.25">
      <c r="A9576" s="13" t="s">
        <v>227204</v>
      </c>
    </row>
    <row r="9577" spans="1:1" x14ac:dyDescent="0.25">
      <c r="A9577" s="13" t="s">
        <v>247325</v>
      </c>
    </row>
    <row r="9578" spans="1:1" x14ac:dyDescent="0.25">
      <c r="A9578" s="13" t="s">
        <v>215849</v>
      </c>
    </row>
    <row r="9579" spans="1:1" x14ac:dyDescent="0.25">
      <c r="A9579" s="13" t="s">
        <v>247326</v>
      </c>
    </row>
    <row r="9580" spans="1:1" x14ac:dyDescent="0.25">
      <c r="A9580" s="13" t="s">
        <v>227206</v>
      </c>
    </row>
    <row r="9581" spans="1:1" x14ac:dyDescent="0.25">
      <c r="A9581" s="13" t="s">
        <v>215851</v>
      </c>
    </row>
    <row r="9582" spans="1:1" x14ac:dyDescent="0.25">
      <c r="A9582" s="13" t="s">
        <v>142550</v>
      </c>
    </row>
    <row r="9583" spans="1:1" x14ac:dyDescent="0.25">
      <c r="A9583" s="13" t="s">
        <v>236291</v>
      </c>
    </row>
    <row r="9584" spans="1:1" x14ac:dyDescent="0.25">
      <c r="A9584" s="13" t="s">
        <v>247327</v>
      </c>
    </row>
    <row r="9585" spans="1:1" x14ac:dyDescent="0.25">
      <c r="A9585" s="13" t="s">
        <v>247328</v>
      </c>
    </row>
    <row r="9586" spans="1:1" x14ac:dyDescent="0.25">
      <c r="A9586" s="13" t="s">
        <v>200186</v>
      </c>
    </row>
    <row r="9587" spans="1:1" x14ac:dyDescent="0.25">
      <c r="A9587" s="13" t="s">
        <v>142789</v>
      </c>
    </row>
    <row r="9588" spans="1:1" x14ac:dyDescent="0.25">
      <c r="A9588" s="13" t="s">
        <v>142811</v>
      </c>
    </row>
    <row r="9589" spans="1:1" x14ac:dyDescent="0.25">
      <c r="A9589" s="13" t="s">
        <v>236292</v>
      </c>
    </row>
    <row r="9590" spans="1:1" x14ac:dyDescent="0.25">
      <c r="A9590" s="13" t="s">
        <v>215853</v>
      </c>
    </row>
    <row r="9591" spans="1:1" x14ac:dyDescent="0.25">
      <c r="A9591" s="13" t="s">
        <v>236293</v>
      </c>
    </row>
    <row r="9592" spans="1:1" x14ac:dyDescent="0.25">
      <c r="A9592" s="13" t="s">
        <v>143121</v>
      </c>
    </row>
    <row r="9593" spans="1:1" x14ac:dyDescent="0.25">
      <c r="A9593" s="13" t="s">
        <v>215855</v>
      </c>
    </row>
    <row r="9594" spans="1:1" x14ac:dyDescent="0.25">
      <c r="A9594" s="13" t="s">
        <v>215857</v>
      </c>
    </row>
    <row r="9595" spans="1:1" x14ac:dyDescent="0.25">
      <c r="A9595" s="13" t="s">
        <v>227208</v>
      </c>
    </row>
    <row r="9596" spans="1:1" x14ac:dyDescent="0.25">
      <c r="A9596" s="13" t="s">
        <v>200187</v>
      </c>
    </row>
    <row r="9597" spans="1:1" x14ac:dyDescent="0.25">
      <c r="A9597" s="13" t="s">
        <v>247329</v>
      </c>
    </row>
    <row r="9598" spans="1:1" x14ac:dyDescent="0.25">
      <c r="A9598" s="13" t="s">
        <v>236294</v>
      </c>
    </row>
    <row r="9599" spans="1:1" x14ac:dyDescent="0.25">
      <c r="A9599" s="13" t="s">
        <v>227210</v>
      </c>
    </row>
    <row r="9600" spans="1:1" x14ac:dyDescent="0.25">
      <c r="A9600" s="13" t="s">
        <v>143735</v>
      </c>
    </row>
    <row r="9601" spans="1:1" x14ac:dyDescent="0.25">
      <c r="A9601" s="13" t="s">
        <v>236295</v>
      </c>
    </row>
    <row r="9602" spans="1:1" x14ac:dyDescent="0.25">
      <c r="A9602" s="13" t="s">
        <v>236296</v>
      </c>
    </row>
    <row r="9603" spans="1:1" x14ac:dyDescent="0.25">
      <c r="A9603" s="13" t="s">
        <v>236297</v>
      </c>
    </row>
    <row r="9604" spans="1:1" x14ac:dyDescent="0.25">
      <c r="A9604" s="13" t="s">
        <v>236298</v>
      </c>
    </row>
    <row r="9605" spans="1:1" x14ac:dyDescent="0.25">
      <c r="A9605" s="13" t="s">
        <v>227212</v>
      </c>
    </row>
    <row r="9606" spans="1:1" x14ac:dyDescent="0.25">
      <c r="A9606" s="13" t="s">
        <v>236299</v>
      </c>
    </row>
    <row r="9607" spans="1:1" x14ac:dyDescent="0.25">
      <c r="A9607" s="13" t="s">
        <v>236300</v>
      </c>
    </row>
    <row r="9608" spans="1:1" x14ac:dyDescent="0.25">
      <c r="A9608" s="13" t="s">
        <v>144231</v>
      </c>
    </row>
    <row r="9609" spans="1:1" x14ac:dyDescent="0.25">
      <c r="A9609" s="13" t="s">
        <v>236301</v>
      </c>
    </row>
    <row r="9610" spans="1:1" x14ac:dyDescent="0.25">
      <c r="A9610" s="13" t="s">
        <v>236302</v>
      </c>
    </row>
    <row r="9611" spans="1:1" x14ac:dyDescent="0.25">
      <c r="A9611" s="13" t="s">
        <v>236303</v>
      </c>
    </row>
    <row r="9612" spans="1:1" x14ac:dyDescent="0.25">
      <c r="A9612" s="13" t="s">
        <v>247330</v>
      </c>
    </row>
    <row r="9613" spans="1:1" x14ac:dyDescent="0.25">
      <c r="A9613" s="13" t="s">
        <v>247331</v>
      </c>
    </row>
    <row r="9614" spans="1:1" x14ac:dyDescent="0.25">
      <c r="A9614" s="13" t="s">
        <v>236304</v>
      </c>
    </row>
    <row r="9615" spans="1:1" x14ac:dyDescent="0.25">
      <c r="A9615" s="13" t="s">
        <v>247332</v>
      </c>
    </row>
    <row r="9616" spans="1:1" x14ac:dyDescent="0.25">
      <c r="A9616" s="13" t="s">
        <v>200188</v>
      </c>
    </row>
    <row r="9617" spans="1:1" x14ac:dyDescent="0.25">
      <c r="A9617" s="13" t="s">
        <v>236305</v>
      </c>
    </row>
    <row r="9618" spans="1:1" x14ac:dyDescent="0.25">
      <c r="A9618" s="13" t="s">
        <v>145372</v>
      </c>
    </row>
    <row r="9619" spans="1:1" x14ac:dyDescent="0.25">
      <c r="A9619" s="13" t="s">
        <v>145472</v>
      </c>
    </row>
    <row r="9620" spans="1:1" x14ac:dyDescent="0.25">
      <c r="A9620" s="13" t="s">
        <v>247333</v>
      </c>
    </row>
    <row r="9621" spans="1:1" x14ac:dyDescent="0.25">
      <c r="A9621" s="13" t="s">
        <v>236306</v>
      </c>
    </row>
    <row r="9622" spans="1:1" x14ac:dyDescent="0.25">
      <c r="A9622" s="13" t="s">
        <v>227217</v>
      </c>
    </row>
    <row r="9623" spans="1:1" x14ac:dyDescent="0.25">
      <c r="A9623" s="13" t="s">
        <v>236307</v>
      </c>
    </row>
    <row r="9624" spans="1:1" x14ac:dyDescent="0.25">
      <c r="A9624" s="13" t="s">
        <v>247334</v>
      </c>
    </row>
    <row r="9625" spans="1:1" x14ac:dyDescent="0.25">
      <c r="A9625" s="13" t="s">
        <v>236308</v>
      </c>
    </row>
    <row r="9626" spans="1:1" x14ac:dyDescent="0.25">
      <c r="A9626" s="13" t="s">
        <v>236309</v>
      </c>
    </row>
    <row r="9627" spans="1:1" x14ac:dyDescent="0.25">
      <c r="A9627" s="13" t="s">
        <v>236310</v>
      </c>
    </row>
    <row r="9628" spans="1:1" x14ac:dyDescent="0.25">
      <c r="A9628" s="13" t="s">
        <v>247335</v>
      </c>
    </row>
    <row r="9629" spans="1:1" x14ac:dyDescent="0.25">
      <c r="A9629" s="13" t="s">
        <v>247336</v>
      </c>
    </row>
    <row r="9630" spans="1:1" x14ac:dyDescent="0.25">
      <c r="A9630" s="13" t="s">
        <v>236311</v>
      </c>
    </row>
    <row r="9631" spans="1:1" x14ac:dyDescent="0.25">
      <c r="A9631" s="13" t="s">
        <v>236312</v>
      </c>
    </row>
    <row r="9632" spans="1:1" x14ac:dyDescent="0.25">
      <c r="A9632" s="13" t="s">
        <v>236313</v>
      </c>
    </row>
    <row r="9633" spans="1:1" x14ac:dyDescent="0.25">
      <c r="A9633" s="13" t="s">
        <v>236314</v>
      </c>
    </row>
    <row r="9634" spans="1:1" x14ac:dyDescent="0.25">
      <c r="A9634" s="13" t="s">
        <v>215871</v>
      </c>
    </row>
    <row r="9635" spans="1:1" x14ac:dyDescent="0.25">
      <c r="A9635" s="13" t="s">
        <v>215873</v>
      </c>
    </row>
    <row r="9636" spans="1:1" x14ac:dyDescent="0.25">
      <c r="A9636" s="13" t="s">
        <v>247337</v>
      </c>
    </row>
    <row r="9637" spans="1:1" x14ac:dyDescent="0.25">
      <c r="A9637" s="13" t="s">
        <v>147010</v>
      </c>
    </row>
    <row r="9638" spans="1:1" x14ac:dyDescent="0.25">
      <c r="A9638" s="13" t="s">
        <v>236315</v>
      </c>
    </row>
    <row r="9639" spans="1:1" x14ac:dyDescent="0.25">
      <c r="A9639" s="13" t="s">
        <v>247338</v>
      </c>
    </row>
    <row r="9640" spans="1:1" x14ac:dyDescent="0.25">
      <c r="A9640" s="13" t="s">
        <v>247339</v>
      </c>
    </row>
    <row r="9641" spans="1:1" x14ac:dyDescent="0.25">
      <c r="A9641" s="13" t="s">
        <v>236316</v>
      </c>
    </row>
    <row r="9642" spans="1:1" x14ac:dyDescent="0.25">
      <c r="A9642" s="13" t="s">
        <v>215879</v>
      </c>
    </row>
    <row r="9643" spans="1:1" x14ac:dyDescent="0.25">
      <c r="A9643" s="13" t="s">
        <v>247340</v>
      </c>
    </row>
    <row r="9644" spans="1:1" x14ac:dyDescent="0.25">
      <c r="A9644" s="13" t="s">
        <v>247341</v>
      </c>
    </row>
    <row r="9645" spans="1:1" x14ac:dyDescent="0.25">
      <c r="A9645" s="13" t="s">
        <v>227222</v>
      </c>
    </row>
    <row r="9646" spans="1:1" x14ac:dyDescent="0.25">
      <c r="A9646" s="13" t="s">
        <v>236317</v>
      </c>
    </row>
    <row r="9647" spans="1:1" x14ac:dyDescent="0.25">
      <c r="A9647" s="13" t="s">
        <v>236318</v>
      </c>
    </row>
    <row r="9648" spans="1:1" x14ac:dyDescent="0.25">
      <c r="A9648" s="13" t="s">
        <v>194562</v>
      </c>
    </row>
    <row r="9649" spans="1:1" x14ac:dyDescent="0.25">
      <c r="A9649" s="13" t="s">
        <v>215880</v>
      </c>
    </row>
    <row r="9650" spans="1:1" x14ac:dyDescent="0.25">
      <c r="A9650" s="13" t="s">
        <v>236319</v>
      </c>
    </row>
    <row r="9651" spans="1:1" x14ac:dyDescent="0.25">
      <c r="A9651" s="13" t="s">
        <v>194563</v>
      </c>
    </row>
    <row r="9652" spans="1:1" x14ac:dyDescent="0.25">
      <c r="A9652" s="13" t="s">
        <v>236320</v>
      </c>
    </row>
    <row r="9653" spans="1:1" x14ac:dyDescent="0.25">
      <c r="A9653" s="13" t="s">
        <v>247342</v>
      </c>
    </row>
    <row r="9654" spans="1:1" x14ac:dyDescent="0.25">
      <c r="A9654" s="13" t="s">
        <v>148658</v>
      </c>
    </row>
    <row r="9655" spans="1:1" x14ac:dyDescent="0.25">
      <c r="A9655" s="13" t="s">
        <v>247343</v>
      </c>
    </row>
    <row r="9656" spans="1:1" x14ac:dyDescent="0.25">
      <c r="A9656" s="13" t="s">
        <v>247344</v>
      </c>
    </row>
    <row r="9657" spans="1:1" x14ac:dyDescent="0.25">
      <c r="A9657" s="13" t="s">
        <v>215884</v>
      </c>
    </row>
    <row r="9658" spans="1:1" x14ac:dyDescent="0.25">
      <c r="A9658" s="13" t="s">
        <v>215885</v>
      </c>
    </row>
    <row r="9659" spans="1:1" x14ac:dyDescent="0.25">
      <c r="A9659" s="13" t="s">
        <v>247345</v>
      </c>
    </row>
    <row r="9660" spans="1:1" x14ac:dyDescent="0.25">
      <c r="A9660" s="13" t="s">
        <v>227227</v>
      </c>
    </row>
    <row r="9661" spans="1:1" x14ac:dyDescent="0.25">
      <c r="A9661" s="13" t="s">
        <v>215886</v>
      </c>
    </row>
    <row r="9662" spans="1:1" x14ac:dyDescent="0.25">
      <c r="A9662" s="13" t="s">
        <v>236321</v>
      </c>
    </row>
    <row r="9663" spans="1:1" x14ac:dyDescent="0.25">
      <c r="A9663" s="13" t="s">
        <v>227228</v>
      </c>
    </row>
    <row r="9664" spans="1:1" x14ac:dyDescent="0.25">
      <c r="A9664" s="13" t="s">
        <v>215888</v>
      </c>
    </row>
    <row r="9665" spans="1:1" x14ac:dyDescent="0.25">
      <c r="A9665" s="13" t="s">
        <v>227229</v>
      </c>
    </row>
    <row r="9666" spans="1:1" x14ac:dyDescent="0.25">
      <c r="A9666" s="13" t="s">
        <v>247346</v>
      </c>
    </row>
    <row r="9667" spans="1:1" x14ac:dyDescent="0.25">
      <c r="A9667" s="13" t="s">
        <v>236322</v>
      </c>
    </row>
    <row r="9668" spans="1:1" x14ac:dyDescent="0.25">
      <c r="A9668" s="13" t="s">
        <v>194564</v>
      </c>
    </row>
    <row r="9669" spans="1:1" x14ac:dyDescent="0.25">
      <c r="A9669" s="13" t="s">
        <v>200192</v>
      </c>
    </row>
    <row r="9670" spans="1:1" x14ac:dyDescent="0.25">
      <c r="A9670" s="13" t="s">
        <v>215891</v>
      </c>
    </row>
    <row r="9671" spans="1:1" x14ac:dyDescent="0.25">
      <c r="A9671" s="13" t="s">
        <v>247347</v>
      </c>
    </row>
    <row r="9672" spans="1:1" x14ac:dyDescent="0.25">
      <c r="A9672" s="13" t="s">
        <v>236323</v>
      </c>
    </row>
    <row r="9673" spans="1:1" x14ac:dyDescent="0.25">
      <c r="A9673" s="13" t="s">
        <v>150507</v>
      </c>
    </row>
    <row r="9674" spans="1:1" x14ac:dyDescent="0.25">
      <c r="A9674" s="13" t="s">
        <v>150661</v>
      </c>
    </row>
    <row r="9675" spans="1:1" x14ac:dyDescent="0.25">
      <c r="A9675" s="13" t="s">
        <v>215893</v>
      </c>
    </row>
    <row r="9676" spans="1:1" x14ac:dyDescent="0.25">
      <c r="A9676" s="13" t="s">
        <v>236324</v>
      </c>
    </row>
    <row r="9677" spans="1:1" x14ac:dyDescent="0.25">
      <c r="A9677" s="13" t="s">
        <v>236325</v>
      </c>
    </row>
    <row r="9678" spans="1:1" x14ac:dyDescent="0.25">
      <c r="A9678" s="13" t="s">
        <v>236326</v>
      </c>
    </row>
    <row r="9679" spans="1:1" x14ac:dyDescent="0.25">
      <c r="A9679" s="13" t="s">
        <v>236327</v>
      </c>
    </row>
    <row r="9680" spans="1:1" x14ac:dyDescent="0.25">
      <c r="A9680" s="13" t="s">
        <v>194565</v>
      </c>
    </row>
    <row r="9681" spans="1:1" x14ac:dyDescent="0.25">
      <c r="A9681" s="13" t="s">
        <v>200195</v>
      </c>
    </row>
    <row r="9682" spans="1:1" x14ac:dyDescent="0.25">
      <c r="A9682" s="13" t="s">
        <v>247348</v>
      </c>
    </row>
    <row r="9683" spans="1:1" x14ac:dyDescent="0.25">
      <c r="A9683" s="13" t="s">
        <v>236328</v>
      </c>
    </row>
    <row r="9684" spans="1:1" x14ac:dyDescent="0.25">
      <c r="A9684" s="13" t="s">
        <v>236329</v>
      </c>
    </row>
    <row r="9685" spans="1:1" x14ac:dyDescent="0.25">
      <c r="A9685" s="13" t="s">
        <v>236330</v>
      </c>
    </row>
    <row r="9686" spans="1:1" x14ac:dyDescent="0.25">
      <c r="A9686" s="13" t="s">
        <v>247349</v>
      </c>
    </row>
    <row r="9687" spans="1:1" x14ac:dyDescent="0.25">
      <c r="A9687" s="13" t="s">
        <v>227235</v>
      </c>
    </row>
    <row r="9688" spans="1:1" x14ac:dyDescent="0.25">
      <c r="A9688" s="13" t="s">
        <v>200197</v>
      </c>
    </row>
    <row r="9689" spans="1:1" x14ac:dyDescent="0.25">
      <c r="A9689" s="13" t="s">
        <v>247350</v>
      </c>
    </row>
    <row r="9690" spans="1:1" x14ac:dyDescent="0.25">
      <c r="A9690" s="13" t="s">
        <v>236331</v>
      </c>
    </row>
    <row r="9691" spans="1:1" x14ac:dyDescent="0.25">
      <c r="A9691" s="13" t="s">
        <v>247351</v>
      </c>
    </row>
    <row r="9692" spans="1:1" x14ac:dyDescent="0.25">
      <c r="A9692" s="13" t="s">
        <v>236332</v>
      </c>
    </row>
    <row r="9693" spans="1:1" x14ac:dyDescent="0.25">
      <c r="A9693" s="13" t="s">
        <v>247352</v>
      </c>
    </row>
    <row r="9694" spans="1:1" x14ac:dyDescent="0.25">
      <c r="A9694" s="13" t="s">
        <v>215898</v>
      </c>
    </row>
    <row r="9695" spans="1:1" x14ac:dyDescent="0.25">
      <c r="A9695" s="13" t="s">
        <v>215900</v>
      </c>
    </row>
    <row r="9696" spans="1:1" x14ac:dyDescent="0.25">
      <c r="A9696" s="13" t="s">
        <v>247353</v>
      </c>
    </row>
    <row r="9697" spans="1:1" x14ac:dyDescent="0.25">
      <c r="A9697" s="13" t="s">
        <v>236333</v>
      </c>
    </row>
    <row r="9698" spans="1:1" x14ac:dyDescent="0.25">
      <c r="A9698" s="13" t="s">
        <v>227238</v>
      </c>
    </row>
    <row r="9699" spans="1:1" x14ac:dyDescent="0.25">
      <c r="A9699" s="13" t="s">
        <v>227239</v>
      </c>
    </row>
    <row r="9700" spans="1:1" x14ac:dyDescent="0.25">
      <c r="A9700" s="13" t="s">
        <v>227240</v>
      </c>
    </row>
    <row r="9701" spans="1:1" x14ac:dyDescent="0.25">
      <c r="A9701" s="13" t="s">
        <v>236334</v>
      </c>
    </row>
    <row r="9702" spans="1:1" x14ac:dyDescent="0.25">
      <c r="A9702" s="13" t="s">
        <v>236335</v>
      </c>
    </row>
    <row r="9703" spans="1:1" x14ac:dyDescent="0.25">
      <c r="A9703" s="13" t="s">
        <v>247354</v>
      </c>
    </row>
    <row r="9704" spans="1:1" x14ac:dyDescent="0.25">
      <c r="A9704" s="13" t="s">
        <v>236336</v>
      </c>
    </row>
    <row r="9705" spans="1:1" x14ac:dyDescent="0.25">
      <c r="A9705" s="13" t="s">
        <v>200201</v>
      </c>
    </row>
    <row r="9706" spans="1:1" x14ac:dyDescent="0.25">
      <c r="A9706" s="13" t="s">
        <v>215903</v>
      </c>
    </row>
    <row r="9707" spans="1:1" x14ac:dyDescent="0.25">
      <c r="A9707" s="13" t="s">
        <v>236337</v>
      </c>
    </row>
    <row r="9708" spans="1:1" x14ac:dyDescent="0.25">
      <c r="A9708" s="13" t="s">
        <v>236338</v>
      </c>
    </row>
    <row r="9709" spans="1:1" x14ac:dyDescent="0.25">
      <c r="A9709" s="13" t="s">
        <v>215906</v>
      </c>
    </row>
    <row r="9710" spans="1:1" x14ac:dyDescent="0.25">
      <c r="A9710" s="13" t="s">
        <v>153041</v>
      </c>
    </row>
    <row r="9711" spans="1:1" x14ac:dyDescent="0.25">
      <c r="A9711" s="13" t="s">
        <v>236339</v>
      </c>
    </row>
    <row r="9712" spans="1:1" x14ac:dyDescent="0.25">
      <c r="A9712" s="13" t="s">
        <v>227244</v>
      </c>
    </row>
    <row r="9713" spans="1:1" x14ac:dyDescent="0.25">
      <c r="A9713" s="13" t="s">
        <v>247355</v>
      </c>
    </row>
    <row r="9714" spans="1:1" x14ac:dyDescent="0.25">
      <c r="A9714" s="13" t="s">
        <v>247356</v>
      </c>
    </row>
    <row r="9715" spans="1:1" x14ac:dyDescent="0.25">
      <c r="A9715" s="13" t="s">
        <v>247357</v>
      </c>
    </row>
    <row r="9716" spans="1:1" x14ac:dyDescent="0.25">
      <c r="A9716" s="13" t="s">
        <v>236340</v>
      </c>
    </row>
    <row r="9717" spans="1:1" x14ac:dyDescent="0.25">
      <c r="A9717" s="13" t="s">
        <v>236341</v>
      </c>
    </row>
    <row r="9718" spans="1:1" x14ac:dyDescent="0.25">
      <c r="A9718" s="13" t="s">
        <v>227247</v>
      </c>
    </row>
    <row r="9719" spans="1:1" x14ac:dyDescent="0.25">
      <c r="A9719" s="13" t="s">
        <v>215908</v>
      </c>
    </row>
    <row r="9720" spans="1:1" x14ac:dyDescent="0.25">
      <c r="A9720" s="13" t="s">
        <v>200203</v>
      </c>
    </row>
    <row r="9721" spans="1:1" x14ac:dyDescent="0.25">
      <c r="A9721" s="13" t="s">
        <v>236342</v>
      </c>
    </row>
    <row r="9722" spans="1:1" x14ac:dyDescent="0.25">
      <c r="A9722" s="13" t="s">
        <v>236343</v>
      </c>
    </row>
    <row r="9723" spans="1:1" x14ac:dyDescent="0.25">
      <c r="A9723" s="13" t="s">
        <v>200204</v>
      </c>
    </row>
    <row r="9724" spans="1:1" x14ac:dyDescent="0.25">
      <c r="A9724" s="13" t="s">
        <v>236344</v>
      </c>
    </row>
    <row r="9725" spans="1:1" x14ac:dyDescent="0.25">
      <c r="A9725" s="13" t="s">
        <v>247358</v>
      </c>
    </row>
    <row r="9726" spans="1:1" x14ac:dyDescent="0.25">
      <c r="A9726" s="13" t="s">
        <v>236345</v>
      </c>
    </row>
    <row r="9727" spans="1:1" x14ac:dyDescent="0.25">
      <c r="A9727" s="13" t="s">
        <v>236346</v>
      </c>
    </row>
    <row r="9728" spans="1:1" x14ac:dyDescent="0.25">
      <c r="A9728" s="13" t="s">
        <v>227252</v>
      </c>
    </row>
    <row r="9729" spans="1:1" x14ac:dyDescent="0.25">
      <c r="A9729" s="13" t="s">
        <v>236347</v>
      </c>
    </row>
    <row r="9730" spans="1:1" x14ac:dyDescent="0.25">
      <c r="A9730" s="13" t="s">
        <v>247359</v>
      </c>
    </row>
    <row r="9731" spans="1:1" x14ac:dyDescent="0.25">
      <c r="A9731" s="13" t="s">
        <v>236348</v>
      </c>
    </row>
    <row r="9732" spans="1:1" x14ac:dyDescent="0.25">
      <c r="A9732" s="13" t="s">
        <v>215913</v>
      </c>
    </row>
    <row r="9733" spans="1:1" x14ac:dyDescent="0.25">
      <c r="A9733" s="13" t="s">
        <v>155572</v>
      </c>
    </row>
    <row r="9734" spans="1:1" x14ac:dyDescent="0.25">
      <c r="A9734" s="13" t="s">
        <v>236349</v>
      </c>
    </row>
    <row r="9735" spans="1:1" x14ac:dyDescent="0.25">
      <c r="A9735" s="13" t="s">
        <v>236350</v>
      </c>
    </row>
    <row r="9736" spans="1:1" x14ac:dyDescent="0.25">
      <c r="A9736" s="13" t="s">
        <v>236351</v>
      </c>
    </row>
    <row r="9737" spans="1:1" x14ac:dyDescent="0.25">
      <c r="A9737" s="13" t="s">
        <v>155829</v>
      </c>
    </row>
    <row r="9738" spans="1:1" x14ac:dyDescent="0.25">
      <c r="A9738" s="13" t="s">
        <v>247360</v>
      </c>
    </row>
    <row r="9739" spans="1:1" x14ac:dyDescent="0.25">
      <c r="A9739" s="13" t="s">
        <v>215917</v>
      </c>
    </row>
    <row r="9740" spans="1:1" x14ac:dyDescent="0.25">
      <c r="A9740" s="13" t="s">
        <v>247361</v>
      </c>
    </row>
    <row r="9741" spans="1:1" x14ac:dyDescent="0.25">
      <c r="A9741" s="13" t="s">
        <v>215919</v>
      </c>
    </row>
    <row r="9742" spans="1:1" x14ac:dyDescent="0.25">
      <c r="A9742" s="13" t="s">
        <v>236352</v>
      </c>
    </row>
    <row r="9743" spans="1:1" x14ac:dyDescent="0.25">
      <c r="A9743" s="13" t="s">
        <v>236353</v>
      </c>
    </row>
    <row r="9744" spans="1:1" x14ac:dyDescent="0.25">
      <c r="A9744" s="13" t="s">
        <v>236354</v>
      </c>
    </row>
    <row r="9745" spans="1:1" x14ac:dyDescent="0.25">
      <c r="A9745" s="13" t="s">
        <v>215921</v>
      </c>
    </row>
    <row r="9746" spans="1:1" x14ac:dyDescent="0.25">
      <c r="A9746" s="13" t="s">
        <v>194571</v>
      </c>
    </row>
    <row r="9747" spans="1:1" x14ac:dyDescent="0.25">
      <c r="A9747" s="13" t="s">
        <v>236355</v>
      </c>
    </row>
    <row r="9748" spans="1:1" x14ac:dyDescent="0.25">
      <c r="A9748" s="13" t="s">
        <v>247362</v>
      </c>
    </row>
    <row r="9749" spans="1:1" x14ac:dyDescent="0.25">
      <c r="A9749" s="13" t="s">
        <v>236356</v>
      </c>
    </row>
    <row r="9750" spans="1:1" x14ac:dyDescent="0.25">
      <c r="A9750" s="13" t="s">
        <v>247363</v>
      </c>
    </row>
    <row r="9751" spans="1:1" x14ac:dyDescent="0.25">
      <c r="A9751" s="13" t="s">
        <v>247364</v>
      </c>
    </row>
    <row r="9752" spans="1:1" x14ac:dyDescent="0.25">
      <c r="A9752" s="13" t="s">
        <v>236357</v>
      </c>
    </row>
    <row r="9753" spans="1:1" x14ac:dyDescent="0.25">
      <c r="A9753" s="13" t="s">
        <v>215924</v>
      </c>
    </row>
    <row r="9754" spans="1:1" x14ac:dyDescent="0.25">
      <c r="A9754" s="13" t="s">
        <v>157367</v>
      </c>
    </row>
    <row r="9755" spans="1:1" x14ac:dyDescent="0.25">
      <c r="A9755" s="13" t="s">
        <v>247365</v>
      </c>
    </row>
    <row r="9756" spans="1:1" x14ac:dyDescent="0.25">
      <c r="A9756" s="13" t="s">
        <v>215926</v>
      </c>
    </row>
    <row r="9757" spans="1:1" x14ac:dyDescent="0.25">
      <c r="A9757" s="13" t="s">
        <v>215928</v>
      </c>
    </row>
    <row r="9758" spans="1:1" x14ac:dyDescent="0.25">
      <c r="A9758" s="13" t="s">
        <v>236358</v>
      </c>
    </row>
    <row r="9759" spans="1:1" x14ac:dyDescent="0.25">
      <c r="A9759" s="13" t="s">
        <v>215929</v>
      </c>
    </row>
    <row r="9760" spans="1:1" x14ac:dyDescent="0.25">
      <c r="A9760" s="13" t="s">
        <v>227261</v>
      </c>
    </row>
    <row r="9761" spans="1:1" x14ac:dyDescent="0.25">
      <c r="A9761" s="13" t="s">
        <v>247366</v>
      </c>
    </row>
    <row r="9762" spans="1:1" x14ac:dyDescent="0.25">
      <c r="A9762" s="13" t="s">
        <v>247367</v>
      </c>
    </row>
    <row r="9763" spans="1:1" x14ac:dyDescent="0.25">
      <c r="A9763" s="13" t="s">
        <v>227263</v>
      </c>
    </row>
    <row r="9764" spans="1:1" x14ac:dyDescent="0.25">
      <c r="A9764" s="13" t="s">
        <v>247368</v>
      </c>
    </row>
    <row r="9765" spans="1:1" x14ac:dyDescent="0.25">
      <c r="A9765" s="13" t="s">
        <v>227265</v>
      </c>
    </row>
    <row r="9766" spans="1:1" x14ac:dyDescent="0.25">
      <c r="A9766" s="13" t="s">
        <v>200209</v>
      </c>
    </row>
    <row r="9767" spans="1:1" x14ac:dyDescent="0.25">
      <c r="A9767" s="13" t="s">
        <v>247369</v>
      </c>
    </row>
    <row r="9768" spans="1:1" x14ac:dyDescent="0.25">
      <c r="A9768" s="13" t="s">
        <v>247370</v>
      </c>
    </row>
    <row r="9769" spans="1:1" x14ac:dyDescent="0.25">
      <c r="A9769" s="13" t="s">
        <v>236359</v>
      </c>
    </row>
    <row r="9770" spans="1:1" x14ac:dyDescent="0.25">
      <c r="A9770" s="13" t="s">
        <v>236360</v>
      </c>
    </row>
    <row r="9771" spans="1:1" x14ac:dyDescent="0.25">
      <c r="A9771" s="13" t="s">
        <v>236361</v>
      </c>
    </row>
    <row r="9772" spans="1:1" x14ac:dyDescent="0.25">
      <c r="A9772" s="13" t="s">
        <v>158883</v>
      </c>
    </row>
    <row r="9773" spans="1:1" x14ac:dyDescent="0.25">
      <c r="A9773" s="13" t="s">
        <v>247371</v>
      </c>
    </row>
    <row r="9774" spans="1:1" x14ac:dyDescent="0.25">
      <c r="A9774" s="13" t="s">
        <v>215936</v>
      </c>
    </row>
    <row r="9775" spans="1:1" x14ac:dyDescent="0.25">
      <c r="A9775" s="13" t="s">
        <v>247372</v>
      </c>
    </row>
    <row r="9776" spans="1:1" x14ac:dyDescent="0.25">
      <c r="A9776" s="13" t="s">
        <v>159161</v>
      </c>
    </row>
    <row r="9777" spans="1:1" x14ac:dyDescent="0.25">
      <c r="A9777" s="13" t="s">
        <v>236362</v>
      </c>
    </row>
    <row r="9778" spans="1:1" x14ac:dyDescent="0.25">
      <c r="A9778" s="13" t="s">
        <v>227267</v>
      </c>
    </row>
    <row r="9779" spans="1:1" x14ac:dyDescent="0.25">
      <c r="A9779" s="13" t="s">
        <v>215939</v>
      </c>
    </row>
    <row r="9780" spans="1:1" x14ac:dyDescent="0.25">
      <c r="A9780" s="13" t="s">
        <v>227268</v>
      </c>
    </row>
    <row r="9781" spans="1:1" x14ac:dyDescent="0.25">
      <c r="A9781" s="13" t="s">
        <v>194572</v>
      </c>
    </row>
    <row r="9782" spans="1:1" x14ac:dyDescent="0.25">
      <c r="A9782" s="13" t="s">
        <v>159596</v>
      </c>
    </row>
    <row r="9783" spans="1:1" x14ac:dyDescent="0.25">
      <c r="A9783" s="13" t="s">
        <v>236363</v>
      </c>
    </row>
    <row r="9784" spans="1:1" x14ac:dyDescent="0.25">
      <c r="A9784" s="13" t="s">
        <v>247373</v>
      </c>
    </row>
    <row r="9785" spans="1:1" x14ac:dyDescent="0.25">
      <c r="A9785" s="13" t="s">
        <v>236364</v>
      </c>
    </row>
    <row r="9786" spans="1:1" x14ac:dyDescent="0.25">
      <c r="A9786" s="13" t="s">
        <v>236365</v>
      </c>
    </row>
    <row r="9787" spans="1:1" x14ac:dyDescent="0.25">
      <c r="A9787" s="13" t="s">
        <v>236366</v>
      </c>
    </row>
    <row r="9788" spans="1:1" x14ac:dyDescent="0.25">
      <c r="A9788" s="13" t="s">
        <v>236367</v>
      </c>
    </row>
    <row r="9789" spans="1:1" x14ac:dyDescent="0.25">
      <c r="A9789" s="13" t="s">
        <v>236368</v>
      </c>
    </row>
    <row r="9790" spans="1:1" x14ac:dyDescent="0.25">
      <c r="A9790" s="13" t="s">
        <v>215942</v>
      </c>
    </row>
    <row r="9791" spans="1:1" x14ac:dyDescent="0.25">
      <c r="A9791" s="13" t="s">
        <v>236369</v>
      </c>
    </row>
    <row r="9792" spans="1:1" x14ac:dyDescent="0.25">
      <c r="A9792" s="13" t="s">
        <v>227271</v>
      </c>
    </row>
    <row r="9793" spans="1:1" x14ac:dyDescent="0.25">
      <c r="A9793" s="13" t="s">
        <v>236370</v>
      </c>
    </row>
    <row r="9794" spans="1:1" x14ac:dyDescent="0.25">
      <c r="A9794" s="13" t="s">
        <v>160816</v>
      </c>
    </row>
    <row r="9795" spans="1:1" x14ac:dyDescent="0.25">
      <c r="A9795" s="13" t="s">
        <v>160852</v>
      </c>
    </row>
    <row r="9796" spans="1:1" x14ac:dyDescent="0.25">
      <c r="A9796" s="13" t="s">
        <v>236371</v>
      </c>
    </row>
    <row r="9797" spans="1:1" x14ac:dyDescent="0.25">
      <c r="A9797" s="13" t="s">
        <v>236372</v>
      </c>
    </row>
    <row r="9798" spans="1:1" x14ac:dyDescent="0.25">
      <c r="A9798" s="13" t="s">
        <v>215300</v>
      </c>
    </row>
    <row r="9799" spans="1:1" x14ac:dyDescent="0.25">
      <c r="A9799" s="13" t="s">
        <v>215945</v>
      </c>
    </row>
    <row r="9800" spans="1:1" x14ac:dyDescent="0.25">
      <c r="A9800" s="13" t="s">
        <v>227273</v>
      </c>
    </row>
    <row r="9801" spans="1:1" x14ac:dyDescent="0.25">
      <c r="A9801" s="13" t="s">
        <v>236373</v>
      </c>
    </row>
    <row r="9802" spans="1:1" x14ac:dyDescent="0.25">
      <c r="A9802" s="13" t="s">
        <v>215946</v>
      </c>
    </row>
    <row r="9803" spans="1:1" x14ac:dyDescent="0.25">
      <c r="A9803" s="13" t="s">
        <v>247374</v>
      </c>
    </row>
    <row r="9804" spans="1:1" x14ac:dyDescent="0.25">
      <c r="A9804" s="13" t="s">
        <v>247375</v>
      </c>
    </row>
    <row r="9805" spans="1:1" x14ac:dyDescent="0.25">
      <c r="A9805" s="4"/>
    </row>
    <row r="9806" spans="1:1" x14ac:dyDescent="0.25">
      <c r="A9806" s="13" t="s">
        <v>236374</v>
      </c>
    </row>
    <row r="9807" spans="1:1" x14ac:dyDescent="0.25">
      <c r="A9807" s="4"/>
    </row>
    <row r="9808" spans="1:1" x14ac:dyDescent="0.25">
      <c r="A9808" s="13" t="s">
        <v>247376</v>
      </c>
    </row>
    <row r="9809" spans="1:1" x14ac:dyDescent="0.25">
      <c r="A9809" s="13" t="s">
        <v>236375</v>
      </c>
    </row>
    <row r="9810" spans="1:1" x14ac:dyDescent="0.25">
      <c r="A9810" s="4"/>
    </row>
    <row r="9811" spans="1:1" x14ac:dyDescent="0.25">
      <c r="A9811" s="13" t="s">
        <v>236376</v>
      </c>
    </row>
    <row r="9812" spans="1:1" x14ac:dyDescent="0.25">
      <c r="A9812" s="13" t="s">
        <v>236377</v>
      </c>
    </row>
    <row r="9813" spans="1:1" x14ac:dyDescent="0.25">
      <c r="A9813" s="4"/>
    </row>
    <row r="9814" spans="1:1" x14ac:dyDescent="0.25">
      <c r="A9814" s="13" t="s">
        <v>247377</v>
      </c>
    </row>
    <row r="9815" spans="1:1" x14ac:dyDescent="0.25">
      <c r="A9815" s="4"/>
    </row>
    <row r="9816" spans="1:1" x14ac:dyDescent="0.25">
      <c r="A9816" s="13" t="s">
        <v>215959</v>
      </c>
    </row>
    <row r="9817" spans="1:1" x14ac:dyDescent="0.25">
      <c r="A9817" s="4"/>
    </row>
    <row r="9818" spans="1:1" x14ac:dyDescent="0.25">
      <c r="A9818" s="4"/>
    </row>
    <row r="9819" spans="1:1" x14ac:dyDescent="0.25">
      <c r="A9819" s="13" t="s">
        <v>163047</v>
      </c>
    </row>
    <row r="9820" spans="1:1" x14ac:dyDescent="0.25">
      <c r="A9820" s="4"/>
    </row>
    <row r="9821" spans="1:1" x14ac:dyDescent="0.25">
      <c r="A9821" s="4"/>
    </row>
    <row r="9822" spans="1:1" x14ac:dyDescent="0.25">
      <c r="A9822" s="13" t="s">
        <v>215966</v>
      </c>
    </row>
    <row r="9823" spans="1:1" x14ac:dyDescent="0.25">
      <c r="A9823" s="4"/>
    </row>
    <row r="9824" spans="1:1" x14ac:dyDescent="0.25">
      <c r="A9824" s="4"/>
    </row>
    <row r="9825" spans="1:1" x14ac:dyDescent="0.25">
      <c r="A9825" s="4"/>
    </row>
    <row r="9826" spans="1:1" x14ac:dyDescent="0.25">
      <c r="A9826" s="4"/>
    </row>
    <row r="9827" spans="1:1" x14ac:dyDescent="0.25">
      <c r="A9827" s="4"/>
    </row>
    <row r="9828" spans="1:1" x14ac:dyDescent="0.25">
      <c r="A9828" s="4"/>
    </row>
    <row r="9829" spans="1:1" x14ac:dyDescent="0.25">
      <c r="A9829" s="4"/>
    </row>
    <row r="9830" spans="1:1" x14ac:dyDescent="0.25">
      <c r="A9830" s="4"/>
    </row>
    <row r="9831" spans="1:1" x14ac:dyDescent="0.25">
      <c r="A9831" s="4"/>
    </row>
    <row r="9832" spans="1:1" x14ac:dyDescent="0.25">
      <c r="A9832" s="4"/>
    </row>
    <row r="9833" spans="1:1" x14ac:dyDescent="0.25">
      <c r="A9833" s="13" t="s">
        <v>247378</v>
      </c>
    </row>
    <row r="9834" spans="1:1" x14ac:dyDescent="0.25">
      <c r="A9834" s="4"/>
    </row>
    <row r="9835" spans="1:1" x14ac:dyDescent="0.25">
      <c r="A9835" s="4"/>
    </row>
    <row r="9836" spans="1:1" x14ac:dyDescent="0.25">
      <c r="A9836" s="13" t="s">
        <v>163796</v>
      </c>
    </row>
    <row r="9837" spans="1:1" x14ac:dyDescent="0.25">
      <c r="A9837" s="13" t="s">
        <v>163894</v>
      </c>
    </row>
    <row r="9838" spans="1:1" x14ac:dyDescent="0.25">
      <c r="A9838" s="13" t="s">
        <v>236378</v>
      </c>
    </row>
    <row r="9839" spans="1:1" x14ac:dyDescent="0.25">
      <c r="A9839" s="4"/>
    </row>
    <row r="9840" spans="1:1" x14ac:dyDescent="0.25">
      <c r="A9840" s="4"/>
    </row>
    <row r="9841" spans="1:1" x14ac:dyDescent="0.25">
      <c r="A9841" s="13" t="s">
        <v>247379</v>
      </c>
    </row>
    <row r="9842" spans="1:1" x14ac:dyDescent="0.25">
      <c r="A9842" s="4"/>
    </row>
    <row r="9843" spans="1:1" x14ac:dyDescent="0.25">
      <c r="A9843" s="4"/>
    </row>
    <row r="9844" spans="1:1" x14ac:dyDescent="0.25">
      <c r="A9844" s="4"/>
    </row>
    <row r="9845" spans="1:1" x14ac:dyDescent="0.25">
      <c r="A9845" s="13" t="s">
        <v>164299</v>
      </c>
    </row>
    <row r="9846" spans="1:1" x14ac:dyDescent="0.25">
      <c r="A9846" s="4"/>
    </row>
    <row r="9847" spans="1:1" x14ac:dyDescent="0.25">
      <c r="A9847" s="4"/>
    </row>
    <row r="9848" spans="1:1" x14ac:dyDescent="0.25">
      <c r="A9848" s="4"/>
    </row>
    <row r="9849" spans="1:1" x14ac:dyDescent="0.25">
      <c r="A9849" s="4"/>
    </row>
    <row r="9850" spans="1:1" x14ac:dyDescent="0.25">
      <c r="A9850" s="4"/>
    </row>
    <row r="9851" spans="1:1" x14ac:dyDescent="0.25">
      <c r="A9851" s="4"/>
    </row>
    <row r="9852" spans="1:1" x14ac:dyDescent="0.25">
      <c r="A9852" s="13" t="s">
        <v>164733</v>
      </c>
    </row>
    <row r="9853" spans="1:1" x14ac:dyDescent="0.25">
      <c r="A9853" s="4"/>
    </row>
    <row r="9854" spans="1:1" x14ac:dyDescent="0.25">
      <c r="A9854" s="4"/>
    </row>
    <row r="9855" spans="1:1" x14ac:dyDescent="0.25">
      <c r="A9855" s="13" t="s">
        <v>215970</v>
      </c>
    </row>
    <row r="9856" spans="1:1" x14ac:dyDescent="0.25">
      <c r="A9856" s="13" t="s">
        <v>236379</v>
      </c>
    </row>
    <row r="9857" spans="1:1" x14ac:dyDescent="0.25">
      <c r="A9857" s="4"/>
    </row>
    <row r="9858" spans="1:1" x14ac:dyDescent="0.25">
      <c r="A9858" s="4"/>
    </row>
    <row r="9859" spans="1:1" x14ac:dyDescent="0.25">
      <c r="A9859" s="4"/>
    </row>
    <row r="9860" spans="1:1" x14ac:dyDescent="0.25">
      <c r="A9860" s="4"/>
    </row>
    <row r="9861" spans="1:1" x14ac:dyDescent="0.25">
      <c r="A9861" s="4"/>
    </row>
    <row r="9862" spans="1:1" x14ac:dyDescent="0.25">
      <c r="A9862" s="4"/>
    </row>
    <row r="9863" spans="1:1" x14ac:dyDescent="0.25">
      <c r="A9863" s="13" t="s">
        <v>227278</v>
      </c>
    </row>
    <row r="9864" spans="1:1" x14ac:dyDescent="0.25">
      <c r="A9864" s="4"/>
    </row>
    <row r="9865" spans="1:1" x14ac:dyDescent="0.25">
      <c r="A9865" s="4"/>
    </row>
    <row r="9866" spans="1:1" x14ac:dyDescent="0.25">
      <c r="A9866" s="4"/>
    </row>
    <row r="9867" spans="1:1" x14ac:dyDescent="0.25">
      <c r="A9867" s="4"/>
    </row>
    <row r="9868" spans="1:1" x14ac:dyDescent="0.25">
      <c r="A9868" s="4"/>
    </row>
    <row r="9869" spans="1:1" x14ac:dyDescent="0.25">
      <c r="A9869" s="4"/>
    </row>
    <row r="9870" spans="1:1" x14ac:dyDescent="0.25">
      <c r="A9870" s="13" t="s">
        <v>236380</v>
      </c>
    </row>
    <row r="9871" spans="1:1" x14ac:dyDescent="0.25">
      <c r="A9871" s="4"/>
    </row>
    <row r="9872" spans="1:1" x14ac:dyDescent="0.25">
      <c r="A9872" s="4"/>
    </row>
    <row r="9873" spans="1:1" x14ac:dyDescent="0.25">
      <c r="A9873" s="13" t="s">
        <v>247380</v>
      </c>
    </row>
    <row r="9874" spans="1:1" x14ac:dyDescent="0.25">
      <c r="A9874" s="4"/>
    </row>
    <row r="9875" spans="1:1" x14ac:dyDescent="0.25">
      <c r="A9875" s="13" t="s">
        <v>236381</v>
      </c>
    </row>
    <row r="9876" spans="1:1" x14ac:dyDescent="0.25">
      <c r="A9876" s="4"/>
    </row>
    <row r="9877" spans="1:1" x14ac:dyDescent="0.25">
      <c r="A9877" s="4"/>
    </row>
    <row r="9878" spans="1:1" x14ac:dyDescent="0.25">
      <c r="A9878" s="4"/>
    </row>
    <row r="9879" spans="1:1" x14ac:dyDescent="0.25">
      <c r="A9879" s="4"/>
    </row>
    <row r="9880" spans="1:1" x14ac:dyDescent="0.25">
      <c r="A9880" s="4"/>
    </row>
    <row r="9881" spans="1:1" x14ac:dyDescent="0.25">
      <c r="A9881" s="4"/>
    </row>
    <row r="9882" spans="1:1" x14ac:dyDescent="0.25">
      <c r="A9882" s="13" t="s">
        <v>215972</v>
      </c>
    </row>
    <row r="9883" spans="1:1" x14ac:dyDescent="0.25">
      <c r="A9883" s="4"/>
    </row>
    <row r="9884" spans="1:1" x14ac:dyDescent="0.25">
      <c r="A9884" s="4"/>
    </row>
    <row r="9885" spans="1:1" x14ac:dyDescent="0.25">
      <c r="A9885" s="4"/>
    </row>
    <row r="9886" spans="1:1" x14ac:dyDescent="0.25">
      <c r="A9886" s="4"/>
    </row>
    <row r="9887" spans="1:1" x14ac:dyDescent="0.25">
      <c r="A9887" s="13" t="s">
        <v>236382</v>
      </c>
    </row>
    <row r="9888" spans="1:1" x14ac:dyDescent="0.25">
      <c r="A9888" s="4"/>
    </row>
    <row r="9889" spans="1:1" x14ac:dyDescent="0.25">
      <c r="A9889" s="13" t="s">
        <v>167306</v>
      </c>
    </row>
    <row r="9890" spans="1:1" x14ac:dyDescent="0.25">
      <c r="A9890" s="4"/>
    </row>
    <row r="9891" spans="1:1" x14ac:dyDescent="0.25">
      <c r="A9891" s="13" t="s">
        <v>215973</v>
      </c>
    </row>
    <row r="9892" spans="1:1" x14ac:dyDescent="0.25">
      <c r="A9892" s="4"/>
    </row>
    <row r="9893" spans="1:1" x14ac:dyDescent="0.25">
      <c r="A9893" s="13" t="s">
        <v>247381</v>
      </c>
    </row>
    <row r="9894" spans="1:1" x14ac:dyDescent="0.25">
      <c r="A9894" s="13" t="s">
        <v>236383</v>
      </c>
    </row>
    <row r="9895" spans="1:1" x14ac:dyDescent="0.25">
      <c r="A9895" s="4"/>
    </row>
    <row r="9896" spans="1:1" x14ac:dyDescent="0.25">
      <c r="A9896" s="4"/>
    </row>
    <row r="9897" spans="1:1" x14ac:dyDescent="0.25">
      <c r="A9897" s="4"/>
    </row>
    <row r="9898" spans="1:1" x14ac:dyDescent="0.25">
      <c r="A9898" s="13" t="s">
        <v>167976</v>
      </c>
    </row>
    <row r="9899" spans="1:1" x14ac:dyDescent="0.25">
      <c r="A9899" s="13" t="s">
        <v>236384</v>
      </c>
    </row>
    <row r="9900" spans="1:1" x14ac:dyDescent="0.25">
      <c r="A9900" s="4"/>
    </row>
    <row r="9901" spans="1:1" x14ac:dyDescent="0.25">
      <c r="A9901" s="4"/>
    </row>
    <row r="9902" spans="1:1" x14ac:dyDescent="0.25">
      <c r="A9902" s="4"/>
    </row>
    <row r="9903" spans="1:1" x14ac:dyDescent="0.25">
      <c r="A9903" s="4"/>
    </row>
    <row r="9904" spans="1:1" x14ac:dyDescent="0.25">
      <c r="A9904" s="4"/>
    </row>
    <row r="9905" spans="1:1" x14ac:dyDescent="0.25">
      <c r="A9905" s="4"/>
    </row>
    <row r="9906" spans="1:1" x14ac:dyDescent="0.25">
      <c r="A9906" s="4"/>
    </row>
    <row r="9907" spans="1:1" x14ac:dyDescent="0.25">
      <c r="A9907" s="4"/>
    </row>
    <row r="9908" spans="1:1" x14ac:dyDescent="0.25">
      <c r="A9908" s="4"/>
    </row>
    <row r="9909" spans="1:1" x14ac:dyDescent="0.25">
      <c r="A9909" s="4"/>
    </row>
    <row r="9910" spans="1:1" x14ac:dyDescent="0.25">
      <c r="A9910" s="4"/>
    </row>
    <row r="9911" spans="1:1" x14ac:dyDescent="0.25">
      <c r="A9911" s="4"/>
    </row>
    <row r="9912" spans="1:1" x14ac:dyDescent="0.25">
      <c r="A9912" s="13" t="s">
        <v>236385</v>
      </c>
    </row>
    <row r="9913" spans="1:1" x14ac:dyDescent="0.25">
      <c r="A9913" s="4"/>
    </row>
    <row r="9914" spans="1:1" x14ac:dyDescent="0.25">
      <c r="A9914" s="4"/>
    </row>
    <row r="9915" spans="1:1" x14ac:dyDescent="0.25">
      <c r="A9915" s="4"/>
    </row>
    <row r="9916" spans="1:1" x14ac:dyDescent="0.25">
      <c r="A9916" s="4"/>
    </row>
    <row r="9917" spans="1:1" x14ac:dyDescent="0.25">
      <c r="A9917" s="4"/>
    </row>
    <row r="9918" spans="1:1" x14ac:dyDescent="0.25">
      <c r="A9918" s="4"/>
    </row>
    <row r="9919" spans="1:1" x14ac:dyDescent="0.25">
      <c r="A9919" s="4"/>
    </row>
    <row r="9920" spans="1:1" x14ac:dyDescent="0.25">
      <c r="A9920" s="4"/>
    </row>
    <row r="9921" spans="1:1" x14ac:dyDescent="0.25">
      <c r="A9921" s="4"/>
    </row>
    <row r="9922" spans="1:1" x14ac:dyDescent="0.25">
      <c r="A9922" s="4"/>
    </row>
    <row r="9923" spans="1:1" x14ac:dyDescent="0.25">
      <c r="A9923" s="4"/>
    </row>
    <row r="9924" spans="1:1" x14ac:dyDescent="0.25">
      <c r="A9924" s="4"/>
    </row>
    <row r="9925" spans="1:1" x14ac:dyDescent="0.25">
      <c r="A9925" s="4"/>
    </row>
    <row r="9926" spans="1:1" x14ac:dyDescent="0.25">
      <c r="A9926" s="4"/>
    </row>
    <row r="9927" spans="1:1" x14ac:dyDescent="0.25">
      <c r="A9927" s="4"/>
    </row>
    <row r="9928" spans="1:1" x14ac:dyDescent="0.25">
      <c r="A9928" s="4"/>
    </row>
    <row r="9929" spans="1:1" x14ac:dyDescent="0.25">
      <c r="A9929" s="4"/>
    </row>
    <row r="9930" spans="1:1" x14ac:dyDescent="0.25">
      <c r="A9930" s="4"/>
    </row>
    <row r="9931" spans="1:1" x14ac:dyDescent="0.25">
      <c r="A9931" s="4"/>
    </row>
    <row r="9932" spans="1:1" x14ac:dyDescent="0.25">
      <c r="A9932" s="4"/>
    </row>
    <row r="9933" spans="1:1" x14ac:dyDescent="0.25">
      <c r="A9933" s="4"/>
    </row>
    <row r="9934" spans="1:1" x14ac:dyDescent="0.25">
      <c r="A9934" s="13" t="s">
        <v>171879</v>
      </c>
    </row>
    <row r="9935" spans="1:1" x14ac:dyDescent="0.25">
      <c r="A9935" s="4"/>
    </row>
    <row r="9936" spans="1:1" x14ac:dyDescent="0.25">
      <c r="A9936" s="4"/>
    </row>
    <row r="9937" spans="1:1" x14ac:dyDescent="0.25">
      <c r="A9937" s="4"/>
    </row>
    <row r="9938" spans="1:1" x14ac:dyDescent="0.25">
      <c r="A9938" s="4"/>
    </row>
    <row r="9939" spans="1:1" x14ac:dyDescent="0.25">
      <c r="A9939" s="4"/>
    </row>
    <row r="9940" spans="1:1" x14ac:dyDescent="0.25">
      <c r="A9940" s="13" t="s">
        <v>247382</v>
      </c>
    </row>
    <row r="9941" spans="1:1" x14ac:dyDescent="0.25">
      <c r="A9941" s="4"/>
    </row>
    <row r="9942" spans="1:1" x14ac:dyDescent="0.25">
      <c r="A9942" s="4"/>
    </row>
    <row r="9943" spans="1:1" x14ac:dyDescent="0.25">
      <c r="A9943" s="4"/>
    </row>
    <row r="9944" spans="1:1" x14ac:dyDescent="0.25">
      <c r="A9944" s="4"/>
    </row>
    <row r="9945" spans="1:1" x14ac:dyDescent="0.25">
      <c r="A9945" s="4"/>
    </row>
    <row r="9946" spans="1:1" x14ac:dyDescent="0.25">
      <c r="A9946" s="4"/>
    </row>
    <row r="9947" spans="1:1" x14ac:dyDescent="0.25">
      <c r="A9947" s="13" t="s">
        <v>173171</v>
      </c>
    </row>
    <row r="9948" spans="1:1" x14ac:dyDescent="0.25">
      <c r="A9948" s="13" t="s">
        <v>236386</v>
      </c>
    </row>
    <row r="9949" spans="1:1" x14ac:dyDescent="0.25">
      <c r="A9949" s="4"/>
    </row>
    <row r="9950" spans="1:1" x14ac:dyDescent="0.25">
      <c r="A9950" s="4"/>
    </row>
    <row r="9951" spans="1:1" x14ac:dyDescent="0.25">
      <c r="A9951" s="13" t="s">
        <v>236387</v>
      </c>
    </row>
    <row r="9952" spans="1:1" x14ac:dyDescent="0.25">
      <c r="A9952" s="4"/>
    </row>
    <row r="9953" spans="1:1" x14ac:dyDescent="0.25">
      <c r="A9953" s="4"/>
    </row>
    <row r="9954" spans="1:1" x14ac:dyDescent="0.25">
      <c r="A9954" s="13" t="s">
        <v>194578</v>
      </c>
    </row>
    <row r="9955" spans="1:1" x14ac:dyDescent="0.25">
      <c r="A9955" s="4"/>
    </row>
    <row r="9956" spans="1:1" x14ac:dyDescent="0.25">
      <c r="A9956" s="4"/>
    </row>
    <row r="9957" spans="1:1" x14ac:dyDescent="0.25">
      <c r="A9957" s="4"/>
    </row>
    <row r="9958" spans="1:1" x14ac:dyDescent="0.25">
      <c r="A9958" s="4"/>
    </row>
    <row r="9959" spans="1:1" x14ac:dyDescent="0.25">
      <c r="A9959" s="4"/>
    </row>
    <row r="9960" spans="1:1" x14ac:dyDescent="0.25">
      <c r="A9960" s="4"/>
    </row>
    <row r="9961" spans="1:1" x14ac:dyDescent="0.25">
      <c r="A9961" s="4"/>
    </row>
    <row r="9962" spans="1:1" x14ac:dyDescent="0.25">
      <c r="A9962" s="4"/>
    </row>
    <row r="9963" spans="1:1" x14ac:dyDescent="0.25">
      <c r="A9963" s="4"/>
    </row>
    <row r="9964" spans="1:1" x14ac:dyDescent="0.25">
      <c r="A9964" s="4"/>
    </row>
    <row r="9965" spans="1:1" x14ac:dyDescent="0.25">
      <c r="A9965" s="13" t="s">
        <v>236388</v>
      </c>
    </row>
    <row r="9966" spans="1:1" x14ac:dyDescent="0.25">
      <c r="A9966" s="4"/>
    </row>
    <row r="9967" spans="1:1" x14ac:dyDescent="0.25">
      <c r="A9967" s="4"/>
    </row>
    <row r="9968" spans="1:1" x14ac:dyDescent="0.25">
      <c r="A9968" s="13" t="s">
        <v>215974</v>
      </c>
    </row>
    <row r="9969" spans="1:1" x14ac:dyDescent="0.25">
      <c r="A9969" s="4"/>
    </row>
    <row r="9970" spans="1:1" x14ac:dyDescent="0.25">
      <c r="A9970" s="4"/>
    </row>
    <row r="9971" spans="1:1" x14ac:dyDescent="0.25">
      <c r="A9971" s="13" t="s">
        <v>247383</v>
      </c>
    </row>
    <row r="9972" spans="1:1" x14ac:dyDescent="0.25">
      <c r="A9972" s="13" t="s">
        <v>227282</v>
      </c>
    </row>
    <row r="9973" spans="1:1" x14ac:dyDescent="0.25">
      <c r="A9973" s="4"/>
    </row>
    <row r="9974" spans="1:1" x14ac:dyDescent="0.25">
      <c r="A9974" s="4"/>
    </row>
    <row r="9975" spans="1:1" x14ac:dyDescent="0.25">
      <c r="A9975" s="4"/>
    </row>
    <row r="9976" spans="1:1" x14ac:dyDescent="0.25">
      <c r="A9976" s="4"/>
    </row>
    <row r="9977" spans="1:1" x14ac:dyDescent="0.25">
      <c r="A9977" s="4"/>
    </row>
    <row r="9978" spans="1:1" x14ac:dyDescent="0.25">
      <c r="A9978" s="4"/>
    </row>
    <row r="9979" spans="1:1" x14ac:dyDescent="0.25">
      <c r="A9979" s="4"/>
    </row>
    <row r="9980" spans="1:1" x14ac:dyDescent="0.25">
      <c r="A9980" s="4"/>
    </row>
    <row r="9981" spans="1:1" x14ac:dyDescent="0.25">
      <c r="A9981" s="4"/>
    </row>
    <row r="9982" spans="1:1" x14ac:dyDescent="0.25">
      <c r="A9982" s="4"/>
    </row>
    <row r="9983" spans="1:1" x14ac:dyDescent="0.25">
      <c r="A9983" s="4"/>
    </row>
    <row r="9984" spans="1:1" x14ac:dyDescent="0.25">
      <c r="A9984" s="4"/>
    </row>
    <row r="9985" spans="1:1" x14ac:dyDescent="0.25">
      <c r="A9985" s="13" t="s">
        <v>247384</v>
      </c>
    </row>
    <row r="9986" spans="1:1" x14ac:dyDescent="0.25">
      <c r="A9986" s="4"/>
    </row>
    <row r="9987" spans="1:1" x14ac:dyDescent="0.25">
      <c r="A9987" s="4"/>
    </row>
    <row r="9988" spans="1:1" x14ac:dyDescent="0.25">
      <c r="A9988" s="4"/>
    </row>
    <row r="9989" spans="1:1" x14ac:dyDescent="0.25">
      <c r="A9989" s="4"/>
    </row>
    <row r="9990" spans="1:1" x14ac:dyDescent="0.25">
      <c r="A9990" s="4"/>
    </row>
    <row r="9991" spans="1:1" x14ac:dyDescent="0.25">
      <c r="A9991" s="4"/>
    </row>
    <row r="9992" spans="1:1" x14ac:dyDescent="0.25">
      <c r="A9992" s="13" t="s">
        <v>236389</v>
      </c>
    </row>
    <row r="9993" spans="1:1" x14ac:dyDescent="0.25">
      <c r="A9993" s="13" t="s">
        <v>176598</v>
      </c>
    </row>
    <row r="9994" spans="1:1" x14ac:dyDescent="0.25">
      <c r="A9994" s="13" t="s">
        <v>176675</v>
      </c>
    </row>
    <row r="9995" spans="1:1" x14ac:dyDescent="0.25">
      <c r="A9995" s="4"/>
    </row>
    <row r="9996" spans="1:1" x14ac:dyDescent="0.25">
      <c r="A9996" s="4"/>
    </row>
    <row r="9997" spans="1:1" x14ac:dyDescent="0.25">
      <c r="A9997" s="4"/>
    </row>
    <row r="9998" spans="1:1" x14ac:dyDescent="0.25">
      <c r="A9998" s="13" t="s">
        <v>215975</v>
      </c>
    </row>
    <row r="9999" spans="1:1" x14ac:dyDescent="0.25">
      <c r="A9999" s="4"/>
    </row>
    <row r="10000" spans="1:1" x14ac:dyDescent="0.25">
      <c r="A10000" s="4"/>
    </row>
    <row r="10001" spans="1:1" x14ac:dyDescent="0.25">
      <c r="A10001" s="4"/>
    </row>
    <row r="10002" spans="1:1" x14ac:dyDescent="0.25">
      <c r="A10002" s="13" t="s">
        <v>227283</v>
      </c>
    </row>
    <row r="10003" spans="1:1" x14ac:dyDescent="0.25">
      <c r="A10003" s="4"/>
    </row>
    <row r="10004" spans="1:1" x14ac:dyDescent="0.25">
      <c r="A10004" s="4"/>
    </row>
    <row r="10005" spans="1:1" x14ac:dyDescent="0.25">
      <c r="A10005" s="4"/>
    </row>
    <row r="10006" spans="1:1" x14ac:dyDescent="0.25">
      <c r="A10006" s="13" t="s">
        <v>177293</v>
      </c>
    </row>
    <row r="10007" spans="1:1" x14ac:dyDescent="0.25">
      <c r="A10007" s="4"/>
    </row>
    <row r="10008" spans="1:1" x14ac:dyDescent="0.25">
      <c r="A10008" s="4"/>
    </row>
    <row r="10009" spans="1:1" x14ac:dyDescent="0.25">
      <c r="A10009" s="4"/>
    </row>
    <row r="10010" spans="1:1" x14ac:dyDescent="0.25">
      <c r="A10010" s="4"/>
    </row>
    <row r="10011" spans="1:1" x14ac:dyDescent="0.25">
      <c r="A10011" s="4"/>
    </row>
    <row r="10012" spans="1:1" x14ac:dyDescent="0.25">
      <c r="A10012" s="4"/>
    </row>
    <row r="10013" spans="1:1" x14ac:dyDescent="0.25">
      <c r="A10013" s="4"/>
    </row>
    <row r="10014" spans="1:1" x14ac:dyDescent="0.25">
      <c r="A10014" s="13" t="s">
        <v>236390</v>
      </c>
    </row>
    <row r="10015" spans="1:1" x14ac:dyDescent="0.25">
      <c r="A10015" s="13" t="s">
        <v>247385</v>
      </c>
    </row>
    <row r="10016" spans="1:1" x14ac:dyDescent="0.25">
      <c r="A10016" s="4"/>
    </row>
    <row r="10017" spans="1:1" x14ac:dyDescent="0.25">
      <c r="A10017" s="4"/>
    </row>
    <row r="10018" spans="1:1" x14ac:dyDescent="0.25">
      <c r="A10018" s="4"/>
    </row>
    <row r="10019" spans="1:1" x14ac:dyDescent="0.25">
      <c r="A10019" s="4"/>
    </row>
    <row r="10020" spans="1:1" x14ac:dyDescent="0.25">
      <c r="A10020" s="13" t="s">
        <v>236391</v>
      </c>
    </row>
    <row r="10021" spans="1:1" x14ac:dyDescent="0.25">
      <c r="A10021" s="13" t="s">
        <v>178923</v>
      </c>
    </row>
    <row r="10022" spans="1:1" x14ac:dyDescent="0.25">
      <c r="A10022" s="4"/>
    </row>
    <row r="10023" spans="1:1" x14ac:dyDescent="0.25">
      <c r="A10023" s="4"/>
    </row>
    <row r="10024" spans="1:1" x14ac:dyDescent="0.25">
      <c r="A10024" s="4"/>
    </row>
    <row r="10025" spans="1:1" x14ac:dyDescent="0.25">
      <c r="A10025" s="4"/>
    </row>
    <row r="10026" spans="1:1" x14ac:dyDescent="0.25">
      <c r="A10026" s="4"/>
    </row>
    <row r="10027" spans="1:1" x14ac:dyDescent="0.25">
      <c r="A10027" s="4"/>
    </row>
    <row r="10028" spans="1:1" x14ac:dyDescent="0.25">
      <c r="A10028" s="4"/>
    </row>
    <row r="10029" spans="1:1" x14ac:dyDescent="0.25">
      <c r="A10029" s="4"/>
    </row>
    <row r="10030" spans="1:1" x14ac:dyDescent="0.25">
      <c r="A10030" s="4"/>
    </row>
    <row r="10031" spans="1:1" x14ac:dyDescent="0.25">
      <c r="A10031" s="4"/>
    </row>
    <row r="10032" spans="1:1" x14ac:dyDescent="0.25">
      <c r="A10032" s="4"/>
    </row>
    <row r="10033" spans="1:1" x14ac:dyDescent="0.25">
      <c r="A10033" s="4"/>
    </row>
    <row r="10034" spans="1:1" x14ac:dyDescent="0.25">
      <c r="A10034" s="4"/>
    </row>
    <row r="10035" spans="1:1" x14ac:dyDescent="0.25">
      <c r="A10035" s="4"/>
    </row>
    <row r="10036" spans="1:1" x14ac:dyDescent="0.25">
      <c r="A10036" s="4"/>
    </row>
    <row r="10037" spans="1:1" x14ac:dyDescent="0.25">
      <c r="A10037" s="4"/>
    </row>
    <row r="10038" spans="1:1" x14ac:dyDescent="0.25">
      <c r="A10038" s="4"/>
    </row>
    <row r="10039" spans="1:1" x14ac:dyDescent="0.25">
      <c r="A10039" s="4"/>
    </row>
    <row r="10040" spans="1:1" x14ac:dyDescent="0.25">
      <c r="A10040" s="4"/>
    </row>
    <row r="10041" spans="1:1" x14ac:dyDescent="0.25">
      <c r="A10041" s="4"/>
    </row>
    <row r="10042" spans="1:1" x14ac:dyDescent="0.25">
      <c r="A10042" s="4"/>
    </row>
    <row r="10043" spans="1:1" x14ac:dyDescent="0.25">
      <c r="A10043" s="4"/>
    </row>
    <row r="10044" spans="1:1" x14ac:dyDescent="0.25">
      <c r="A10044" s="13" t="s">
        <v>215976</v>
      </c>
    </row>
    <row r="10045" spans="1:1" x14ac:dyDescent="0.25">
      <c r="A10045" s="4"/>
    </row>
    <row r="10046" spans="1:1" x14ac:dyDescent="0.25">
      <c r="A10046" s="4"/>
    </row>
    <row r="10047" spans="1:1" x14ac:dyDescent="0.25">
      <c r="A10047" s="4"/>
    </row>
    <row r="10048" spans="1:1" x14ac:dyDescent="0.25">
      <c r="A10048" s="4"/>
    </row>
    <row r="10049" spans="1:1" x14ac:dyDescent="0.25">
      <c r="A10049" s="4"/>
    </row>
    <row r="10050" spans="1:1" x14ac:dyDescent="0.25">
      <c r="A10050" s="4"/>
    </row>
    <row r="10051" spans="1:1" x14ac:dyDescent="0.25">
      <c r="A10051" s="13" t="s">
        <v>200218</v>
      </c>
    </row>
    <row r="10052" spans="1:1" x14ac:dyDescent="0.25">
      <c r="A10052" s="13" t="s">
        <v>236392</v>
      </c>
    </row>
    <row r="10053" spans="1:1" x14ac:dyDescent="0.25">
      <c r="A10053" s="4"/>
    </row>
    <row r="10054" spans="1:1" x14ac:dyDescent="0.25">
      <c r="A10054" s="4"/>
    </row>
    <row r="10055" spans="1:1" x14ac:dyDescent="0.25">
      <c r="A10055" s="13" t="s">
        <v>194579</v>
      </c>
    </row>
    <row r="10056" spans="1:1" x14ac:dyDescent="0.25">
      <c r="A10056" s="4"/>
    </row>
    <row r="10057" spans="1:1" x14ac:dyDescent="0.25">
      <c r="A10057" s="4"/>
    </row>
    <row r="10058" spans="1:1" x14ac:dyDescent="0.25">
      <c r="A10058" s="13" t="s">
        <v>236393</v>
      </c>
    </row>
    <row r="10059" spans="1:1" x14ac:dyDescent="0.25">
      <c r="A10059" s="4"/>
    </row>
    <row r="10060" spans="1:1" x14ac:dyDescent="0.25">
      <c r="A10060" s="4"/>
    </row>
    <row r="10061" spans="1:1" x14ac:dyDescent="0.25">
      <c r="A10061" s="4"/>
    </row>
    <row r="10062" spans="1:1" x14ac:dyDescent="0.25">
      <c r="A10062" s="4"/>
    </row>
    <row r="10063" spans="1:1" x14ac:dyDescent="0.25">
      <c r="A10063" s="4"/>
    </row>
    <row r="10064" spans="1:1" x14ac:dyDescent="0.25">
      <c r="A10064" s="4"/>
    </row>
    <row r="10065" spans="1:1" x14ac:dyDescent="0.25">
      <c r="A10065" s="4"/>
    </row>
    <row r="10066" spans="1:1" x14ac:dyDescent="0.25">
      <c r="A10066" s="4"/>
    </row>
    <row r="10067" spans="1:1" x14ac:dyDescent="0.25">
      <c r="A10067" s="4"/>
    </row>
    <row r="10068" spans="1:1" x14ac:dyDescent="0.25">
      <c r="A10068" s="4"/>
    </row>
    <row r="10069" spans="1:1" x14ac:dyDescent="0.25">
      <c r="A10069" s="4"/>
    </row>
    <row r="10070" spans="1:1" x14ac:dyDescent="0.25">
      <c r="A10070" s="13" t="s">
        <v>247386</v>
      </c>
    </row>
    <row r="10071" spans="1:1" x14ac:dyDescent="0.25">
      <c r="A10071" s="4"/>
    </row>
    <row r="10072" spans="1:1" x14ac:dyDescent="0.25">
      <c r="A10072" s="4"/>
    </row>
    <row r="10073" spans="1:1" x14ac:dyDescent="0.25">
      <c r="A10073" s="13" t="s">
        <v>236394</v>
      </c>
    </row>
    <row r="10074" spans="1:1" x14ac:dyDescent="0.25">
      <c r="A10074" s="4"/>
    </row>
    <row r="10075" spans="1:1" x14ac:dyDescent="0.25">
      <c r="A10075" s="4"/>
    </row>
    <row r="10076" spans="1:1" x14ac:dyDescent="0.25">
      <c r="A10076" s="13" t="s">
        <v>200220</v>
      </c>
    </row>
    <row r="10077" spans="1:1" x14ac:dyDescent="0.25">
      <c r="A10077" s="4"/>
    </row>
    <row r="10078" spans="1:1" x14ac:dyDescent="0.25">
      <c r="A10078" s="13" t="s">
        <v>215979</v>
      </c>
    </row>
    <row r="10079" spans="1:1" x14ac:dyDescent="0.25">
      <c r="A10079" s="13" t="s">
        <v>184723</v>
      </c>
    </row>
    <row r="10080" spans="1:1" x14ac:dyDescent="0.25">
      <c r="A10080" s="4"/>
    </row>
    <row r="10081" spans="1:1" x14ac:dyDescent="0.25">
      <c r="A10081" s="4"/>
    </row>
    <row r="10082" spans="1:1" x14ac:dyDescent="0.25">
      <c r="A10082" s="4"/>
    </row>
    <row r="10083" spans="1:1" x14ac:dyDescent="0.25">
      <c r="A10083" s="4"/>
    </row>
    <row r="10084" spans="1:1" x14ac:dyDescent="0.25">
      <c r="A10084" s="4"/>
    </row>
    <row r="10085" spans="1:1" x14ac:dyDescent="0.25">
      <c r="A10085" s="4"/>
    </row>
    <row r="10086" spans="1:1" x14ac:dyDescent="0.25">
      <c r="A10086" s="4"/>
    </row>
    <row r="10087" spans="1:1" x14ac:dyDescent="0.25">
      <c r="A10087" s="13" t="s">
        <v>227286</v>
      </c>
    </row>
    <row r="10088" spans="1:1" x14ac:dyDescent="0.25">
      <c r="A10088" s="13" t="s">
        <v>236395</v>
      </c>
    </row>
    <row r="10089" spans="1:1" x14ac:dyDescent="0.25">
      <c r="A10089" s="13" t="s">
        <v>185324</v>
      </c>
    </row>
    <row r="10090" spans="1:1" x14ac:dyDescent="0.25">
      <c r="A10090" s="4"/>
    </row>
    <row r="10091" spans="1:1" x14ac:dyDescent="0.25">
      <c r="A10091" s="4"/>
    </row>
    <row r="10092" spans="1:1" x14ac:dyDescent="0.25">
      <c r="A10092" s="4"/>
    </row>
    <row r="10093" spans="1:1" x14ac:dyDescent="0.25">
      <c r="A10093" s="4"/>
    </row>
    <row r="10094" spans="1:1" x14ac:dyDescent="0.25">
      <c r="A10094" s="13" t="s">
        <v>185588</v>
      </c>
    </row>
    <row r="10095" spans="1:1" x14ac:dyDescent="0.25">
      <c r="A10095" s="4"/>
    </row>
    <row r="10096" spans="1:1" x14ac:dyDescent="0.25">
      <c r="A10096" s="4"/>
    </row>
    <row r="10097" spans="1:1" x14ac:dyDescent="0.25">
      <c r="A10097" s="13" t="s">
        <v>185750</v>
      </c>
    </row>
    <row r="10098" spans="1:1" x14ac:dyDescent="0.25">
      <c r="A10098" s="13" t="s">
        <v>200221</v>
      </c>
    </row>
    <row r="10099" spans="1:1" x14ac:dyDescent="0.25">
      <c r="A10099" s="13" t="s">
        <v>247387</v>
      </c>
    </row>
    <row r="10100" spans="1:1" x14ac:dyDescent="0.25">
      <c r="A10100" s="4"/>
    </row>
    <row r="10101" spans="1:1" x14ac:dyDescent="0.25">
      <c r="A10101" s="13" t="s">
        <v>236396</v>
      </c>
    </row>
    <row r="10102" spans="1:1" x14ac:dyDescent="0.25">
      <c r="A10102" s="4"/>
    </row>
    <row r="10103" spans="1:1" x14ac:dyDescent="0.25">
      <c r="A10103" s="13" t="s">
        <v>236397</v>
      </c>
    </row>
    <row r="10104" spans="1:1" x14ac:dyDescent="0.25">
      <c r="A10104" s="13" t="s">
        <v>185986</v>
      </c>
    </row>
    <row r="10105" spans="1:1" x14ac:dyDescent="0.25">
      <c r="A10105" s="4"/>
    </row>
    <row r="10106" spans="1:1" x14ac:dyDescent="0.25">
      <c r="A10106" s="4"/>
    </row>
    <row r="10107" spans="1:1" x14ac:dyDescent="0.25">
      <c r="A10107" s="4"/>
    </row>
    <row r="10108" spans="1:1" x14ac:dyDescent="0.25">
      <c r="A10108" s="4"/>
    </row>
    <row r="10109" spans="1:1" x14ac:dyDescent="0.25">
      <c r="A10109" s="13" t="s">
        <v>247388</v>
      </c>
    </row>
    <row r="10110" spans="1:1" x14ac:dyDescent="0.25">
      <c r="A10110" s="4"/>
    </row>
    <row r="10111" spans="1:1" x14ac:dyDescent="0.25">
      <c r="A10111" s="4"/>
    </row>
    <row r="10112" spans="1:1" x14ac:dyDescent="0.25">
      <c r="A10112" s="4"/>
    </row>
    <row r="10113" spans="1:1" x14ac:dyDescent="0.25">
      <c r="A10113" s="4"/>
    </row>
    <row r="10114" spans="1:1" x14ac:dyDescent="0.25">
      <c r="A10114" s="4"/>
    </row>
    <row r="10115" spans="1:1" x14ac:dyDescent="0.25">
      <c r="A10115" s="4"/>
    </row>
    <row r="10116" spans="1:1" x14ac:dyDescent="0.25">
      <c r="A10116" s="4"/>
    </row>
    <row r="10117" spans="1:1" x14ac:dyDescent="0.25">
      <c r="A10117" s="4"/>
    </row>
    <row r="10118" spans="1:1" x14ac:dyDescent="0.25">
      <c r="A10118" s="4"/>
    </row>
    <row r="10119" spans="1:1" x14ac:dyDescent="0.25">
      <c r="A10119" s="4"/>
    </row>
    <row r="10120" spans="1:1" x14ac:dyDescent="0.25">
      <c r="A10120" s="4"/>
    </row>
    <row r="10121" spans="1:1" x14ac:dyDescent="0.25">
      <c r="A10121" s="4"/>
    </row>
    <row r="10122" spans="1:1" x14ac:dyDescent="0.25">
      <c r="A10122" s="13" t="s">
        <v>215981</v>
      </c>
    </row>
    <row r="10123" spans="1:1" x14ac:dyDescent="0.25">
      <c r="A10123" s="4"/>
    </row>
    <row r="10124" spans="1:1" x14ac:dyDescent="0.25">
      <c r="A10124" s="13" t="s">
        <v>187663</v>
      </c>
    </row>
    <row r="10125" spans="1:1" x14ac:dyDescent="0.25">
      <c r="A10125" s="4"/>
    </row>
    <row r="10126" spans="1:1" x14ac:dyDescent="0.25">
      <c r="A10126" s="4"/>
    </row>
    <row r="10127" spans="1:1" x14ac:dyDescent="0.25">
      <c r="A10127" s="4"/>
    </row>
    <row r="10128" spans="1:1" x14ac:dyDescent="0.25">
      <c r="A10128" s="13" t="s">
        <v>247389</v>
      </c>
    </row>
    <row r="10129" spans="1:1" x14ac:dyDescent="0.25">
      <c r="A10129" s="13" t="s">
        <v>236398</v>
      </c>
    </row>
    <row r="10130" spans="1:1" x14ac:dyDescent="0.25">
      <c r="A10130" s="13" t="s">
        <v>236399</v>
      </c>
    </row>
    <row r="10131" spans="1:1" x14ac:dyDescent="0.25">
      <c r="A10131" s="13" t="s">
        <v>194582</v>
      </c>
    </row>
    <row r="10132" spans="1:1" x14ac:dyDescent="0.25">
      <c r="A10132" s="13" t="s">
        <v>247390</v>
      </c>
    </row>
    <row r="10133" spans="1:1" x14ac:dyDescent="0.25">
      <c r="A10133" s="4"/>
    </row>
    <row r="10134" spans="1:1" x14ac:dyDescent="0.25">
      <c r="A10134" s="13" t="s">
        <v>188289</v>
      </c>
    </row>
    <row r="10135" spans="1:1" x14ac:dyDescent="0.25">
      <c r="A10135" s="4"/>
    </row>
    <row r="10136" spans="1:1" x14ac:dyDescent="0.25">
      <c r="A10136" s="4"/>
    </row>
    <row r="10137" spans="1:1" x14ac:dyDescent="0.25">
      <c r="A10137" s="4"/>
    </row>
    <row r="10138" spans="1:1" x14ac:dyDescent="0.25">
      <c r="A10138" s="4"/>
    </row>
    <row r="10139" spans="1:1" x14ac:dyDescent="0.25">
      <c r="A10139" s="13" t="s">
        <v>236400</v>
      </c>
    </row>
    <row r="10140" spans="1:1" x14ac:dyDescent="0.25">
      <c r="A10140" s="4"/>
    </row>
    <row r="10141" spans="1:1" x14ac:dyDescent="0.25">
      <c r="A10141" s="13" t="s">
        <v>236401</v>
      </c>
    </row>
    <row r="10142" spans="1:1" x14ac:dyDescent="0.25">
      <c r="A10142" s="13" t="s">
        <v>194583</v>
      </c>
    </row>
    <row r="10143" spans="1:1" x14ac:dyDescent="0.25">
      <c r="A10143" s="13" t="s">
        <v>215982</v>
      </c>
    </row>
    <row r="10144" spans="1:1" x14ac:dyDescent="0.25">
      <c r="A10144" s="4"/>
    </row>
    <row r="10145" spans="1:1" x14ac:dyDescent="0.25">
      <c r="A10145" s="13" t="s">
        <v>247391</v>
      </c>
    </row>
    <row r="10146" spans="1:1" x14ac:dyDescent="0.25">
      <c r="A10146" s="4"/>
    </row>
    <row r="10147" spans="1:1" x14ac:dyDescent="0.25">
      <c r="A10147" s="4"/>
    </row>
    <row r="10148" spans="1:1" x14ac:dyDescent="0.25">
      <c r="A10148" s="13" t="s">
        <v>236402</v>
      </c>
    </row>
    <row r="10149" spans="1:1" x14ac:dyDescent="0.25">
      <c r="A10149" s="13" t="s">
        <v>247392</v>
      </c>
    </row>
    <row r="10150" spans="1:1" x14ac:dyDescent="0.25">
      <c r="A10150" s="4"/>
    </row>
    <row r="10151" spans="1:1" x14ac:dyDescent="0.25">
      <c r="A10151" s="4"/>
    </row>
    <row r="10152" spans="1:1" x14ac:dyDescent="0.25">
      <c r="A10152" s="4"/>
    </row>
    <row r="10153" spans="1:1" x14ac:dyDescent="0.25">
      <c r="A10153" s="4"/>
    </row>
    <row r="10154" spans="1:1" x14ac:dyDescent="0.25">
      <c r="A10154" s="13" t="s">
        <v>247393</v>
      </c>
    </row>
    <row r="10155" spans="1:1" x14ac:dyDescent="0.25">
      <c r="A10155" s="4"/>
    </row>
    <row r="10156" spans="1:1" x14ac:dyDescent="0.25">
      <c r="A10156" s="13" t="s">
        <v>247394</v>
      </c>
    </row>
    <row r="10157" spans="1:1" x14ac:dyDescent="0.25">
      <c r="A10157" s="4"/>
    </row>
    <row r="10158" spans="1:1" x14ac:dyDescent="0.25">
      <c r="A10158" s="13" t="s">
        <v>227290</v>
      </c>
    </row>
    <row r="10159" spans="1:1" x14ac:dyDescent="0.25">
      <c r="A10159" s="4"/>
    </row>
    <row r="10160" spans="1:1" x14ac:dyDescent="0.25">
      <c r="A10160" s="4"/>
    </row>
    <row r="10161" spans="1:1" x14ac:dyDescent="0.25">
      <c r="A10161" s="4"/>
    </row>
    <row r="10162" spans="1:1" x14ac:dyDescent="0.25">
      <c r="A10162" s="4"/>
    </row>
    <row r="10163" spans="1:1" x14ac:dyDescent="0.25">
      <c r="A10163" s="4"/>
    </row>
    <row r="10164" spans="1:1" x14ac:dyDescent="0.25">
      <c r="A10164" s="4"/>
    </row>
    <row r="10165" spans="1:1" x14ac:dyDescent="0.25">
      <c r="A10165" s="13" t="s">
        <v>200224</v>
      </c>
    </row>
    <row r="10166" spans="1:1" x14ac:dyDescent="0.25">
      <c r="A10166" s="4"/>
    </row>
    <row r="10167" spans="1:1" x14ac:dyDescent="0.25">
      <c r="A10167" s="4"/>
    </row>
    <row r="10168" spans="1:1" x14ac:dyDescent="0.25">
      <c r="A10168" s="13" t="s">
        <v>191405</v>
      </c>
    </row>
    <row r="10169" spans="1:1" x14ac:dyDescent="0.25">
      <c r="A10169" s="4"/>
    </row>
    <row r="10170" spans="1:1" x14ac:dyDescent="0.25">
      <c r="A10170" s="13" t="s">
        <v>247395</v>
      </c>
    </row>
    <row r="10171" spans="1:1" x14ac:dyDescent="0.25">
      <c r="A10171" s="4"/>
    </row>
    <row r="10172" spans="1:1" x14ac:dyDescent="0.25">
      <c r="A10172" s="13" t="s">
        <v>215987</v>
      </c>
    </row>
    <row r="10173" spans="1:1" x14ac:dyDescent="0.25">
      <c r="A10173" s="4"/>
    </row>
    <row r="10174" spans="1:1" x14ac:dyDescent="0.25">
      <c r="A10174" s="4"/>
    </row>
    <row r="10175" spans="1:1" x14ac:dyDescent="0.25">
      <c r="A10175" s="13" t="s">
        <v>236403</v>
      </c>
    </row>
    <row r="10176" spans="1:1" x14ac:dyDescent="0.25">
      <c r="A10176" s="13" t="s">
        <v>191887</v>
      </c>
    </row>
    <row r="10177" spans="1:1" x14ac:dyDescent="0.25">
      <c r="A10177" s="4"/>
    </row>
    <row r="10178" spans="1:1" x14ac:dyDescent="0.25">
      <c r="A10178" s="13" t="s">
        <v>200225</v>
      </c>
    </row>
    <row r="10179" spans="1:1" x14ac:dyDescent="0.25">
      <c r="A10179" s="13" t="s">
        <v>236404</v>
      </c>
    </row>
    <row r="10180" spans="1:1" x14ac:dyDescent="0.25">
      <c r="A10180" s="4"/>
    </row>
    <row r="10181" spans="1:1" x14ac:dyDescent="0.25">
      <c r="A10181" s="4"/>
    </row>
    <row r="10182" spans="1:1" x14ac:dyDescent="0.25">
      <c r="A10182" s="4"/>
    </row>
    <row r="10183" spans="1:1" x14ac:dyDescent="0.25">
      <c r="A10183" s="13" t="s">
        <v>236405</v>
      </c>
    </row>
    <row r="10184" spans="1:1" x14ac:dyDescent="0.25">
      <c r="A10184" s="13" t="s">
        <v>192377</v>
      </c>
    </row>
    <row r="10185" spans="1:1" x14ac:dyDescent="0.25">
      <c r="A10185" s="13" t="s">
        <v>236406</v>
      </c>
    </row>
    <row r="10186" spans="1:1" x14ac:dyDescent="0.25">
      <c r="A10186" s="4"/>
    </row>
    <row r="10187" spans="1:1" x14ac:dyDescent="0.25">
      <c r="A10187" s="4"/>
    </row>
    <row r="10188" spans="1:1" x14ac:dyDescent="0.25">
      <c r="A10188" s="4"/>
    </row>
    <row r="10189" spans="1:1" x14ac:dyDescent="0.25">
      <c r="A10189" s="4"/>
    </row>
    <row r="10190" spans="1:1" x14ac:dyDescent="0.25">
      <c r="A10190" s="4"/>
    </row>
    <row r="10191" spans="1:1" x14ac:dyDescent="0.25">
      <c r="A10191" s="4"/>
    </row>
    <row r="10192" spans="1:1" x14ac:dyDescent="0.25">
      <c r="A10192" s="4"/>
    </row>
    <row r="10193" spans="1:1" x14ac:dyDescent="0.25">
      <c r="A10193" s="13" t="s">
        <v>236407</v>
      </c>
    </row>
    <row r="10194" spans="1:1" x14ac:dyDescent="0.25">
      <c r="A10194" s="4"/>
    </row>
    <row r="10195" spans="1:1" x14ac:dyDescent="0.25">
      <c r="A10195" s="4"/>
    </row>
    <row r="10196" spans="1:1" x14ac:dyDescent="0.25">
      <c r="A10196" s="4"/>
    </row>
    <row r="10197" spans="1:1" x14ac:dyDescent="0.25">
      <c r="A10197" s="4"/>
    </row>
    <row r="10198" spans="1:1" x14ac:dyDescent="0.25">
      <c r="A10198" s="13" t="s">
        <v>236408</v>
      </c>
    </row>
    <row r="10199" spans="1:1" x14ac:dyDescent="0.25">
      <c r="A10199" s="13" t="s">
        <v>227292</v>
      </c>
    </row>
    <row r="10200" spans="1:1" x14ac:dyDescent="0.25">
      <c r="A10200" s="13" t="s">
        <v>236409</v>
      </c>
    </row>
    <row r="10201" spans="1:1" x14ac:dyDescent="0.25">
      <c r="A10201" s="13" t="s">
        <v>6500</v>
      </c>
    </row>
    <row r="10202" spans="1:1" x14ac:dyDescent="0.25">
      <c r="A10202" s="13" t="s">
        <v>44990</v>
      </c>
    </row>
    <row r="10203" spans="1:1" x14ac:dyDescent="0.25">
      <c r="A10203" s="13" t="s">
        <v>236410</v>
      </c>
    </row>
    <row r="10204" spans="1:1" x14ac:dyDescent="0.25">
      <c r="A10204" s="13" t="s">
        <v>236411</v>
      </c>
    </row>
    <row r="10205" spans="1:1" x14ac:dyDescent="0.25">
      <c r="A10205" s="13" t="s">
        <v>127343</v>
      </c>
    </row>
    <row r="10206" spans="1:1" x14ac:dyDescent="0.25">
      <c r="A10206" s="13" t="s">
        <v>227293</v>
      </c>
    </row>
    <row r="10207" spans="1:1" x14ac:dyDescent="0.25">
      <c r="A10207" s="13" t="s">
        <v>247396</v>
      </c>
    </row>
    <row r="10208" spans="1:1" x14ac:dyDescent="0.25">
      <c r="A10208" s="13" t="s">
        <v>247397</v>
      </c>
    </row>
    <row r="10209" spans="1:1" x14ac:dyDescent="0.25">
      <c r="A10209" s="4"/>
    </row>
    <row r="10210" spans="1:1" x14ac:dyDescent="0.25">
      <c r="A10210" s="13" t="s">
        <v>200227</v>
      </c>
    </row>
    <row r="10211" spans="1:1" x14ac:dyDescent="0.25">
      <c r="A10211" s="13" t="s">
        <v>236412</v>
      </c>
    </row>
    <row r="10212" spans="1:1" x14ac:dyDescent="0.25">
      <c r="A10212" s="13" t="s">
        <v>236413</v>
      </c>
    </row>
    <row r="10213" spans="1:1" x14ac:dyDescent="0.25">
      <c r="A10213" s="4"/>
    </row>
    <row r="10214" spans="1:1" x14ac:dyDescent="0.25">
      <c r="A10214" s="13" t="s">
        <v>200228</v>
      </c>
    </row>
    <row r="10215" spans="1:1" x14ac:dyDescent="0.25">
      <c r="A10215" s="13" t="s">
        <v>236414</v>
      </c>
    </row>
    <row r="10216" spans="1:1" x14ac:dyDescent="0.25">
      <c r="A10216" s="13" t="s">
        <v>236415</v>
      </c>
    </row>
    <row r="10217" spans="1:1" x14ac:dyDescent="0.25">
      <c r="A10217" s="13" t="s">
        <v>227295</v>
      </c>
    </row>
    <row r="10218" spans="1:1" x14ac:dyDescent="0.25">
      <c r="A10218" s="13" t="s">
        <v>236416</v>
      </c>
    </row>
    <row r="10219" spans="1:1" x14ac:dyDescent="0.25">
      <c r="A10219" s="13" t="s">
        <v>236417</v>
      </c>
    </row>
    <row r="10220" spans="1:1" x14ac:dyDescent="0.25">
      <c r="A10220" s="13" t="s">
        <v>236418</v>
      </c>
    </row>
    <row r="10221" spans="1:1" x14ac:dyDescent="0.25">
      <c r="A10221" s="13" t="s">
        <v>236419</v>
      </c>
    </row>
    <row r="10222" spans="1:1" x14ac:dyDescent="0.25">
      <c r="A10222" s="4"/>
    </row>
    <row r="10223" spans="1:1" x14ac:dyDescent="0.25">
      <c r="A10223" s="4"/>
    </row>
    <row r="10224" spans="1:1" x14ac:dyDescent="0.25">
      <c r="A10224" s="4"/>
    </row>
    <row r="10225" spans="1:1" x14ac:dyDescent="0.25">
      <c r="A10225" s="13" t="s">
        <v>194586</v>
      </c>
    </row>
    <row r="10226" spans="1:1" x14ac:dyDescent="0.25">
      <c r="A10226" s="13" t="s">
        <v>144190</v>
      </c>
    </row>
    <row r="10227" spans="1:1" x14ac:dyDescent="0.25">
      <c r="A10227" s="13" t="s">
        <v>150442</v>
      </c>
    </row>
    <row r="10228" spans="1:1" x14ac:dyDescent="0.25">
      <c r="A10228" s="13" t="s">
        <v>236420</v>
      </c>
    </row>
    <row r="10229" spans="1:1" x14ac:dyDescent="0.25">
      <c r="A10229" s="13" t="s">
        <v>113152</v>
      </c>
    </row>
    <row r="10230" spans="1:1" x14ac:dyDescent="0.25">
      <c r="A10230" s="13" t="s">
        <v>236421</v>
      </c>
    </row>
    <row r="10231" spans="1:1" x14ac:dyDescent="0.25">
      <c r="A10231" s="4"/>
    </row>
    <row r="10232" spans="1:1" x14ac:dyDescent="0.25">
      <c r="A10232" s="13" t="s">
        <v>236422</v>
      </c>
    </row>
    <row r="10233" spans="1:1" x14ac:dyDescent="0.25">
      <c r="A10233" s="13" t="s">
        <v>184487</v>
      </c>
    </row>
    <row r="10234" spans="1:1" x14ac:dyDescent="0.25">
      <c r="A10234" s="13" t="s">
        <v>236423</v>
      </c>
    </row>
    <row r="10235" spans="1:1" x14ac:dyDescent="0.25">
      <c r="A10235" s="13" t="s">
        <v>22655</v>
      </c>
    </row>
    <row r="10236" spans="1:1" x14ac:dyDescent="0.25">
      <c r="A10236" s="13" t="s">
        <v>215995</v>
      </c>
    </row>
    <row r="10237" spans="1:1" x14ac:dyDescent="0.25">
      <c r="A10237" s="13" t="s">
        <v>215996</v>
      </c>
    </row>
    <row r="10238" spans="1:1" x14ac:dyDescent="0.25">
      <c r="A10238" s="13" t="s">
        <v>236424</v>
      </c>
    </row>
    <row r="10239" spans="1:1" x14ac:dyDescent="0.25">
      <c r="A10239" s="13" t="s">
        <v>236425</v>
      </c>
    </row>
    <row r="10240" spans="1:1" x14ac:dyDescent="0.25">
      <c r="A10240" s="13" t="s">
        <v>247398</v>
      </c>
    </row>
    <row r="10241" spans="1:1" x14ac:dyDescent="0.25">
      <c r="A10241" s="13" t="s">
        <v>200233</v>
      </c>
    </row>
    <row r="10242" spans="1:1" x14ac:dyDescent="0.25">
      <c r="A10242" s="13" t="s">
        <v>247399</v>
      </c>
    </row>
    <row r="10243" spans="1:1" x14ac:dyDescent="0.25">
      <c r="A10243" s="13" t="s">
        <v>247400</v>
      </c>
    </row>
    <row r="10244" spans="1:1" x14ac:dyDescent="0.25">
      <c r="A10244" s="13" t="s">
        <v>200234</v>
      </c>
    </row>
    <row r="10245" spans="1:1" x14ac:dyDescent="0.25">
      <c r="A10245" s="13" t="s">
        <v>247401</v>
      </c>
    </row>
    <row r="10246" spans="1:1" x14ac:dyDescent="0.25">
      <c r="A10246" s="4"/>
    </row>
    <row r="10247" spans="1:1" x14ac:dyDescent="0.25">
      <c r="A10247" s="4"/>
    </row>
    <row r="10248" spans="1:1" x14ac:dyDescent="0.25">
      <c r="A10248" s="13" t="s">
        <v>194587</v>
      </c>
    </row>
    <row r="10249" spans="1:1" x14ac:dyDescent="0.25">
      <c r="A10249" s="13" t="s">
        <v>227300</v>
      </c>
    </row>
    <row r="10250" spans="1:1" x14ac:dyDescent="0.25">
      <c r="A10250" s="13" t="s">
        <v>236426</v>
      </c>
    </row>
    <row r="10251" spans="1:1" x14ac:dyDescent="0.25">
      <c r="A10251" s="13" t="s">
        <v>18785</v>
      </c>
    </row>
    <row r="10252" spans="1:1" x14ac:dyDescent="0.25">
      <c r="A10252" s="13" t="s">
        <v>236427</v>
      </c>
    </row>
    <row r="10253" spans="1:1" x14ac:dyDescent="0.25">
      <c r="A10253" s="13" t="s">
        <v>236428</v>
      </c>
    </row>
    <row r="10254" spans="1:1" x14ac:dyDescent="0.25">
      <c r="A10254" s="13" t="s">
        <v>227301</v>
      </c>
    </row>
    <row r="10255" spans="1:1" x14ac:dyDescent="0.25">
      <c r="A10255" s="13" t="s">
        <v>236429</v>
      </c>
    </row>
    <row r="10256" spans="1:1" x14ac:dyDescent="0.25">
      <c r="A10256" s="13" t="s">
        <v>236430</v>
      </c>
    </row>
    <row r="10257" spans="1:1" x14ac:dyDescent="0.25">
      <c r="A10257" s="13" t="s">
        <v>194588</v>
      </c>
    </row>
    <row r="10258" spans="1:1" x14ac:dyDescent="0.25">
      <c r="A10258" s="13" t="s">
        <v>236431</v>
      </c>
    </row>
    <row r="10259" spans="1:1" x14ac:dyDescent="0.25">
      <c r="A10259" s="13" t="s">
        <v>216001</v>
      </c>
    </row>
    <row r="10260" spans="1:1" x14ac:dyDescent="0.25">
      <c r="A10260" s="13" t="s">
        <v>236432</v>
      </c>
    </row>
    <row r="10261" spans="1:1" x14ac:dyDescent="0.25">
      <c r="A10261" s="13" t="s">
        <v>236433</v>
      </c>
    </row>
    <row r="10262" spans="1:1" x14ac:dyDescent="0.25">
      <c r="A10262" s="13" t="s">
        <v>216002</v>
      </c>
    </row>
    <row r="10263" spans="1:1" x14ac:dyDescent="0.25">
      <c r="A10263" s="4"/>
    </row>
    <row r="10264" spans="1:1" x14ac:dyDescent="0.25">
      <c r="A10264" s="13" t="s">
        <v>236434</v>
      </c>
    </row>
    <row r="10265" spans="1:1" x14ac:dyDescent="0.25">
      <c r="A10265" s="13" t="s">
        <v>194590</v>
      </c>
    </row>
    <row r="10266" spans="1:1" x14ac:dyDescent="0.25">
      <c r="A10266" s="13" t="s">
        <v>216003</v>
      </c>
    </row>
    <row r="10267" spans="1:1" x14ac:dyDescent="0.25">
      <c r="A10267" s="13" t="s">
        <v>247402</v>
      </c>
    </row>
    <row r="10268" spans="1:1" x14ac:dyDescent="0.25">
      <c r="A10268" s="13" t="s">
        <v>247403</v>
      </c>
    </row>
    <row r="10269" spans="1:1" x14ac:dyDescent="0.25">
      <c r="A10269" s="13" t="s">
        <v>236435</v>
      </c>
    </row>
    <row r="10270" spans="1:1" x14ac:dyDescent="0.25">
      <c r="A10270" s="13" t="s">
        <v>227304</v>
      </c>
    </row>
    <row r="10271" spans="1:1" x14ac:dyDescent="0.25">
      <c r="A10271" s="13" t="s">
        <v>160495</v>
      </c>
    </row>
    <row r="10272" spans="1:1" x14ac:dyDescent="0.25">
      <c r="A10272" s="13" t="s">
        <v>247404</v>
      </c>
    </row>
    <row r="10273" spans="1:1" x14ac:dyDescent="0.25">
      <c r="A10273" s="13" t="s">
        <v>94099</v>
      </c>
    </row>
    <row r="10274" spans="1:1" x14ac:dyDescent="0.25">
      <c r="A10274" s="13" t="s">
        <v>216006</v>
      </c>
    </row>
    <row r="10275" spans="1:1" x14ac:dyDescent="0.25">
      <c r="A10275" s="13" t="s">
        <v>247405</v>
      </c>
    </row>
    <row r="10276" spans="1:1" x14ac:dyDescent="0.25">
      <c r="A10276" s="13" t="s">
        <v>236436</v>
      </c>
    </row>
    <row r="10277" spans="1:1" x14ac:dyDescent="0.25">
      <c r="A10277" s="13" t="s">
        <v>25267</v>
      </c>
    </row>
    <row r="10278" spans="1:1" x14ac:dyDescent="0.25">
      <c r="A10278" s="13" t="s">
        <v>200241</v>
      </c>
    </row>
    <row r="10279" spans="1:1" x14ac:dyDescent="0.25">
      <c r="A10279" s="13" t="s">
        <v>216009</v>
      </c>
    </row>
    <row r="10280" spans="1:1" x14ac:dyDescent="0.25">
      <c r="A10280" s="13" t="s">
        <v>236437</v>
      </c>
    </row>
    <row r="10281" spans="1:1" x14ac:dyDescent="0.25">
      <c r="A10281" s="13" t="s">
        <v>200242</v>
      </c>
    </row>
    <row r="10282" spans="1:1" x14ac:dyDescent="0.25">
      <c r="A10282" s="13" t="s">
        <v>194591</v>
      </c>
    </row>
    <row r="10283" spans="1:1" x14ac:dyDescent="0.25">
      <c r="A10283" s="13" t="s">
        <v>247406</v>
      </c>
    </row>
    <row r="10284" spans="1:1" x14ac:dyDescent="0.25">
      <c r="A10284" s="13" t="s">
        <v>247407</v>
      </c>
    </row>
    <row r="10285" spans="1:1" x14ac:dyDescent="0.25">
      <c r="A10285" s="13" t="s">
        <v>200244</v>
      </c>
    </row>
    <row r="10286" spans="1:1" x14ac:dyDescent="0.25">
      <c r="A10286" s="13" t="s">
        <v>247408</v>
      </c>
    </row>
    <row r="10287" spans="1:1" x14ac:dyDescent="0.25">
      <c r="A10287" s="13" t="s">
        <v>236438</v>
      </c>
    </row>
    <row r="10288" spans="1:1" x14ac:dyDescent="0.25">
      <c r="A10288" s="13" t="s">
        <v>247409</v>
      </c>
    </row>
    <row r="10289" spans="1:1" x14ac:dyDescent="0.25">
      <c r="A10289" s="13" t="s">
        <v>236439</v>
      </c>
    </row>
    <row r="10290" spans="1:1" x14ac:dyDescent="0.25">
      <c r="A10290" s="13" t="s">
        <v>236440</v>
      </c>
    </row>
    <row r="10291" spans="1:1" x14ac:dyDescent="0.25">
      <c r="A10291" s="13" t="s">
        <v>236441</v>
      </c>
    </row>
    <row r="10292" spans="1:1" x14ac:dyDescent="0.25">
      <c r="A10292" s="4"/>
    </row>
    <row r="10293" spans="1:1" x14ac:dyDescent="0.25">
      <c r="A10293" s="13" t="s">
        <v>227307</v>
      </c>
    </row>
    <row r="10294" spans="1:1" x14ac:dyDescent="0.25">
      <c r="A10294" s="13" t="s">
        <v>236442</v>
      </c>
    </row>
    <row r="10295" spans="1:1" x14ac:dyDescent="0.25">
      <c r="A10295" s="13" t="s">
        <v>42283</v>
      </c>
    </row>
    <row r="10296" spans="1:1" x14ac:dyDescent="0.25">
      <c r="A10296" s="13" t="s">
        <v>236443</v>
      </c>
    </row>
    <row r="10297" spans="1:1" x14ac:dyDescent="0.25">
      <c r="A10297" s="13" t="s">
        <v>247410</v>
      </c>
    </row>
    <row r="10298" spans="1:1" x14ac:dyDescent="0.25">
      <c r="A10298" s="13" t="s">
        <v>194592</v>
      </c>
    </row>
    <row r="10299" spans="1:1" x14ac:dyDescent="0.25">
      <c r="A10299" s="13" t="s">
        <v>33704</v>
      </c>
    </row>
    <row r="10300" spans="1:1" x14ac:dyDescent="0.25">
      <c r="A10300" s="13" t="s">
        <v>227310</v>
      </c>
    </row>
    <row r="10301" spans="1:1" x14ac:dyDescent="0.25">
      <c r="A10301" s="13" t="s">
        <v>236444</v>
      </c>
    </row>
    <row r="10302" spans="1:1" x14ac:dyDescent="0.25">
      <c r="A10302" s="13" t="s">
        <v>247411</v>
      </c>
    </row>
    <row r="10303" spans="1:1" x14ac:dyDescent="0.25">
      <c r="A10303" s="13" t="s">
        <v>236445</v>
      </c>
    </row>
    <row r="10304" spans="1:1" x14ac:dyDescent="0.25">
      <c r="A10304" s="13" t="s">
        <v>227312</v>
      </c>
    </row>
    <row r="10305" spans="1:1" x14ac:dyDescent="0.25">
      <c r="A10305" s="13" t="s">
        <v>236446</v>
      </c>
    </row>
    <row r="10306" spans="1:1" x14ac:dyDescent="0.25">
      <c r="A10306" s="13" t="s">
        <v>247412</v>
      </c>
    </row>
    <row r="10307" spans="1:1" x14ac:dyDescent="0.25">
      <c r="A10307" s="13" t="s">
        <v>236447</v>
      </c>
    </row>
    <row r="10308" spans="1:1" x14ac:dyDescent="0.25">
      <c r="A10308" s="13" t="s">
        <v>247413</v>
      </c>
    </row>
    <row r="10309" spans="1:1" x14ac:dyDescent="0.25">
      <c r="A10309" s="13" t="s">
        <v>236448</v>
      </c>
    </row>
    <row r="10310" spans="1:1" x14ac:dyDescent="0.25">
      <c r="A10310" s="13" t="s">
        <v>216015</v>
      </c>
    </row>
    <row r="10311" spans="1:1" x14ac:dyDescent="0.25">
      <c r="A10311" s="13" t="s">
        <v>247414</v>
      </c>
    </row>
    <row r="10312" spans="1:1" x14ac:dyDescent="0.25">
      <c r="A10312" s="13" t="s">
        <v>236449</v>
      </c>
    </row>
    <row r="10313" spans="1:1" x14ac:dyDescent="0.25">
      <c r="A10313" s="13" t="s">
        <v>247415</v>
      </c>
    </row>
    <row r="10314" spans="1:1" x14ac:dyDescent="0.25">
      <c r="A10314" s="4"/>
    </row>
    <row r="10315" spans="1:1" x14ac:dyDescent="0.25">
      <c r="A10315" s="13" t="s">
        <v>236450</v>
      </c>
    </row>
    <row r="10316" spans="1:1" x14ac:dyDescent="0.25">
      <c r="A10316" s="13" t="s">
        <v>216016</v>
      </c>
    </row>
    <row r="10317" spans="1:1" x14ac:dyDescent="0.25">
      <c r="A10317" s="13" t="s">
        <v>227314</v>
      </c>
    </row>
    <row r="10318" spans="1:1" x14ac:dyDescent="0.25">
      <c r="A10318" s="13" t="s">
        <v>183487</v>
      </c>
    </row>
    <row r="10319" spans="1:1" x14ac:dyDescent="0.25">
      <c r="A10319" s="13" t="s">
        <v>216017</v>
      </c>
    </row>
    <row r="10320" spans="1:1" x14ac:dyDescent="0.25">
      <c r="A10320" s="13" t="s">
        <v>236451</v>
      </c>
    </row>
    <row r="10321" spans="1:1" x14ac:dyDescent="0.25">
      <c r="A10321" s="13" t="s">
        <v>236452</v>
      </c>
    </row>
    <row r="10322" spans="1:1" x14ac:dyDescent="0.25">
      <c r="A10322" s="13" t="s">
        <v>236453</v>
      </c>
    </row>
    <row r="10323" spans="1:1" x14ac:dyDescent="0.25">
      <c r="A10323" s="13" t="s">
        <v>236454</v>
      </c>
    </row>
    <row r="10324" spans="1:1" x14ac:dyDescent="0.25">
      <c r="A10324" s="13" t="s">
        <v>17491</v>
      </c>
    </row>
    <row r="10325" spans="1:1" x14ac:dyDescent="0.25">
      <c r="A10325" s="13" t="s">
        <v>236455</v>
      </c>
    </row>
    <row r="10326" spans="1:1" x14ac:dyDescent="0.25">
      <c r="A10326" s="13" t="s">
        <v>236456</v>
      </c>
    </row>
    <row r="10327" spans="1:1" x14ac:dyDescent="0.25">
      <c r="A10327" s="13" t="s">
        <v>236457</v>
      </c>
    </row>
    <row r="10328" spans="1:1" x14ac:dyDescent="0.25">
      <c r="A10328" s="13" t="s">
        <v>236458</v>
      </c>
    </row>
    <row r="10329" spans="1:1" x14ac:dyDescent="0.25">
      <c r="A10329" s="13" t="s">
        <v>216019</v>
      </c>
    </row>
    <row r="10330" spans="1:1" x14ac:dyDescent="0.25">
      <c r="A10330" s="13" t="s">
        <v>247416</v>
      </c>
    </row>
    <row r="10331" spans="1:1" x14ac:dyDescent="0.25">
      <c r="A10331" s="13" t="s">
        <v>226632</v>
      </c>
    </row>
    <row r="10332" spans="1:1" x14ac:dyDescent="0.25">
      <c r="A10332" s="13" t="s">
        <v>236459</v>
      </c>
    </row>
    <row r="10333" spans="1:1" x14ac:dyDescent="0.25">
      <c r="A10333" s="13" t="s">
        <v>227318</v>
      </c>
    </row>
    <row r="10334" spans="1:1" x14ac:dyDescent="0.25">
      <c r="A10334" s="13" t="s">
        <v>236460</v>
      </c>
    </row>
    <row r="10335" spans="1:1" x14ac:dyDescent="0.25">
      <c r="A10335" s="13" t="s">
        <v>236461</v>
      </c>
    </row>
    <row r="10336" spans="1:1" x14ac:dyDescent="0.25">
      <c r="A10336" s="13" t="s">
        <v>201386</v>
      </c>
    </row>
    <row r="10337" spans="1:1" x14ac:dyDescent="0.25">
      <c r="A10337" s="4"/>
    </row>
    <row r="10338" spans="1:1" x14ac:dyDescent="0.25">
      <c r="A10338" s="13" t="s">
        <v>183172</v>
      </c>
    </row>
    <row r="10339" spans="1:1" x14ac:dyDescent="0.25">
      <c r="A10339" s="13" t="s">
        <v>236462</v>
      </c>
    </row>
    <row r="10340" spans="1:1" x14ac:dyDescent="0.25">
      <c r="A10340" s="13" t="s">
        <v>247417</v>
      </c>
    </row>
    <row r="10341" spans="1:1" x14ac:dyDescent="0.25">
      <c r="A10341" s="13" t="s">
        <v>247418</v>
      </c>
    </row>
    <row r="10342" spans="1:1" x14ac:dyDescent="0.25">
      <c r="A10342" s="13" t="s">
        <v>216023</v>
      </c>
    </row>
    <row r="10343" spans="1:1" x14ac:dyDescent="0.25">
      <c r="A10343" s="13" t="s">
        <v>194598</v>
      </c>
    </row>
    <row r="10344" spans="1:1" x14ac:dyDescent="0.25">
      <c r="A10344" s="13" t="s">
        <v>236463</v>
      </c>
    </row>
    <row r="10345" spans="1:1" x14ac:dyDescent="0.25">
      <c r="A10345" s="13" t="s">
        <v>236464</v>
      </c>
    </row>
    <row r="10346" spans="1:1" x14ac:dyDescent="0.25">
      <c r="A10346" s="14" t="s">
        <v>227321</v>
      </c>
    </row>
    <row r="10347" spans="1:1" x14ac:dyDescent="0.25">
      <c r="A10347" s="13" t="s">
        <v>236465</v>
      </c>
    </row>
    <row r="10348" spans="1:1" x14ac:dyDescent="0.25">
      <c r="A10348" s="13" t="s">
        <v>247419</v>
      </c>
    </row>
    <row r="10349" spans="1:1" x14ac:dyDescent="0.25">
      <c r="A10349" s="13" t="s">
        <v>6676</v>
      </c>
    </row>
    <row r="10350" spans="1:1" x14ac:dyDescent="0.25">
      <c r="A10350" s="13" t="s">
        <v>200257</v>
      </c>
    </row>
    <row r="10351" spans="1:1" x14ac:dyDescent="0.25">
      <c r="A10351" s="13" t="s">
        <v>17290</v>
      </c>
    </row>
    <row r="10352" spans="1:1" x14ac:dyDescent="0.25">
      <c r="A10352" s="13" t="s">
        <v>247420</v>
      </c>
    </row>
    <row r="10353" spans="1:1" x14ac:dyDescent="0.25">
      <c r="A10353" s="13" t="s">
        <v>19512</v>
      </c>
    </row>
    <row r="10354" spans="1:1" x14ac:dyDescent="0.25">
      <c r="A10354" s="13" t="s">
        <v>20731</v>
      </c>
    </row>
    <row r="10355" spans="1:1" x14ac:dyDescent="0.25">
      <c r="A10355" s="13" t="s">
        <v>216028</v>
      </c>
    </row>
    <row r="10356" spans="1:1" x14ac:dyDescent="0.25">
      <c r="A10356" s="13" t="s">
        <v>247421</v>
      </c>
    </row>
    <row r="10357" spans="1:1" x14ac:dyDescent="0.25">
      <c r="A10357" s="13" t="s">
        <v>236466</v>
      </c>
    </row>
    <row r="10358" spans="1:1" x14ac:dyDescent="0.25">
      <c r="A10358" s="13" t="s">
        <v>247422</v>
      </c>
    </row>
    <row r="10359" spans="1:1" x14ac:dyDescent="0.25">
      <c r="A10359" s="13" t="s">
        <v>200259</v>
      </c>
    </row>
    <row r="10360" spans="1:1" x14ac:dyDescent="0.25">
      <c r="A10360" s="13" t="s">
        <v>200260</v>
      </c>
    </row>
    <row r="10361" spans="1:1" x14ac:dyDescent="0.25">
      <c r="A10361" s="13" t="s">
        <v>227325</v>
      </c>
    </row>
    <row r="10362" spans="1:1" x14ac:dyDescent="0.25">
      <c r="A10362" s="13" t="s">
        <v>247423</v>
      </c>
    </row>
    <row r="10363" spans="1:1" x14ac:dyDescent="0.25">
      <c r="A10363" s="13" t="s">
        <v>194599</v>
      </c>
    </row>
    <row r="10364" spans="1:1" x14ac:dyDescent="0.25">
      <c r="A10364" s="13" t="s">
        <v>32145</v>
      </c>
    </row>
    <row r="10365" spans="1:1" x14ac:dyDescent="0.25">
      <c r="A10365" s="13" t="s">
        <v>247424</v>
      </c>
    </row>
    <row r="10366" spans="1:1" x14ac:dyDescent="0.25">
      <c r="A10366" s="13" t="s">
        <v>247425</v>
      </c>
    </row>
    <row r="10367" spans="1:1" x14ac:dyDescent="0.25">
      <c r="A10367" s="13" t="s">
        <v>200261</v>
      </c>
    </row>
    <row r="10368" spans="1:1" x14ac:dyDescent="0.25">
      <c r="A10368" s="13" t="s">
        <v>227329</v>
      </c>
    </row>
    <row r="10369" spans="1:1" x14ac:dyDescent="0.25">
      <c r="A10369" s="13" t="s">
        <v>227330</v>
      </c>
    </row>
    <row r="10370" spans="1:1" x14ac:dyDescent="0.25">
      <c r="A10370" s="13" t="s">
        <v>247426</v>
      </c>
    </row>
    <row r="10371" spans="1:1" x14ac:dyDescent="0.25">
      <c r="A10371" s="13" t="s">
        <v>200262</v>
      </c>
    </row>
    <row r="10372" spans="1:1" x14ac:dyDescent="0.25">
      <c r="A10372" s="13" t="s">
        <v>48004</v>
      </c>
    </row>
    <row r="10373" spans="1:1" x14ac:dyDescent="0.25">
      <c r="A10373" s="13" t="s">
        <v>54167</v>
      </c>
    </row>
    <row r="10374" spans="1:1" x14ac:dyDescent="0.25">
      <c r="A10374" s="13" t="s">
        <v>216033</v>
      </c>
    </row>
    <row r="10375" spans="1:1" x14ac:dyDescent="0.25">
      <c r="A10375" s="13" t="s">
        <v>236467</v>
      </c>
    </row>
    <row r="10376" spans="1:1" x14ac:dyDescent="0.25">
      <c r="A10376" s="13" t="s">
        <v>236468</v>
      </c>
    </row>
    <row r="10377" spans="1:1" x14ac:dyDescent="0.25">
      <c r="A10377" s="13" t="s">
        <v>236469</v>
      </c>
    </row>
    <row r="10378" spans="1:1" x14ac:dyDescent="0.25">
      <c r="A10378" s="13" t="s">
        <v>236470</v>
      </c>
    </row>
    <row r="10379" spans="1:1" x14ac:dyDescent="0.25">
      <c r="A10379" s="13" t="s">
        <v>247427</v>
      </c>
    </row>
    <row r="10380" spans="1:1" x14ac:dyDescent="0.25">
      <c r="A10380" s="13" t="s">
        <v>194600</v>
      </c>
    </row>
    <row r="10381" spans="1:1" x14ac:dyDescent="0.25">
      <c r="A10381" s="13" t="s">
        <v>73220</v>
      </c>
    </row>
    <row r="10382" spans="1:1" x14ac:dyDescent="0.25">
      <c r="A10382" s="13" t="s">
        <v>236471</v>
      </c>
    </row>
    <row r="10383" spans="1:1" x14ac:dyDescent="0.25">
      <c r="A10383" s="13" t="s">
        <v>200264</v>
      </c>
    </row>
    <row r="10384" spans="1:1" x14ac:dyDescent="0.25">
      <c r="A10384" s="13" t="s">
        <v>236472</v>
      </c>
    </row>
    <row r="10385" spans="1:1" x14ac:dyDescent="0.25">
      <c r="A10385" s="13" t="s">
        <v>236473</v>
      </c>
    </row>
    <row r="10386" spans="1:1" x14ac:dyDescent="0.25">
      <c r="A10386" s="13" t="s">
        <v>79533</v>
      </c>
    </row>
    <row r="10387" spans="1:1" x14ac:dyDescent="0.25">
      <c r="A10387" s="13" t="s">
        <v>247428</v>
      </c>
    </row>
    <row r="10388" spans="1:1" x14ac:dyDescent="0.25">
      <c r="A10388" s="13" t="s">
        <v>200265</v>
      </c>
    </row>
    <row r="10389" spans="1:1" x14ac:dyDescent="0.25">
      <c r="A10389" s="13" t="s">
        <v>92104</v>
      </c>
    </row>
    <row r="10390" spans="1:1" x14ac:dyDescent="0.25">
      <c r="A10390" s="13" t="s">
        <v>227333</v>
      </c>
    </row>
    <row r="10391" spans="1:1" x14ac:dyDescent="0.25">
      <c r="A10391" s="13" t="s">
        <v>236474</v>
      </c>
    </row>
    <row r="10392" spans="1:1" x14ac:dyDescent="0.25">
      <c r="A10392" s="13" t="s">
        <v>227334</v>
      </c>
    </row>
    <row r="10393" spans="1:1" x14ac:dyDescent="0.25">
      <c r="A10393" s="13" t="s">
        <v>236475</v>
      </c>
    </row>
    <row r="10394" spans="1:1" x14ac:dyDescent="0.25">
      <c r="A10394" s="13" t="s">
        <v>227335</v>
      </c>
    </row>
    <row r="10395" spans="1:1" x14ac:dyDescent="0.25">
      <c r="A10395" s="13" t="s">
        <v>216043</v>
      </c>
    </row>
    <row r="10396" spans="1:1" x14ac:dyDescent="0.25">
      <c r="A10396" s="13" t="s">
        <v>227336</v>
      </c>
    </row>
    <row r="10397" spans="1:1" x14ac:dyDescent="0.25">
      <c r="A10397" s="13" t="s">
        <v>108520</v>
      </c>
    </row>
    <row r="10398" spans="1:1" x14ac:dyDescent="0.25">
      <c r="A10398" s="13" t="s">
        <v>227337</v>
      </c>
    </row>
    <row r="10399" spans="1:1" x14ac:dyDescent="0.25">
      <c r="A10399" s="13" t="s">
        <v>111365</v>
      </c>
    </row>
    <row r="10400" spans="1:1" x14ac:dyDescent="0.25">
      <c r="A10400" s="13" t="s">
        <v>227338</v>
      </c>
    </row>
    <row r="10401" spans="1:1" x14ac:dyDescent="0.25">
      <c r="A10401" s="13" t="s">
        <v>227339</v>
      </c>
    </row>
    <row r="10402" spans="1:1" x14ac:dyDescent="0.25">
      <c r="A10402" s="13" t="s">
        <v>236476</v>
      </c>
    </row>
    <row r="10403" spans="1:1" x14ac:dyDescent="0.25">
      <c r="A10403" s="13" t="s">
        <v>227341</v>
      </c>
    </row>
    <row r="10404" spans="1:1" x14ac:dyDescent="0.25">
      <c r="A10404" s="13" t="s">
        <v>236477</v>
      </c>
    </row>
    <row r="10405" spans="1:1" x14ac:dyDescent="0.25">
      <c r="A10405" s="13" t="s">
        <v>247429</v>
      </c>
    </row>
    <row r="10406" spans="1:1" x14ac:dyDescent="0.25">
      <c r="A10406" s="13" t="s">
        <v>247430</v>
      </c>
    </row>
    <row r="10407" spans="1:1" x14ac:dyDescent="0.25">
      <c r="A10407" s="13" t="s">
        <v>118593</v>
      </c>
    </row>
    <row r="10408" spans="1:1" x14ac:dyDescent="0.25">
      <c r="A10408" s="13" t="s">
        <v>247431</v>
      </c>
    </row>
    <row r="10409" spans="1:1" x14ac:dyDescent="0.25">
      <c r="A10409" s="13" t="s">
        <v>200268</v>
      </c>
    </row>
    <row r="10410" spans="1:1" x14ac:dyDescent="0.25">
      <c r="A10410" s="13" t="s">
        <v>236478</v>
      </c>
    </row>
    <row r="10411" spans="1:1" x14ac:dyDescent="0.25">
      <c r="A10411" s="13" t="s">
        <v>247432</v>
      </c>
    </row>
    <row r="10412" spans="1:1" x14ac:dyDescent="0.25">
      <c r="A10412" s="13" t="s">
        <v>236479</v>
      </c>
    </row>
    <row r="10413" spans="1:1" x14ac:dyDescent="0.25">
      <c r="A10413" s="13" t="s">
        <v>247433</v>
      </c>
    </row>
    <row r="10414" spans="1:1" x14ac:dyDescent="0.25">
      <c r="A10414" s="13" t="s">
        <v>247434</v>
      </c>
    </row>
    <row r="10415" spans="1:1" x14ac:dyDescent="0.25">
      <c r="A10415" s="13" t="s">
        <v>236480</v>
      </c>
    </row>
    <row r="10416" spans="1:1" x14ac:dyDescent="0.25">
      <c r="A10416" s="13" t="s">
        <v>247435</v>
      </c>
    </row>
    <row r="10417" spans="1:1" x14ac:dyDescent="0.25">
      <c r="A10417" s="13" t="s">
        <v>227346</v>
      </c>
    </row>
    <row r="10418" spans="1:1" x14ac:dyDescent="0.25">
      <c r="A10418" s="13" t="s">
        <v>200270</v>
      </c>
    </row>
    <row r="10419" spans="1:1" x14ac:dyDescent="0.25">
      <c r="A10419" s="13" t="s">
        <v>136154</v>
      </c>
    </row>
    <row r="10420" spans="1:1" x14ac:dyDescent="0.25">
      <c r="A10420" s="13" t="s">
        <v>136783</v>
      </c>
    </row>
    <row r="10421" spans="1:1" x14ac:dyDescent="0.25">
      <c r="A10421" s="13" t="s">
        <v>200271</v>
      </c>
    </row>
    <row r="10422" spans="1:1" x14ac:dyDescent="0.25">
      <c r="A10422" s="13" t="s">
        <v>142183</v>
      </c>
    </row>
    <row r="10423" spans="1:1" x14ac:dyDescent="0.25">
      <c r="A10423" s="13" t="s">
        <v>143546</v>
      </c>
    </row>
    <row r="10424" spans="1:1" x14ac:dyDescent="0.25">
      <c r="A10424" s="13" t="s">
        <v>236481</v>
      </c>
    </row>
    <row r="10425" spans="1:1" x14ac:dyDescent="0.25">
      <c r="A10425" s="13" t="s">
        <v>247436</v>
      </c>
    </row>
    <row r="10426" spans="1:1" x14ac:dyDescent="0.25">
      <c r="A10426" s="13" t="s">
        <v>236482</v>
      </c>
    </row>
    <row r="10427" spans="1:1" x14ac:dyDescent="0.25">
      <c r="A10427" s="13" t="s">
        <v>148223</v>
      </c>
    </row>
    <row r="10428" spans="1:1" x14ac:dyDescent="0.25">
      <c r="A10428" s="13" t="s">
        <v>216049</v>
      </c>
    </row>
    <row r="10429" spans="1:1" x14ac:dyDescent="0.25">
      <c r="A10429" s="13" t="s">
        <v>247437</v>
      </c>
    </row>
    <row r="10430" spans="1:1" x14ac:dyDescent="0.25">
      <c r="A10430" s="13" t="s">
        <v>236483</v>
      </c>
    </row>
    <row r="10431" spans="1:1" x14ac:dyDescent="0.25">
      <c r="A10431" s="13" t="s">
        <v>200274</v>
      </c>
    </row>
    <row r="10432" spans="1:1" x14ac:dyDescent="0.25">
      <c r="A10432" s="13" t="s">
        <v>247438</v>
      </c>
    </row>
    <row r="10433" spans="1:1" x14ac:dyDescent="0.25">
      <c r="A10433" s="13" t="s">
        <v>227348</v>
      </c>
    </row>
    <row r="10434" spans="1:1" x14ac:dyDescent="0.25">
      <c r="A10434" s="13" t="s">
        <v>236484</v>
      </c>
    </row>
    <row r="10435" spans="1:1" x14ac:dyDescent="0.25">
      <c r="A10435" s="4"/>
    </row>
    <row r="10436" spans="1:1" x14ac:dyDescent="0.25">
      <c r="A10436" s="13" t="s">
        <v>236485</v>
      </c>
    </row>
    <row r="10437" spans="1:1" x14ac:dyDescent="0.25">
      <c r="A10437" s="13" t="s">
        <v>200276</v>
      </c>
    </row>
    <row r="10438" spans="1:1" x14ac:dyDescent="0.25">
      <c r="A10438" s="4"/>
    </row>
    <row r="10439" spans="1:1" x14ac:dyDescent="0.25">
      <c r="A10439" s="4"/>
    </row>
    <row r="10440" spans="1:1" x14ac:dyDescent="0.25">
      <c r="A10440" s="4"/>
    </row>
    <row r="10441" spans="1:1" x14ac:dyDescent="0.25">
      <c r="A10441" s="4"/>
    </row>
    <row r="10442" spans="1:1" x14ac:dyDescent="0.25">
      <c r="A10442" s="4"/>
    </row>
    <row r="10443" spans="1:1" x14ac:dyDescent="0.25">
      <c r="A10443" s="13" t="s">
        <v>227349</v>
      </c>
    </row>
    <row r="10444" spans="1:1" x14ac:dyDescent="0.25">
      <c r="A10444" s="4"/>
    </row>
    <row r="10445" spans="1:1" x14ac:dyDescent="0.25">
      <c r="A10445" s="13" t="s">
        <v>247439</v>
      </c>
    </row>
    <row r="10446" spans="1:1" x14ac:dyDescent="0.25">
      <c r="A10446" s="13" t="s">
        <v>236486</v>
      </c>
    </row>
    <row r="10447" spans="1:1" x14ac:dyDescent="0.25">
      <c r="A10447" s="13" t="s">
        <v>227351</v>
      </c>
    </row>
    <row r="10448" spans="1:1" x14ac:dyDescent="0.25">
      <c r="A10448" s="13" t="s">
        <v>236487</v>
      </c>
    </row>
    <row r="10449" spans="1:1" x14ac:dyDescent="0.25">
      <c r="A10449" s="13" t="s">
        <v>227352</v>
      </c>
    </row>
    <row r="10450" spans="1:1" x14ac:dyDescent="0.25">
      <c r="A10450" s="13" t="s">
        <v>236488</v>
      </c>
    </row>
    <row r="10451" spans="1:1" x14ac:dyDescent="0.25">
      <c r="A10451" s="13" t="s">
        <v>247440</v>
      </c>
    </row>
    <row r="10452" spans="1:1" x14ac:dyDescent="0.25">
      <c r="A10452" s="13" t="s">
        <v>216053</v>
      </c>
    </row>
    <row r="10453" spans="1:1" x14ac:dyDescent="0.25">
      <c r="A10453" s="13" t="s">
        <v>236489</v>
      </c>
    </row>
    <row r="10454" spans="1:1" x14ac:dyDescent="0.25">
      <c r="A10454" s="13" t="s">
        <v>236490</v>
      </c>
    </row>
    <row r="10455" spans="1:1" x14ac:dyDescent="0.25">
      <c r="A10455" s="13" t="s">
        <v>247441</v>
      </c>
    </row>
    <row r="10456" spans="1:1" x14ac:dyDescent="0.25">
      <c r="A10456" s="13" t="s">
        <v>216058</v>
      </c>
    </row>
    <row r="10457" spans="1:1" x14ac:dyDescent="0.25">
      <c r="A10457" s="13" t="s">
        <v>247442</v>
      </c>
    </row>
    <row r="10458" spans="1:1" x14ac:dyDescent="0.25">
      <c r="A10458" s="13" t="s">
        <v>247443</v>
      </c>
    </row>
    <row r="10459" spans="1:1" x14ac:dyDescent="0.25">
      <c r="A10459" s="13" t="s">
        <v>227355</v>
      </c>
    </row>
    <row r="10460" spans="1:1" x14ac:dyDescent="0.25">
      <c r="A10460" s="13" t="s">
        <v>236491</v>
      </c>
    </row>
    <row r="10461" spans="1:1" x14ac:dyDescent="0.25">
      <c r="A10461" s="13" t="s">
        <v>236492</v>
      </c>
    </row>
    <row r="10462" spans="1:1" x14ac:dyDescent="0.25">
      <c r="A10462" s="13" t="s">
        <v>236493</v>
      </c>
    </row>
    <row r="10463" spans="1:1" x14ac:dyDescent="0.25">
      <c r="A10463" s="13" t="s">
        <v>216064</v>
      </c>
    </row>
    <row r="10464" spans="1:1" x14ac:dyDescent="0.25">
      <c r="A10464" s="13" t="s">
        <v>200280</v>
      </c>
    </row>
    <row r="10465" spans="1:1" x14ac:dyDescent="0.25">
      <c r="A10465" s="13" t="s">
        <v>236494</v>
      </c>
    </row>
    <row r="10466" spans="1:1" x14ac:dyDescent="0.25">
      <c r="A10466" s="13" t="s">
        <v>31840</v>
      </c>
    </row>
    <row r="10467" spans="1:1" x14ac:dyDescent="0.25">
      <c r="A10467" s="13" t="s">
        <v>236495</v>
      </c>
    </row>
    <row r="10468" spans="1:1" x14ac:dyDescent="0.25">
      <c r="A10468" s="13" t="s">
        <v>216068</v>
      </c>
    </row>
    <row r="10469" spans="1:1" x14ac:dyDescent="0.25">
      <c r="A10469" s="13" t="s">
        <v>236496</v>
      </c>
    </row>
    <row r="10470" spans="1:1" x14ac:dyDescent="0.25">
      <c r="A10470" s="13" t="s">
        <v>247444</v>
      </c>
    </row>
    <row r="10471" spans="1:1" x14ac:dyDescent="0.25">
      <c r="A10471" s="13" t="s">
        <v>39217</v>
      </c>
    </row>
    <row r="10472" spans="1:1" x14ac:dyDescent="0.25">
      <c r="A10472" s="13" t="s">
        <v>226207</v>
      </c>
    </row>
    <row r="10473" spans="1:1" x14ac:dyDescent="0.25">
      <c r="A10473" s="13" t="s">
        <v>236497</v>
      </c>
    </row>
    <row r="10474" spans="1:1" x14ac:dyDescent="0.25">
      <c r="A10474" s="13" t="s">
        <v>247445</v>
      </c>
    </row>
    <row r="10475" spans="1:1" x14ac:dyDescent="0.25">
      <c r="A10475" s="13" t="s">
        <v>236498</v>
      </c>
    </row>
    <row r="10476" spans="1:1" x14ac:dyDescent="0.25">
      <c r="A10476" s="13" t="s">
        <v>236499</v>
      </c>
    </row>
    <row r="10477" spans="1:1" x14ac:dyDescent="0.25">
      <c r="A10477" s="13" t="s">
        <v>236500</v>
      </c>
    </row>
    <row r="10478" spans="1:1" x14ac:dyDescent="0.25">
      <c r="A10478" s="13" t="s">
        <v>50310</v>
      </c>
    </row>
    <row r="10479" spans="1:1" x14ac:dyDescent="0.25">
      <c r="A10479" s="13" t="s">
        <v>236501</v>
      </c>
    </row>
    <row r="10480" spans="1:1" x14ac:dyDescent="0.25">
      <c r="A10480" s="13" t="s">
        <v>236502</v>
      </c>
    </row>
    <row r="10481" spans="1:1" x14ac:dyDescent="0.25">
      <c r="A10481" s="13" t="s">
        <v>236503</v>
      </c>
    </row>
    <row r="10482" spans="1:1" x14ac:dyDescent="0.25">
      <c r="A10482" s="13" t="s">
        <v>216075</v>
      </c>
    </row>
    <row r="10483" spans="1:1" x14ac:dyDescent="0.25">
      <c r="A10483" s="13" t="s">
        <v>247446</v>
      </c>
    </row>
    <row r="10484" spans="1:1" x14ac:dyDescent="0.25">
      <c r="A10484" s="13" t="s">
        <v>247447</v>
      </c>
    </row>
    <row r="10485" spans="1:1" x14ac:dyDescent="0.25">
      <c r="A10485" s="13" t="s">
        <v>236504</v>
      </c>
    </row>
    <row r="10486" spans="1:1" x14ac:dyDescent="0.25">
      <c r="A10486" s="13" t="s">
        <v>236505</v>
      </c>
    </row>
    <row r="10487" spans="1:1" x14ac:dyDescent="0.25">
      <c r="A10487" s="13" t="s">
        <v>236506</v>
      </c>
    </row>
    <row r="10488" spans="1:1" x14ac:dyDescent="0.25">
      <c r="A10488" s="13" t="s">
        <v>216080</v>
      </c>
    </row>
    <row r="10489" spans="1:1" x14ac:dyDescent="0.25">
      <c r="A10489" s="13" t="s">
        <v>247448</v>
      </c>
    </row>
    <row r="10490" spans="1:1" x14ac:dyDescent="0.25">
      <c r="A10490" s="13" t="s">
        <v>236507</v>
      </c>
    </row>
    <row r="10491" spans="1:1" x14ac:dyDescent="0.25">
      <c r="A10491" s="13" t="s">
        <v>236508</v>
      </c>
    </row>
    <row r="10492" spans="1:1" x14ac:dyDescent="0.25">
      <c r="A10492" s="13" t="s">
        <v>236509</v>
      </c>
    </row>
    <row r="10493" spans="1:1" x14ac:dyDescent="0.25">
      <c r="A10493" s="13" t="s">
        <v>216084</v>
      </c>
    </row>
    <row r="10494" spans="1:1" x14ac:dyDescent="0.25">
      <c r="A10494" s="13" t="s">
        <v>236510</v>
      </c>
    </row>
    <row r="10495" spans="1:1" x14ac:dyDescent="0.25">
      <c r="A10495" s="13" t="s">
        <v>236511</v>
      </c>
    </row>
    <row r="10496" spans="1:1" x14ac:dyDescent="0.25">
      <c r="A10496" s="13" t="s">
        <v>81878</v>
      </c>
    </row>
    <row r="10497" spans="1:1" x14ac:dyDescent="0.25">
      <c r="A10497" s="13" t="s">
        <v>227360</v>
      </c>
    </row>
    <row r="10498" spans="1:1" x14ac:dyDescent="0.25">
      <c r="A10498" s="13" t="s">
        <v>86576</v>
      </c>
    </row>
    <row r="10499" spans="1:1" x14ac:dyDescent="0.25">
      <c r="A10499" s="13" t="s">
        <v>247449</v>
      </c>
    </row>
    <row r="10500" spans="1:1" x14ac:dyDescent="0.25">
      <c r="A10500" s="13" t="s">
        <v>194602</v>
      </c>
    </row>
    <row r="10501" spans="1:1" x14ac:dyDescent="0.25">
      <c r="A10501" s="13" t="s">
        <v>236512</v>
      </c>
    </row>
    <row r="10502" spans="1:1" x14ac:dyDescent="0.25">
      <c r="A10502" s="13" t="s">
        <v>236513</v>
      </c>
    </row>
    <row r="10503" spans="1:1" x14ac:dyDescent="0.25">
      <c r="A10503" s="13" t="s">
        <v>236514</v>
      </c>
    </row>
    <row r="10504" spans="1:1" x14ac:dyDescent="0.25">
      <c r="A10504" s="13" t="s">
        <v>236515</v>
      </c>
    </row>
    <row r="10505" spans="1:1" x14ac:dyDescent="0.25">
      <c r="A10505" s="13" t="s">
        <v>200289</v>
      </c>
    </row>
    <row r="10506" spans="1:1" x14ac:dyDescent="0.25">
      <c r="A10506" s="13" t="s">
        <v>216086</v>
      </c>
    </row>
    <row r="10507" spans="1:1" x14ac:dyDescent="0.25">
      <c r="A10507" s="13" t="s">
        <v>236516</v>
      </c>
    </row>
    <row r="10508" spans="1:1" x14ac:dyDescent="0.25">
      <c r="A10508" s="13" t="s">
        <v>236517</v>
      </c>
    </row>
    <row r="10509" spans="1:1" x14ac:dyDescent="0.25">
      <c r="A10509" s="13" t="s">
        <v>247450</v>
      </c>
    </row>
    <row r="10510" spans="1:1" x14ac:dyDescent="0.25">
      <c r="A10510" s="13" t="s">
        <v>247451</v>
      </c>
    </row>
    <row r="10511" spans="1:1" x14ac:dyDescent="0.25">
      <c r="A10511" s="13" t="s">
        <v>236518</v>
      </c>
    </row>
    <row r="10512" spans="1:1" x14ac:dyDescent="0.25">
      <c r="A10512" s="13" t="s">
        <v>216089</v>
      </c>
    </row>
    <row r="10513" spans="1:1" x14ac:dyDescent="0.25">
      <c r="A10513" s="13" t="s">
        <v>236519</v>
      </c>
    </row>
    <row r="10514" spans="1:1" x14ac:dyDescent="0.25">
      <c r="A10514" s="13" t="s">
        <v>236520</v>
      </c>
    </row>
    <row r="10515" spans="1:1" x14ac:dyDescent="0.25">
      <c r="A10515" s="13" t="s">
        <v>247452</v>
      </c>
    </row>
    <row r="10516" spans="1:1" x14ac:dyDescent="0.25">
      <c r="A10516" s="13" t="s">
        <v>236521</v>
      </c>
    </row>
    <row r="10517" spans="1:1" x14ac:dyDescent="0.25">
      <c r="A10517" s="13" t="s">
        <v>137799</v>
      </c>
    </row>
    <row r="10518" spans="1:1" x14ac:dyDescent="0.25">
      <c r="A10518" s="13" t="s">
        <v>247453</v>
      </c>
    </row>
    <row r="10519" spans="1:1" x14ac:dyDescent="0.25">
      <c r="A10519" s="13" t="s">
        <v>227364</v>
      </c>
    </row>
    <row r="10520" spans="1:1" x14ac:dyDescent="0.25">
      <c r="A10520" s="13" t="s">
        <v>142775</v>
      </c>
    </row>
    <row r="10521" spans="1:1" x14ac:dyDescent="0.25">
      <c r="A10521" s="13" t="s">
        <v>247454</v>
      </c>
    </row>
    <row r="10522" spans="1:1" x14ac:dyDescent="0.25">
      <c r="A10522" s="13" t="s">
        <v>236522</v>
      </c>
    </row>
    <row r="10523" spans="1:1" x14ac:dyDescent="0.25">
      <c r="A10523" s="13" t="s">
        <v>247455</v>
      </c>
    </row>
    <row r="10524" spans="1:1" x14ac:dyDescent="0.25">
      <c r="A10524" s="13" t="s">
        <v>216095</v>
      </c>
    </row>
    <row r="10525" spans="1:1" x14ac:dyDescent="0.25">
      <c r="A10525" s="13" t="s">
        <v>160232</v>
      </c>
    </row>
    <row r="10526" spans="1:1" x14ac:dyDescent="0.25">
      <c r="A10526" s="13" t="s">
        <v>236523</v>
      </c>
    </row>
    <row r="10527" spans="1:1" x14ac:dyDescent="0.25">
      <c r="A10527" s="13" t="s">
        <v>236524</v>
      </c>
    </row>
    <row r="10528" spans="1:1" x14ac:dyDescent="0.25">
      <c r="A10528" s="4"/>
    </row>
    <row r="10529" spans="1:1" x14ac:dyDescent="0.25">
      <c r="A10529" s="13" t="s">
        <v>236525</v>
      </c>
    </row>
    <row r="10530" spans="1:1" x14ac:dyDescent="0.25">
      <c r="A10530" s="4"/>
    </row>
    <row r="10531" spans="1:1" x14ac:dyDescent="0.25">
      <c r="A10531" s="13" t="s">
        <v>247456</v>
      </c>
    </row>
    <row r="10532" spans="1:1" x14ac:dyDescent="0.25">
      <c r="A10532" s="4"/>
    </row>
    <row r="10533" spans="1:1" x14ac:dyDescent="0.25">
      <c r="A10533" s="4"/>
    </row>
    <row r="10534" spans="1:1" x14ac:dyDescent="0.25">
      <c r="A10534" s="4"/>
    </row>
    <row r="10535" spans="1:1" x14ac:dyDescent="0.25">
      <c r="A10535" s="13" t="s">
        <v>236526</v>
      </c>
    </row>
    <row r="10536" spans="1:1" x14ac:dyDescent="0.25">
      <c r="A10536" s="4"/>
    </row>
    <row r="10537" spans="1:1" x14ac:dyDescent="0.25">
      <c r="A10537" s="13" t="s">
        <v>247457</v>
      </c>
    </row>
    <row r="10538" spans="1:1" x14ac:dyDescent="0.25">
      <c r="A10538" s="13" t="s">
        <v>236527</v>
      </c>
    </row>
    <row r="10539" spans="1:1" x14ac:dyDescent="0.25">
      <c r="A10539" s="4"/>
    </row>
    <row r="10540" spans="1:1" x14ac:dyDescent="0.25">
      <c r="A10540" s="13" t="s">
        <v>247458</v>
      </c>
    </row>
    <row r="10541" spans="1:1" x14ac:dyDescent="0.25">
      <c r="A10541" s="4"/>
    </row>
    <row r="10542" spans="1:1" x14ac:dyDescent="0.25">
      <c r="A10542" s="13" t="s">
        <v>187071</v>
      </c>
    </row>
    <row r="10543" spans="1:1" x14ac:dyDescent="0.25">
      <c r="A10543" s="4"/>
    </row>
    <row r="10544" spans="1:1" x14ac:dyDescent="0.25">
      <c r="A10544" s="4"/>
    </row>
    <row r="10545" spans="1:1" x14ac:dyDescent="0.25">
      <c r="A10545" s="4"/>
    </row>
    <row r="10546" spans="1:1" x14ac:dyDescent="0.25">
      <c r="A10546" s="13" t="s">
        <v>247459</v>
      </c>
    </row>
    <row r="10547" spans="1:1" x14ac:dyDescent="0.25">
      <c r="A10547" s="13" t="s">
        <v>236528</v>
      </c>
    </row>
    <row r="10548" spans="1:1" x14ac:dyDescent="0.25">
      <c r="A10548" s="13" t="s">
        <v>236529</v>
      </c>
    </row>
    <row r="10549" spans="1:1" x14ac:dyDescent="0.25">
      <c r="A10549" s="13" t="s">
        <v>194603</v>
      </c>
    </row>
    <row r="10550" spans="1:1" x14ac:dyDescent="0.25">
      <c r="A10550" s="13" t="s">
        <v>200297</v>
      </c>
    </row>
    <row r="10551" spans="1:1" x14ac:dyDescent="0.25">
      <c r="A10551" s="13" t="s">
        <v>247460</v>
      </c>
    </row>
    <row r="10552" spans="1:1" x14ac:dyDescent="0.25">
      <c r="A10552" s="13" t="s">
        <v>151823</v>
      </c>
    </row>
    <row r="10553" spans="1:1" x14ac:dyDescent="0.25">
      <c r="A10553" s="13" t="s">
        <v>194604</v>
      </c>
    </row>
    <row r="10554" spans="1:1" x14ac:dyDescent="0.25">
      <c r="A10554" s="13" t="s">
        <v>3240</v>
      </c>
    </row>
    <row r="10555" spans="1:1" x14ac:dyDescent="0.25">
      <c r="A10555" s="13" t="s">
        <v>236530</v>
      </c>
    </row>
    <row r="10556" spans="1:1" x14ac:dyDescent="0.25">
      <c r="A10556" s="13" t="s">
        <v>227371</v>
      </c>
    </row>
    <row r="10557" spans="1:1" x14ac:dyDescent="0.25">
      <c r="A10557" s="13" t="s">
        <v>6181</v>
      </c>
    </row>
    <row r="10558" spans="1:1" x14ac:dyDescent="0.25">
      <c r="A10558" s="13" t="s">
        <v>216104</v>
      </c>
    </row>
    <row r="10559" spans="1:1" x14ac:dyDescent="0.25">
      <c r="A10559" s="13" t="s">
        <v>236531</v>
      </c>
    </row>
    <row r="10560" spans="1:1" x14ac:dyDescent="0.25">
      <c r="A10560" s="13" t="s">
        <v>247461</v>
      </c>
    </row>
    <row r="10561" spans="1:1" x14ac:dyDescent="0.25">
      <c r="A10561" s="13" t="s">
        <v>236532</v>
      </c>
    </row>
    <row r="10562" spans="1:1" x14ac:dyDescent="0.25">
      <c r="A10562" s="13" t="s">
        <v>194606</v>
      </c>
    </row>
    <row r="10563" spans="1:1" x14ac:dyDescent="0.25">
      <c r="A10563" s="13" t="s">
        <v>236533</v>
      </c>
    </row>
    <row r="10564" spans="1:1" x14ac:dyDescent="0.25">
      <c r="A10564" s="13" t="s">
        <v>236534</v>
      </c>
    </row>
    <row r="10565" spans="1:1" x14ac:dyDescent="0.25">
      <c r="A10565" s="13" t="s">
        <v>194608</v>
      </c>
    </row>
    <row r="10566" spans="1:1" x14ac:dyDescent="0.25">
      <c r="A10566" s="13" t="s">
        <v>227372</v>
      </c>
    </row>
    <row r="10567" spans="1:1" x14ac:dyDescent="0.25">
      <c r="A10567" s="13" t="s">
        <v>247462</v>
      </c>
    </row>
    <row r="10568" spans="1:1" x14ac:dyDescent="0.25">
      <c r="A10568" s="13" t="s">
        <v>236535</v>
      </c>
    </row>
    <row r="10569" spans="1:1" x14ac:dyDescent="0.25">
      <c r="A10569" s="13" t="s">
        <v>16098</v>
      </c>
    </row>
    <row r="10570" spans="1:1" x14ac:dyDescent="0.25">
      <c r="A10570" s="13" t="s">
        <v>194609</v>
      </c>
    </row>
    <row r="10571" spans="1:1" x14ac:dyDescent="0.25">
      <c r="A10571" s="13" t="s">
        <v>236536</v>
      </c>
    </row>
    <row r="10572" spans="1:1" x14ac:dyDescent="0.25">
      <c r="A10572" s="13" t="s">
        <v>227373</v>
      </c>
    </row>
    <row r="10573" spans="1:1" x14ac:dyDescent="0.25">
      <c r="A10573" s="13" t="s">
        <v>247463</v>
      </c>
    </row>
    <row r="10574" spans="1:1" x14ac:dyDescent="0.25">
      <c r="A10574" s="13" t="s">
        <v>23050</v>
      </c>
    </row>
    <row r="10575" spans="1:1" x14ac:dyDescent="0.25">
      <c r="A10575" s="13" t="s">
        <v>24066</v>
      </c>
    </row>
    <row r="10576" spans="1:1" x14ac:dyDescent="0.25">
      <c r="A10576" s="13" t="s">
        <v>24566</v>
      </c>
    </row>
    <row r="10577" spans="1:1" x14ac:dyDescent="0.25">
      <c r="A10577" s="13" t="s">
        <v>236537</v>
      </c>
    </row>
    <row r="10578" spans="1:1" x14ac:dyDescent="0.25">
      <c r="A10578" s="13" t="s">
        <v>200303</v>
      </c>
    </row>
    <row r="10579" spans="1:1" x14ac:dyDescent="0.25">
      <c r="A10579" s="13" t="s">
        <v>216107</v>
      </c>
    </row>
    <row r="10580" spans="1:1" x14ac:dyDescent="0.25">
      <c r="A10580" s="13" t="s">
        <v>236538</v>
      </c>
    </row>
    <row r="10581" spans="1:1" x14ac:dyDescent="0.25">
      <c r="A10581" s="13" t="s">
        <v>194611</v>
      </c>
    </row>
    <row r="10582" spans="1:1" x14ac:dyDescent="0.25">
      <c r="A10582" s="13" t="s">
        <v>236539</v>
      </c>
    </row>
    <row r="10583" spans="1:1" x14ac:dyDescent="0.25">
      <c r="A10583" s="13" t="s">
        <v>216109</v>
      </c>
    </row>
    <row r="10584" spans="1:1" x14ac:dyDescent="0.25">
      <c r="A10584" s="13" t="s">
        <v>194612</v>
      </c>
    </row>
    <row r="10585" spans="1:1" x14ac:dyDescent="0.25">
      <c r="A10585" s="13" t="s">
        <v>194613</v>
      </c>
    </row>
    <row r="10586" spans="1:1" x14ac:dyDescent="0.25">
      <c r="A10586" s="13" t="s">
        <v>216110</v>
      </c>
    </row>
    <row r="10587" spans="1:1" x14ac:dyDescent="0.25">
      <c r="A10587" s="13" t="s">
        <v>236540</v>
      </c>
    </row>
    <row r="10588" spans="1:1" x14ac:dyDescent="0.25">
      <c r="A10588" s="13" t="s">
        <v>247464</v>
      </c>
    </row>
    <row r="10589" spans="1:1" x14ac:dyDescent="0.25">
      <c r="A10589" s="13" t="s">
        <v>200305</v>
      </c>
    </row>
    <row r="10590" spans="1:1" x14ac:dyDescent="0.25">
      <c r="A10590" s="13" t="s">
        <v>194615</v>
      </c>
    </row>
    <row r="10591" spans="1:1" x14ac:dyDescent="0.25">
      <c r="A10591" s="13" t="s">
        <v>200306</v>
      </c>
    </row>
    <row r="10592" spans="1:1" x14ac:dyDescent="0.25">
      <c r="A10592" s="13" t="s">
        <v>236541</v>
      </c>
    </row>
    <row r="10593" spans="1:1" x14ac:dyDescent="0.25">
      <c r="A10593" s="13" t="s">
        <v>216112</v>
      </c>
    </row>
    <row r="10594" spans="1:1" x14ac:dyDescent="0.25">
      <c r="A10594" s="13" t="s">
        <v>236542</v>
      </c>
    </row>
    <row r="10595" spans="1:1" x14ac:dyDescent="0.25">
      <c r="A10595" s="13" t="s">
        <v>247465</v>
      </c>
    </row>
    <row r="10596" spans="1:1" x14ac:dyDescent="0.25">
      <c r="A10596" s="13" t="s">
        <v>227376</v>
      </c>
    </row>
    <row r="10597" spans="1:1" x14ac:dyDescent="0.25">
      <c r="A10597" s="13" t="s">
        <v>216113</v>
      </c>
    </row>
    <row r="10598" spans="1:1" x14ac:dyDescent="0.25">
      <c r="A10598" s="13" t="s">
        <v>236543</v>
      </c>
    </row>
    <row r="10599" spans="1:1" x14ac:dyDescent="0.25">
      <c r="A10599" s="13" t="s">
        <v>236544</v>
      </c>
    </row>
    <row r="10600" spans="1:1" x14ac:dyDescent="0.25">
      <c r="A10600" s="13" t="s">
        <v>236545</v>
      </c>
    </row>
    <row r="10601" spans="1:1" x14ac:dyDescent="0.25">
      <c r="A10601" s="13" t="s">
        <v>236546</v>
      </c>
    </row>
    <row r="10602" spans="1:1" x14ac:dyDescent="0.25">
      <c r="A10602" s="13" t="s">
        <v>200308</v>
      </c>
    </row>
    <row r="10603" spans="1:1" x14ac:dyDescent="0.25">
      <c r="A10603" s="13" t="s">
        <v>247466</v>
      </c>
    </row>
    <row r="10604" spans="1:1" x14ac:dyDescent="0.25">
      <c r="A10604" s="13" t="s">
        <v>194620</v>
      </c>
    </row>
    <row r="10605" spans="1:1" x14ac:dyDescent="0.25">
      <c r="A10605" s="13" t="s">
        <v>216116</v>
      </c>
    </row>
    <row r="10606" spans="1:1" x14ac:dyDescent="0.25">
      <c r="A10606" s="13" t="s">
        <v>194621</v>
      </c>
    </row>
    <row r="10607" spans="1:1" x14ac:dyDescent="0.25">
      <c r="A10607" s="13" t="s">
        <v>236547</v>
      </c>
    </row>
    <row r="10608" spans="1:1" x14ac:dyDescent="0.25">
      <c r="A10608" s="13" t="s">
        <v>247467</v>
      </c>
    </row>
    <row r="10609" spans="1:1" x14ac:dyDescent="0.25">
      <c r="A10609" s="13" t="s">
        <v>247468</v>
      </c>
    </row>
    <row r="10610" spans="1:1" x14ac:dyDescent="0.25">
      <c r="A10610" s="13" t="s">
        <v>247469</v>
      </c>
    </row>
    <row r="10611" spans="1:1" x14ac:dyDescent="0.25">
      <c r="A10611" s="13" t="s">
        <v>236548</v>
      </c>
    </row>
    <row r="10612" spans="1:1" x14ac:dyDescent="0.25">
      <c r="A10612" s="13" t="s">
        <v>216119</v>
      </c>
    </row>
    <row r="10613" spans="1:1" x14ac:dyDescent="0.25">
      <c r="A10613" s="13" t="s">
        <v>247470</v>
      </c>
    </row>
    <row r="10614" spans="1:1" x14ac:dyDescent="0.25">
      <c r="A10614" s="13" t="s">
        <v>247471</v>
      </c>
    </row>
    <row r="10615" spans="1:1" x14ac:dyDescent="0.25">
      <c r="A10615" s="13" t="s">
        <v>236549</v>
      </c>
    </row>
    <row r="10616" spans="1:1" x14ac:dyDescent="0.25">
      <c r="A10616" s="13" t="s">
        <v>236550</v>
      </c>
    </row>
    <row r="10617" spans="1:1" x14ac:dyDescent="0.25">
      <c r="A10617" s="13" t="s">
        <v>247472</v>
      </c>
    </row>
    <row r="10618" spans="1:1" x14ac:dyDescent="0.25">
      <c r="A10618" s="13" t="s">
        <v>247473</v>
      </c>
    </row>
    <row r="10619" spans="1:1" x14ac:dyDescent="0.25">
      <c r="A10619" s="13" t="s">
        <v>194625</v>
      </c>
    </row>
    <row r="10620" spans="1:1" x14ac:dyDescent="0.25">
      <c r="A10620" s="13" t="s">
        <v>194626</v>
      </c>
    </row>
    <row r="10621" spans="1:1" x14ac:dyDescent="0.25">
      <c r="A10621" s="13" t="s">
        <v>247474</v>
      </c>
    </row>
    <row r="10622" spans="1:1" x14ac:dyDescent="0.25">
      <c r="A10622" s="13" t="s">
        <v>227378</v>
      </c>
    </row>
    <row r="10623" spans="1:1" x14ac:dyDescent="0.25">
      <c r="A10623" s="13" t="s">
        <v>236551</v>
      </c>
    </row>
    <row r="10624" spans="1:1" x14ac:dyDescent="0.25">
      <c r="A10624" s="13" t="s">
        <v>216127</v>
      </c>
    </row>
    <row r="10625" spans="1:1" x14ac:dyDescent="0.25">
      <c r="A10625" s="13" t="s">
        <v>216129</v>
      </c>
    </row>
    <row r="10626" spans="1:1" x14ac:dyDescent="0.25">
      <c r="A10626" s="13" t="s">
        <v>236552</v>
      </c>
    </row>
    <row r="10627" spans="1:1" x14ac:dyDescent="0.25">
      <c r="A10627" s="13" t="s">
        <v>194628</v>
      </c>
    </row>
    <row r="10628" spans="1:1" x14ac:dyDescent="0.25">
      <c r="A10628" s="13" t="s">
        <v>200311</v>
      </c>
    </row>
    <row r="10629" spans="1:1" x14ac:dyDescent="0.25">
      <c r="A10629" s="13" t="s">
        <v>236553</v>
      </c>
    </row>
    <row r="10630" spans="1:1" x14ac:dyDescent="0.25">
      <c r="A10630" s="13" t="s">
        <v>236554</v>
      </c>
    </row>
    <row r="10631" spans="1:1" x14ac:dyDescent="0.25">
      <c r="A10631" s="13" t="s">
        <v>216130</v>
      </c>
    </row>
    <row r="10632" spans="1:1" x14ac:dyDescent="0.25">
      <c r="A10632" s="13" t="s">
        <v>216132</v>
      </c>
    </row>
    <row r="10633" spans="1:1" x14ac:dyDescent="0.25">
      <c r="A10633" s="13" t="s">
        <v>247475</v>
      </c>
    </row>
    <row r="10634" spans="1:1" x14ac:dyDescent="0.25">
      <c r="A10634" s="13" t="s">
        <v>247476</v>
      </c>
    </row>
    <row r="10635" spans="1:1" x14ac:dyDescent="0.25">
      <c r="A10635" s="13" t="s">
        <v>216133</v>
      </c>
    </row>
    <row r="10636" spans="1:1" x14ac:dyDescent="0.25">
      <c r="A10636" s="13" t="s">
        <v>236555</v>
      </c>
    </row>
    <row r="10637" spans="1:1" x14ac:dyDescent="0.25">
      <c r="A10637" s="13" t="s">
        <v>227380</v>
      </c>
    </row>
    <row r="10638" spans="1:1" x14ac:dyDescent="0.25">
      <c r="A10638" s="13" t="s">
        <v>227381</v>
      </c>
    </row>
    <row r="10639" spans="1:1" x14ac:dyDescent="0.25">
      <c r="A10639" s="13" t="s">
        <v>74293</v>
      </c>
    </row>
    <row r="10640" spans="1:1" x14ac:dyDescent="0.25">
      <c r="A10640" s="13" t="s">
        <v>216134</v>
      </c>
    </row>
    <row r="10641" spans="1:1" x14ac:dyDescent="0.25">
      <c r="A10641" s="13" t="s">
        <v>247477</v>
      </c>
    </row>
    <row r="10642" spans="1:1" x14ac:dyDescent="0.25">
      <c r="A10642" s="13" t="s">
        <v>236556</v>
      </c>
    </row>
    <row r="10643" spans="1:1" x14ac:dyDescent="0.25">
      <c r="A10643" s="13" t="s">
        <v>216136</v>
      </c>
    </row>
    <row r="10644" spans="1:1" x14ac:dyDescent="0.25">
      <c r="A10644" s="13" t="s">
        <v>247478</v>
      </c>
    </row>
    <row r="10645" spans="1:1" x14ac:dyDescent="0.25">
      <c r="A10645" s="13" t="s">
        <v>227384</v>
      </c>
    </row>
    <row r="10646" spans="1:1" x14ac:dyDescent="0.25">
      <c r="A10646" s="13" t="s">
        <v>247479</v>
      </c>
    </row>
    <row r="10647" spans="1:1" x14ac:dyDescent="0.25">
      <c r="A10647" s="13" t="s">
        <v>194633</v>
      </c>
    </row>
    <row r="10648" spans="1:1" x14ac:dyDescent="0.25">
      <c r="A10648" s="13" t="s">
        <v>227385</v>
      </c>
    </row>
    <row r="10649" spans="1:1" x14ac:dyDescent="0.25">
      <c r="A10649" s="13" t="s">
        <v>194634</v>
      </c>
    </row>
    <row r="10650" spans="1:1" x14ac:dyDescent="0.25">
      <c r="A10650" s="13" t="s">
        <v>194635</v>
      </c>
    </row>
    <row r="10651" spans="1:1" x14ac:dyDescent="0.25">
      <c r="A10651" s="13" t="s">
        <v>216138</v>
      </c>
    </row>
    <row r="10652" spans="1:1" x14ac:dyDescent="0.25">
      <c r="A10652" s="13" t="s">
        <v>236557</v>
      </c>
    </row>
    <row r="10653" spans="1:1" x14ac:dyDescent="0.25">
      <c r="A10653" s="13" t="s">
        <v>227386</v>
      </c>
    </row>
    <row r="10654" spans="1:1" x14ac:dyDescent="0.25">
      <c r="A10654" s="13" t="s">
        <v>236558</v>
      </c>
    </row>
    <row r="10655" spans="1:1" x14ac:dyDescent="0.25">
      <c r="A10655" s="13" t="s">
        <v>236559</v>
      </c>
    </row>
    <row r="10656" spans="1:1" x14ac:dyDescent="0.25">
      <c r="A10656" s="13" t="s">
        <v>236560</v>
      </c>
    </row>
    <row r="10657" spans="1:1" x14ac:dyDescent="0.25">
      <c r="A10657" s="13" t="s">
        <v>216140</v>
      </c>
    </row>
    <row r="10658" spans="1:1" x14ac:dyDescent="0.25">
      <c r="A10658" s="13" t="s">
        <v>200313</v>
      </c>
    </row>
    <row r="10659" spans="1:1" x14ac:dyDescent="0.25">
      <c r="A10659" s="13" t="s">
        <v>236561</v>
      </c>
    </row>
    <row r="10660" spans="1:1" x14ac:dyDescent="0.25">
      <c r="A10660" s="13" t="s">
        <v>247480</v>
      </c>
    </row>
    <row r="10661" spans="1:1" x14ac:dyDescent="0.25">
      <c r="A10661" s="13" t="s">
        <v>236562</v>
      </c>
    </row>
    <row r="10662" spans="1:1" x14ac:dyDescent="0.25">
      <c r="A10662" s="13" t="s">
        <v>236563</v>
      </c>
    </row>
    <row r="10663" spans="1:1" x14ac:dyDescent="0.25">
      <c r="A10663" s="13" t="s">
        <v>194639</v>
      </c>
    </row>
    <row r="10664" spans="1:1" x14ac:dyDescent="0.25">
      <c r="A10664" s="13" t="s">
        <v>236564</v>
      </c>
    </row>
    <row r="10665" spans="1:1" x14ac:dyDescent="0.25">
      <c r="A10665" s="13" t="s">
        <v>96924</v>
      </c>
    </row>
    <row r="10666" spans="1:1" x14ac:dyDescent="0.25">
      <c r="A10666" s="13" t="s">
        <v>236565</v>
      </c>
    </row>
    <row r="10667" spans="1:1" x14ac:dyDescent="0.25">
      <c r="A10667" s="13" t="s">
        <v>200314</v>
      </c>
    </row>
    <row r="10668" spans="1:1" x14ac:dyDescent="0.25">
      <c r="A10668" s="13" t="s">
        <v>236566</v>
      </c>
    </row>
    <row r="10669" spans="1:1" x14ac:dyDescent="0.25">
      <c r="A10669" s="13" t="s">
        <v>236567</v>
      </c>
    </row>
    <row r="10670" spans="1:1" x14ac:dyDescent="0.25">
      <c r="A10670" s="13" t="s">
        <v>216143</v>
      </c>
    </row>
    <row r="10671" spans="1:1" x14ac:dyDescent="0.25">
      <c r="A10671" s="13" t="s">
        <v>236568</v>
      </c>
    </row>
    <row r="10672" spans="1:1" x14ac:dyDescent="0.25">
      <c r="A10672" s="13" t="s">
        <v>194641</v>
      </c>
    </row>
    <row r="10673" spans="1:1" x14ac:dyDescent="0.25">
      <c r="A10673" s="13" t="s">
        <v>194642</v>
      </c>
    </row>
    <row r="10674" spans="1:1" x14ac:dyDescent="0.25">
      <c r="A10674" s="13" t="s">
        <v>200315</v>
      </c>
    </row>
    <row r="10675" spans="1:1" x14ac:dyDescent="0.25">
      <c r="A10675" s="13" t="s">
        <v>247481</v>
      </c>
    </row>
    <row r="10676" spans="1:1" x14ac:dyDescent="0.25">
      <c r="A10676" s="13" t="s">
        <v>236569</v>
      </c>
    </row>
    <row r="10677" spans="1:1" x14ac:dyDescent="0.25">
      <c r="A10677" s="13" t="s">
        <v>236570</v>
      </c>
    </row>
    <row r="10678" spans="1:1" x14ac:dyDescent="0.25">
      <c r="A10678" s="13" t="s">
        <v>247482</v>
      </c>
    </row>
    <row r="10679" spans="1:1" x14ac:dyDescent="0.25">
      <c r="A10679" s="13" t="s">
        <v>200316</v>
      </c>
    </row>
    <row r="10680" spans="1:1" x14ac:dyDescent="0.25">
      <c r="A10680" s="13" t="s">
        <v>227397</v>
      </c>
    </row>
    <row r="10681" spans="1:1" x14ac:dyDescent="0.25">
      <c r="A10681" s="13" t="s">
        <v>200317</v>
      </c>
    </row>
    <row r="10682" spans="1:1" x14ac:dyDescent="0.25">
      <c r="A10682" s="13" t="s">
        <v>227398</v>
      </c>
    </row>
    <row r="10683" spans="1:1" x14ac:dyDescent="0.25">
      <c r="A10683" s="13" t="s">
        <v>236571</v>
      </c>
    </row>
    <row r="10684" spans="1:1" x14ac:dyDescent="0.25">
      <c r="A10684" s="13" t="s">
        <v>227399</v>
      </c>
    </row>
    <row r="10685" spans="1:1" x14ac:dyDescent="0.25">
      <c r="A10685" s="13" t="s">
        <v>247483</v>
      </c>
    </row>
    <row r="10686" spans="1:1" x14ac:dyDescent="0.25">
      <c r="A10686" s="13" t="s">
        <v>200318</v>
      </c>
    </row>
    <row r="10687" spans="1:1" x14ac:dyDescent="0.25">
      <c r="A10687" s="13" t="s">
        <v>247484</v>
      </c>
    </row>
    <row r="10688" spans="1:1" x14ac:dyDescent="0.25">
      <c r="A10688" s="13" t="s">
        <v>125740</v>
      </c>
    </row>
    <row r="10689" spans="1:1" x14ac:dyDescent="0.25">
      <c r="A10689" s="13" t="s">
        <v>247485</v>
      </c>
    </row>
    <row r="10690" spans="1:1" x14ac:dyDescent="0.25">
      <c r="A10690" s="13" t="s">
        <v>247486</v>
      </c>
    </row>
    <row r="10691" spans="1:1" x14ac:dyDescent="0.25">
      <c r="A10691" s="13" t="s">
        <v>194646</v>
      </c>
    </row>
    <row r="10692" spans="1:1" x14ac:dyDescent="0.25">
      <c r="A10692" s="13" t="s">
        <v>247487</v>
      </c>
    </row>
    <row r="10693" spans="1:1" x14ac:dyDescent="0.25">
      <c r="A10693" s="13" t="s">
        <v>247488</v>
      </c>
    </row>
    <row r="10694" spans="1:1" x14ac:dyDescent="0.25">
      <c r="A10694" s="13" t="s">
        <v>200319</v>
      </c>
    </row>
    <row r="10695" spans="1:1" x14ac:dyDescent="0.25">
      <c r="A10695" s="13" t="s">
        <v>247489</v>
      </c>
    </row>
    <row r="10696" spans="1:1" x14ac:dyDescent="0.25">
      <c r="A10696" s="13" t="s">
        <v>216148</v>
      </c>
    </row>
    <row r="10697" spans="1:1" x14ac:dyDescent="0.25">
      <c r="A10697" s="13" t="s">
        <v>247490</v>
      </c>
    </row>
    <row r="10698" spans="1:1" x14ac:dyDescent="0.25">
      <c r="A10698" s="13" t="s">
        <v>200320</v>
      </c>
    </row>
    <row r="10699" spans="1:1" x14ac:dyDescent="0.25">
      <c r="A10699" s="13" t="s">
        <v>236572</v>
      </c>
    </row>
    <row r="10700" spans="1:1" x14ac:dyDescent="0.25">
      <c r="A10700" s="13" t="s">
        <v>227406</v>
      </c>
    </row>
    <row r="10701" spans="1:1" x14ac:dyDescent="0.25">
      <c r="A10701" s="13" t="s">
        <v>247491</v>
      </c>
    </row>
    <row r="10702" spans="1:1" x14ac:dyDescent="0.25">
      <c r="A10702" s="13" t="s">
        <v>236573</v>
      </c>
    </row>
    <row r="10703" spans="1:1" x14ac:dyDescent="0.25">
      <c r="A10703" s="13" t="s">
        <v>236574</v>
      </c>
    </row>
    <row r="10704" spans="1:1" x14ac:dyDescent="0.25">
      <c r="A10704" s="13" t="s">
        <v>247492</v>
      </c>
    </row>
    <row r="10705" spans="1:1" x14ac:dyDescent="0.25">
      <c r="A10705" s="13" t="s">
        <v>227409</v>
      </c>
    </row>
    <row r="10706" spans="1:1" x14ac:dyDescent="0.25">
      <c r="A10706" s="13" t="s">
        <v>227410</v>
      </c>
    </row>
    <row r="10707" spans="1:1" x14ac:dyDescent="0.25">
      <c r="A10707" s="13" t="s">
        <v>247493</v>
      </c>
    </row>
    <row r="10708" spans="1:1" x14ac:dyDescent="0.25">
      <c r="A10708" s="13" t="s">
        <v>247494</v>
      </c>
    </row>
    <row r="10709" spans="1:1" x14ac:dyDescent="0.25">
      <c r="A10709" s="13" t="s">
        <v>227412</v>
      </c>
    </row>
    <row r="10710" spans="1:1" x14ac:dyDescent="0.25">
      <c r="A10710" s="13" t="s">
        <v>247495</v>
      </c>
    </row>
    <row r="10711" spans="1:1" x14ac:dyDescent="0.25">
      <c r="A10711" s="13" t="s">
        <v>194647</v>
      </c>
    </row>
    <row r="10712" spans="1:1" x14ac:dyDescent="0.25">
      <c r="A10712" s="13" t="s">
        <v>141387</v>
      </c>
    </row>
    <row r="10713" spans="1:1" x14ac:dyDescent="0.25">
      <c r="A10713" s="13" t="s">
        <v>236575</v>
      </c>
    </row>
    <row r="10714" spans="1:1" x14ac:dyDescent="0.25">
      <c r="A10714" s="13" t="s">
        <v>227413</v>
      </c>
    </row>
    <row r="10715" spans="1:1" x14ac:dyDescent="0.25">
      <c r="A10715" s="13" t="s">
        <v>200323</v>
      </c>
    </row>
    <row r="10716" spans="1:1" x14ac:dyDescent="0.25">
      <c r="A10716" s="13" t="s">
        <v>247496</v>
      </c>
    </row>
    <row r="10717" spans="1:1" x14ac:dyDescent="0.25">
      <c r="A10717" s="13" t="s">
        <v>247497</v>
      </c>
    </row>
    <row r="10718" spans="1:1" x14ac:dyDescent="0.25">
      <c r="A10718" s="13" t="s">
        <v>227416</v>
      </c>
    </row>
    <row r="10719" spans="1:1" x14ac:dyDescent="0.25">
      <c r="A10719" s="13" t="s">
        <v>216154</v>
      </c>
    </row>
    <row r="10720" spans="1:1" x14ac:dyDescent="0.25">
      <c r="A10720" s="13" t="s">
        <v>227417</v>
      </c>
    </row>
    <row r="10721" spans="1:1" x14ac:dyDescent="0.25">
      <c r="A10721" s="13" t="s">
        <v>236576</v>
      </c>
    </row>
    <row r="10722" spans="1:1" x14ac:dyDescent="0.25">
      <c r="A10722" s="13" t="s">
        <v>227418</v>
      </c>
    </row>
    <row r="10723" spans="1:1" x14ac:dyDescent="0.25">
      <c r="A10723" s="13" t="s">
        <v>216155</v>
      </c>
    </row>
    <row r="10724" spans="1:1" x14ac:dyDescent="0.25">
      <c r="A10724" s="13" t="s">
        <v>227419</v>
      </c>
    </row>
    <row r="10725" spans="1:1" x14ac:dyDescent="0.25">
      <c r="A10725" s="13" t="s">
        <v>227420</v>
      </c>
    </row>
    <row r="10726" spans="1:1" x14ac:dyDescent="0.25">
      <c r="A10726" s="13" t="s">
        <v>236577</v>
      </c>
    </row>
    <row r="10727" spans="1:1" x14ac:dyDescent="0.25">
      <c r="A10727" s="13" t="s">
        <v>236578</v>
      </c>
    </row>
    <row r="10728" spans="1:1" x14ac:dyDescent="0.25">
      <c r="A10728" s="13" t="s">
        <v>236579</v>
      </c>
    </row>
    <row r="10729" spans="1:1" x14ac:dyDescent="0.25">
      <c r="A10729" s="13" t="s">
        <v>247498</v>
      </c>
    </row>
    <row r="10730" spans="1:1" x14ac:dyDescent="0.25">
      <c r="A10730" s="13" t="s">
        <v>227422</v>
      </c>
    </row>
    <row r="10731" spans="1:1" x14ac:dyDescent="0.25">
      <c r="A10731" s="13" t="s">
        <v>227423</v>
      </c>
    </row>
    <row r="10732" spans="1:1" x14ac:dyDescent="0.25">
      <c r="A10732" s="13" t="s">
        <v>157502</v>
      </c>
    </row>
    <row r="10733" spans="1:1" x14ac:dyDescent="0.25">
      <c r="A10733" s="13" t="s">
        <v>236580</v>
      </c>
    </row>
    <row r="10734" spans="1:1" x14ac:dyDescent="0.25">
      <c r="A10734" s="13" t="s">
        <v>157905</v>
      </c>
    </row>
    <row r="10735" spans="1:1" x14ac:dyDescent="0.25">
      <c r="A10735" s="13" t="s">
        <v>247499</v>
      </c>
    </row>
    <row r="10736" spans="1:1" x14ac:dyDescent="0.25">
      <c r="A10736" s="13" t="s">
        <v>247500</v>
      </c>
    </row>
    <row r="10737" spans="1:1" x14ac:dyDescent="0.25">
      <c r="A10737" s="13" t="s">
        <v>200326</v>
      </c>
    </row>
    <row r="10738" spans="1:1" x14ac:dyDescent="0.25">
      <c r="A10738" s="13" t="s">
        <v>247501</v>
      </c>
    </row>
    <row r="10739" spans="1:1" x14ac:dyDescent="0.25">
      <c r="A10739" s="13" t="s">
        <v>216159</v>
      </c>
    </row>
    <row r="10740" spans="1:1" x14ac:dyDescent="0.25">
      <c r="A10740" s="13" t="s">
        <v>236581</v>
      </c>
    </row>
    <row r="10741" spans="1:1" x14ac:dyDescent="0.25">
      <c r="A10741" s="4"/>
    </row>
    <row r="10742" spans="1:1" x14ac:dyDescent="0.25">
      <c r="A10742" s="4"/>
    </row>
    <row r="10743" spans="1:1" x14ac:dyDescent="0.25">
      <c r="A10743" s="4"/>
    </row>
    <row r="10744" spans="1:1" x14ac:dyDescent="0.25">
      <c r="A10744" s="4"/>
    </row>
    <row r="10745" spans="1:1" x14ac:dyDescent="0.25">
      <c r="A10745" s="13" t="s">
        <v>169007</v>
      </c>
    </row>
    <row r="10746" spans="1:1" x14ac:dyDescent="0.25">
      <c r="A10746" s="13" t="s">
        <v>236582</v>
      </c>
    </row>
    <row r="10747" spans="1:1" x14ac:dyDescent="0.25">
      <c r="A10747" s="4"/>
    </row>
    <row r="10748" spans="1:1" x14ac:dyDescent="0.25">
      <c r="A10748" s="4"/>
    </row>
    <row r="10749" spans="1:1" x14ac:dyDescent="0.25">
      <c r="A10749" s="13" t="s">
        <v>236583</v>
      </c>
    </row>
    <row r="10750" spans="1:1" x14ac:dyDescent="0.25">
      <c r="A10750" s="4"/>
    </row>
    <row r="10751" spans="1:1" x14ac:dyDescent="0.25">
      <c r="A10751" s="4"/>
    </row>
    <row r="10752" spans="1:1" x14ac:dyDescent="0.25">
      <c r="A10752" s="13" t="s">
        <v>178150</v>
      </c>
    </row>
    <row r="10753" spans="1:1" x14ac:dyDescent="0.25">
      <c r="A10753" s="4"/>
    </row>
    <row r="10754" spans="1:1" x14ac:dyDescent="0.25">
      <c r="A10754" s="4"/>
    </row>
    <row r="10755" spans="1:1" x14ac:dyDescent="0.25">
      <c r="A10755" s="4"/>
    </row>
    <row r="10756" spans="1:1" x14ac:dyDescent="0.25">
      <c r="A10756" s="4"/>
    </row>
    <row r="10757" spans="1:1" x14ac:dyDescent="0.25">
      <c r="A10757" s="13" t="s">
        <v>227426</v>
      </c>
    </row>
    <row r="10758" spans="1:1" x14ac:dyDescent="0.25">
      <c r="A10758" s="13" t="s">
        <v>186178</v>
      </c>
    </row>
    <row r="10759" spans="1:1" x14ac:dyDescent="0.25">
      <c r="A10759" s="4"/>
    </row>
    <row r="10760" spans="1:1" x14ac:dyDescent="0.25">
      <c r="A10760" s="4"/>
    </row>
    <row r="10761" spans="1:1" x14ac:dyDescent="0.25">
      <c r="A10761" s="13" t="s">
        <v>186758</v>
      </c>
    </row>
    <row r="10762" spans="1:1" x14ac:dyDescent="0.25">
      <c r="A10762" s="4"/>
    </row>
    <row r="10763" spans="1:1" x14ac:dyDescent="0.25">
      <c r="A10763" s="13" t="s">
        <v>189591</v>
      </c>
    </row>
    <row r="10764" spans="1:1" x14ac:dyDescent="0.25">
      <c r="A10764" s="13" t="s">
        <v>227427</v>
      </c>
    </row>
    <row r="10765" spans="1:1" x14ac:dyDescent="0.25">
      <c r="A10765" s="13" t="s">
        <v>194650</v>
      </c>
    </row>
    <row r="10766" spans="1:1" x14ac:dyDescent="0.25">
      <c r="A10766" s="4"/>
    </row>
    <row r="10767" spans="1:1" x14ac:dyDescent="0.25">
      <c r="A10767" s="13" t="s">
        <v>247502</v>
      </c>
    </row>
    <row r="10768" spans="1:1" x14ac:dyDescent="0.25">
      <c r="A10768" s="13" t="s">
        <v>216161</v>
      </c>
    </row>
    <row r="10769" spans="1:1" x14ac:dyDescent="0.25">
      <c r="A10769" s="13" t="s">
        <v>6983</v>
      </c>
    </row>
    <row r="10770" spans="1:1" x14ac:dyDescent="0.25">
      <c r="A10770" s="13" t="s">
        <v>236584</v>
      </c>
    </row>
    <row r="10771" spans="1:1" x14ac:dyDescent="0.25">
      <c r="A10771" s="13" t="s">
        <v>247503</v>
      </c>
    </row>
    <row r="10772" spans="1:1" x14ac:dyDescent="0.25">
      <c r="A10772" s="13" t="s">
        <v>236585</v>
      </c>
    </row>
    <row r="10773" spans="1:1" x14ac:dyDescent="0.25">
      <c r="A10773" s="13" t="s">
        <v>236586</v>
      </c>
    </row>
    <row r="10774" spans="1:1" x14ac:dyDescent="0.25">
      <c r="A10774" s="13" t="s">
        <v>236587</v>
      </c>
    </row>
    <row r="10775" spans="1:1" x14ac:dyDescent="0.25">
      <c r="A10775" s="13" t="s">
        <v>22172</v>
      </c>
    </row>
    <row r="10776" spans="1:1" x14ac:dyDescent="0.25">
      <c r="A10776" s="13" t="s">
        <v>247504</v>
      </c>
    </row>
    <row r="10777" spans="1:1" x14ac:dyDescent="0.25">
      <c r="A10777" s="13" t="s">
        <v>236588</v>
      </c>
    </row>
    <row r="10778" spans="1:1" x14ac:dyDescent="0.25">
      <c r="A10778" s="13" t="s">
        <v>236589</v>
      </c>
    </row>
    <row r="10779" spans="1:1" x14ac:dyDescent="0.25">
      <c r="A10779" s="13" t="s">
        <v>247505</v>
      </c>
    </row>
    <row r="10780" spans="1:1" x14ac:dyDescent="0.25">
      <c r="A10780" s="13" t="s">
        <v>236590</v>
      </c>
    </row>
    <row r="10781" spans="1:1" x14ac:dyDescent="0.25">
      <c r="A10781" s="13" t="s">
        <v>216163</v>
      </c>
    </row>
    <row r="10782" spans="1:1" x14ac:dyDescent="0.25">
      <c r="A10782" s="13" t="s">
        <v>236591</v>
      </c>
    </row>
    <row r="10783" spans="1:1" x14ac:dyDescent="0.25">
      <c r="A10783" s="13" t="s">
        <v>236592</v>
      </c>
    </row>
    <row r="10784" spans="1:1" x14ac:dyDescent="0.25">
      <c r="A10784" s="13" t="s">
        <v>236593</v>
      </c>
    </row>
    <row r="10785" spans="1:1" x14ac:dyDescent="0.25">
      <c r="A10785" s="13" t="s">
        <v>64371</v>
      </c>
    </row>
    <row r="10786" spans="1:1" x14ac:dyDescent="0.25">
      <c r="A10786" s="13" t="s">
        <v>236594</v>
      </c>
    </row>
    <row r="10787" spans="1:1" x14ac:dyDescent="0.25">
      <c r="A10787" s="13" t="s">
        <v>236595</v>
      </c>
    </row>
    <row r="10788" spans="1:1" x14ac:dyDescent="0.25">
      <c r="A10788" s="13" t="s">
        <v>236596</v>
      </c>
    </row>
    <row r="10789" spans="1:1" x14ac:dyDescent="0.25">
      <c r="A10789" s="13" t="s">
        <v>84117</v>
      </c>
    </row>
    <row r="10790" spans="1:1" x14ac:dyDescent="0.25">
      <c r="A10790" s="13" t="s">
        <v>88667</v>
      </c>
    </row>
    <row r="10791" spans="1:1" x14ac:dyDescent="0.25">
      <c r="A10791" s="13" t="s">
        <v>236597</v>
      </c>
    </row>
    <row r="10792" spans="1:1" x14ac:dyDescent="0.25">
      <c r="A10792" s="13" t="s">
        <v>236598</v>
      </c>
    </row>
    <row r="10793" spans="1:1" x14ac:dyDescent="0.25">
      <c r="A10793" s="13" t="s">
        <v>194655</v>
      </c>
    </row>
    <row r="10794" spans="1:1" x14ac:dyDescent="0.25">
      <c r="A10794" s="13" t="s">
        <v>236599</v>
      </c>
    </row>
    <row r="10795" spans="1:1" x14ac:dyDescent="0.25">
      <c r="A10795" s="13" t="s">
        <v>236600</v>
      </c>
    </row>
    <row r="10796" spans="1:1" x14ac:dyDescent="0.25">
      <c r="A10796" s="13" t="s">
        <v>227430</v>
      </c>
    </row>
    <row r="10797" spans="1:1" x14ac:dyDescent="0.25">
      <c r="A10797" s="13" t="s">
        <v>236601</v>
      </c>
    </row>
    <row r="10798" spans="1:1" x14ac:dyDescent="0.25">
      <c r="A10798" s="13" t="s">
        <v>227432</v>
      </c>
    </row>
    <row r="10799" spans="1:1" x14ac:dyDescent="0.25">
      <c r="A10799" s="13" t="s">
        <v>236602</v>
      </c>
    </row>
    <row r="10800" spans="1:1" x14ac:dyDescent="0.25">
      <c r="A10800" s="13" t="s">
        <v>236603</v>
      </c>
    </row>
    <row r="10801" spans="1:1" x14ac:dyDescent="0.25">
      <c r="A10801" s="13" t="s">
        <v>236604</v>
      </c>
    </row>
    <row r="10802" spans="1:1" x14ac:dyDescent="0.25">
      <c r="A10802" s="13" t="s">
        <v>170740</v>
      </c>
    </row>
    <row r="10803" spans="1:1" x14ac:dyDescent="0.25">
      <c r="A10803" s="4"/>
    </row>
    <row r="10804" spans="1:1" x14ac:dyDescent="0.25">
      <c r="A10804" s="13" t="s">
        <v>200338</v>
      </c>
    </row>
    <row r="10805" spans="1:1" x14ac:dyDescent="0.25">
      <c r="A10805" s="13" t="s">
        <v>236605</v>
      </c>
    </row>
    <row r="10806" spans="1:1" x14ac:dyDescent="0.25">
      <c r="A10806" s="13" t="s">
        <v>22560</v>
      </c>
    </row>
    <row r="10807" spans="1:1" x14ac:dyDescent="0.25">
      <c r="A10807" s="13" t="s">
        <v>188001</v>
      </c>
    </row>
    <row r="10808" spans="1:1" x14ac:dyDescent="0.25">
      <c r="A10808" s="13" t="s">
        <v>194656</v>
      </c>
    </row>
    <row r="10809" spans="1:1" x14ac:dyDescent="0.25">
      <c r="A10809" s="13" t="s">
        <v>236606</v>
      </c>
    </row>
    <row r="10810" spans="1:1" x14ac:dyDescent="0.25">
      <c r="A10810" s="13" t="s">
        <v>19051</v>
      </c>
    </row>
    <row r="10811" spans="1:1" x14ac:dyDescent="0.25">
      <c r="A10811" s="13" t="s">
        <v>236607</v>
      </c>
    </row>
    <row r="10812" spans="1:1" x14ac:dyDescent="0.25">
      <c r="A10812" s="13" t="s">
        <v>24280</v>
      </c>
    </row>
    <row r="10813" spans="1:1" x14ac:dyDescent="0.25">
      <c r="A10813" s="13" t="s">
        <v>247506</v>
      </c>
    </row>
    <row r="10814" spans="1:1" x14ac:dyDescent="0.25">
      <c r="A10814" s="13" t="s">
        <v>247507</v>
      </c>
    </row>
    <row r="10815" spans="1:1" x14ac:dyDescent="0.25">
      <c r="A10815" s="13" t="s">
        <v>236608</v>
      </c>
    </row>
    <row r="10816" spans="1:1" x14ac:dyDescent="0.25">
      <c r="A10816" s="13" t="s">
        <v>236609</v>
      </c>
    </row>
    <row r="10817" spans="1:1" x14ac:dyDescent="0.25">
      <c r="A10817" s="13" t="s">
        <v>247508</v>
      </c>
    </row>
    <row r="10818" spans="1:1" x14ac:dyDescent="0.25">
      <c r="A10818" s="13" t="s">
        <v>227434</v>
      </c>
    </row>
    <row r="10819" spans="1:1" x14ac:dyDescent="0.25">
      <c r="A10819" s="13" t="s">
        <v>120701</v>
      </c>
    </row>
    <row r="10820" spans="1:1" x14ac:dyDescent="0.25">
      <c r="A10820" s="13" t="s">
        <v>236610</v>
      </c>
    </row>
    <row r="10821" spans="1:1" x14ac:dyDescent="0.25">
      <c r="A10821" s="13" t="s">
        <v>236611</v>
      </c>
    </row>
    <row r="10822" spans="1:1" x14ac:dyDescent="0.25">
      <c r="A10822" s="13" t="s">
        <v>194657</v>
      </c>
    </row>
    <row r="10823" spans="1:1" x14ac:dyDescent="0.25">
      <c r="A10823" s="13" t="s">
        <v>216168</v>
      </c>
    </row>
    <row r="10824" spans="1:1" x14ac:dyDescent="0.25">
      <c r="A10824" s="13" t="s">
        <v>236612</v>
      </c>
    </row>
    <row r="10825" spans="1:1" x14ac:dyDescent="0.25">
      <c r="A10825" s="13" t="s">
        <v>176185</v>
      </c>
    </row>
    <row r="10826" spans="1:1" x14ac:dyDescent="0.25">
      <c r="A10826" s="4"/>
    </row>
    <row r="10827" spans="1:1" x14ac:dyDescent="0.25">
      <c r="A10827" s="4"/>
    </row>
    <row r="10828" spans="1:1" x14ac:dyDescent="0.25">
      <c r="A10828" s="4"/>
    </row>
    <row r="10829" spans="1:1" x14ac:dyDescent="0.25">
      <c r="A10829" s="13" t="s">
        <v>247509</v>
      </c>
    </row>
    <row r="10830" spans="1:1" x14ac:dyDescent="0.25">
      <c r="A10830" s="13" t="s">
        <v>236613</v>
      </c>
    </row>
    <row r="10831" spans="1:1" x14ac:dyDescent="0.25">
      <c r="A10831" s="4"/>
    </row>
    <row r="10832" spans="1:1" x14ac:dyDescent="0.25">
      <c r="A10832" s="13" t="s">
        <v>225057</v>
      </c>
    </row>
    <row r="10833" spans="1:1" x14ac:dyDescent="0.25">
      <c r="A10833" s="13" t="s">
        <v>236614</v>
      </c>
    </row>
    <row r="10834" spans="1:1" x14ac:dyDescent="0.25">
      <c r="A10834" s="13" t="s">
        <v>247510</v>
      </c>
    </row>
    <row r="10835" spans="1:1" x14ac:dyDescent="0.25">
      <c r="A10835" s="13" t="s">
        <v>236615</v>
      </c>
    </row>
    <row r="10836" spans="1:1" x14ac:dyDescent="0.25">
      <c r="A10836" s="13" t="s">
        <v>247511</v>
      </c>
    </row>
    <row r="10837" spans="1:1" x14ac:dyDescent="0.25">
      <c r="A10837" s="13" t="s">
        <v>216170</v>
      </c>
    </row>
    <row r="10838" spans="1:1" x14ac:dyDescent="0.25">
      <c r="A10838" s="13" t="s">
        <v>236616</v>
      </c>
    </row>
    <row r="10839" spans="1:1" x14ac:dyDescent="0.25">
      <c r="A10839" s="13" t="s">
        <v>236617</v>
      </c>
    </row>
    <row r="10840" spans="1:1" x14ac:dyDescent="0.25">
      <c r="A10840" s="13" t="s">
        <v>236618</v>
      </c>
    </row>
    <row r="10841" spans="1:1" x14ac:dyDescent="0.25">
      <c r="A10841" s="13" t="s">
        <v>17506</v>
      </c>
    </row>
    <row r="10842" spans="1:1" x14ac:dyDescent="0.25">
      <c r="A10842" s="13" t="s">
        <v>21084</v>
      </c>
    </row>
    <row r="10843" spans="1:1" x14ac:dyDescent="0.25">
      <c r="A10843" s="13" t="s">
        <v>227438</v>
      </c>
    </row>
    <row r="10844" spans="1:1" x14ac:dyDescent="0.25">
      <c r="A10844" s="13" t="s">
        <v>247512</v>
      </c>
    </row>
    <row r="10845" spans="1:1" x14ac:dyDescent="0.25">
      <c r="A10845" s="13" t="s">
        <v>236619</v>
      </c>
    </row>
    <row r="10846" spans="1:1" x14ac:dyDescent="0.25">
      <c r="A10846" s="13" t="s">
        <v>236620</v>
      </c>
    </row>
    <row r="10847" spans="1:1" x14ac:dyDescent="0.25">
      <c r="A10847" s="13" t="s">
        <v>247513</v>
      </c>
    </row>
    <row r="10848" spans="1:1" x14ac:dyDescent="0.25">
      <c r="A10848" s="13" t="s">
        <v>227439</v>
      </c>
    </row>
    <row r="10849" spans="1:1" x14ac:dyDescent="0.25">
      <c r="A10849" s="13" t="s">
        <v>236621</v>
      </c>
    </row>
    <row r="10850" spans="1:1" x14ac:dyDescent="0.25">
      <c r="A10850" s="13" t="s">
        <v>216173</v>
      </c>
    </row>
    <row r="10851" spans="1:1" x14ac:dyDescent="0.25">
      <c r="A10851" s="13" t="s">
        <v>236622</v>
      </c>
    </row>
    <row r="10852" spans="1:1" x14ac:dyDescent="0.25">
      <c r="A10852" s="13" t="s">
        <v>200345</v>
      </c>
    </row>
    <row r="10853" spans="1:1" x14ac:dyDescent="0.25">
      <c r="A10853" s="13" t="s">
        <v>227441</v>
      </c>
    </row>
    <row r="10854" spans="1:1" x14ac:dyDescent="0.25">
      <c r="A10854" s="13" t="s">
        <v>156296</v>
      </c>
    </row>
    <row r="10855" spans="1:1" x14ac:dyDescent="0.25">
      <c r="A10855" s="13" t="s">
        <v>216174</v>
      </c>
    </row>
    <row r="10856" spans="1:1" x14ac:dyDescent="0.25">
      <c r="A10856" s="13" t="s">
        <v>169060</v>
      </c>
    </row>
    <row r="10857" spans="1:1" x14ac:dyDescent="0.25">
      <c r="A10857" s="13" t="s">
        <v>236623</v>
      </c>
    </row>
    <row r="10858" spans="1:1" x14ac:dyDescent="0.25">
      <c r="A10858" s="13" t="s">
        <v>247514</v>
      </c>
    </row>
    <row r="10859" spans="1:1" x14ac:dyDescent="0.25">
      <c r="A10859" s="13" t="s">
        <v>247515</v>
      </c>
    </row>
    <row r="10860" spans="1:1" x14ac:dyDescent="0.25">
      <c r="A10860" s="13" t="s">
        <v>236624</v>
      </c>
    </row>
    <row r="10861" spans="1:1" x14ac:dyDescent="0.25">
      <c r="A10861" s="13" t="s">
        <v>227443</v>
      </c>
    </row>
    <row r="10862" spans="1:1" x14ac:dyDescent="0.25">
      <c r="A10862" s="13" t="s">
        <v>200347</v>
      </c>
    </row>
    <row r="10863" spans="1:1" x14ac:dyDescent="0.25">
      <c r="A10863" s="13" t="s">
        <v>17594</v>
      </c>
    </row>
    <row r="10864" spans="1:1" x14ac:dyDescent="0.25">
      <c r="A10864" s="13" t="s">
        <v>247516</v>
      </c>
    </row>
    <row r="10865" spans="1:1" x14ac:dyDescent="0.25">
      <c r="A10865" s="13" t="s">
        <v>236625</v>
      </c>
    </row>
    <row r="10866" spans="1:1" x14ac:dyDescent="0.25">
      <c r="A10866" s="13" t="s">
        <v>236626</v>
      </c>
    </row>
    <row r="10867" spans="1:1" x14ac:dyDescent="0.25">
      <c r="A10867" s="13" t="s">
        <v>236627</v>
      </c>
    </row>
    <row r="10868" spans="1:1" x14ac:dyDescent="0.25">
      <c r="A10868" s="13" t="s">
        <v>216176</v>
      </c>
    </row>
    <row r="10869" spans="1:1" x14ac:dyDescent="0.25">
      <c r="A10869" s="13" t="s">
        <v>227445</v>
      </c>
    </row>
    <row r="10870" spans="1:1" x14ac:dyDescent="0.25">
      <c r="A10870" s="13" t="s">
        <v>194660</v>
      </c>
    </row>
    <row r="10871" spans="1:1" x14ac:dyDescent="0.25">
      <c r="A10871" s="13" t="s">
        <v>236628</v>
      </c>
    </row>
    <row r="10872" spans="1:1" x14ac:dyDescent="0.25">
      <c r="A10872" s="13" t="s">
        <v>194661</v>
      </c>
    </row>
    <row r="10873" spans="1:1" x14ac:dyDescent="0.25">
      <c r="A10873" s="13" t="s">
        <v>247517</v>
      </c>
    </row>
    <row r="10874" spans="1:1" x14ac:dyDescent="0.25">
      <c r="A10874" s="13" t="s">
        <v>247518</v>
      </c>
    </row>
    <row r="10875" spans="1:1" x14ac:dyDescent="0.25">
      <c r="A10875" s="13" t="s">
        <v>194663</v>
      </c>
    </row>
    <row r="10876" spans="1:1" x14ac:dyDescent="0.25">
      <c r="A10876" s="13" t="s">
        <v>236629</v>
      </c>
    </row>
    <row r="10877" spans="1:1" x14ac:dyDescent="0.25">
      <c r="A10877" s="13" t="s">
        <v>236630</v>
      </c>
    </row>
    <row r="10878" spans="1:1" x14ac:dyDescent="0.25">
      <c r="A10878" s="13" t="s">
        <v>61521</v>
      </c>
    </row>
    <row r="10879" spans="1:1" x14ac:dyDescent="0.25">
      <c r="A10879" s="13" t="s">
        <v>236631</v>
      </c>
    </row>
    <row r="10880" spans="1:1" x14ac:dyDescent="0.25">
      <c r="A10880" s="13" t="s">
        <v>227447</v>
      </c>
    </row>
    <row r="10881" spans="1:1" x14ac:dyDescent="0.25">
      <c r="A10881" s="13" t="s">
        <v>236632</v>
      </c>
    </row>
    <row r="10882" spans="1:1" x14ac:dyDescent="0.25">
      <c r="A10882" s="13" t="s">
        <v>247519</v>
      </c>
    </row>
    <row r="10883" spans="1:1" x14ac:dyDescent="0.25">
      <c r="A10883" s="13" t="s">
        <v>236633</v>
      </c>
    </row>
    <row r="10884" spans="1:1" x14ac:dyDescent="0.25">
      <c r="A10884" s="13" t="s">
        <v>236634</v>
      </c>
    </row>
    <row r="10885" spans="1:1" x14ac:dyDescent="0.25">
      <c r="A10885" s="13" t="s">
        <v>236635</v>
      </c>
    </row>
    <row r="10886" spans="1:1" x14ac:dyDescent="0.25">
      <c r="A10886" s="13" t="s">
        <v>247520</v>
      </c>
    </row>
    <row r="10887" spans="1:1" x14ac:dyDescent="0.25">
      <c r="A10887" s="13" t="s">
        <v>236636</v>
      </c>
    </row>
    <row r="10888" spans="1:1" x14ac:dyDescent="0.25">
      <c r="A10888" s="13" t="s">
        <v>236637</v>
      </c>
    </row>
    <row r="10889" spans="1:1" x14ac:dyDescent="0.25">
      <c r="A10889" s="13" t="s">
        <v>247521</v>
      </c>
    </row>
    <row r="10890" spans="1:1" x14ac:dyDescent="0.25">
      <c r="A10890" s="13" t="s">
        <v>236638</v>
      </c>
    </row>
    <row r="10891" spans="1:1" x14ac:dyDescent="0.25">
      <c r="A10891" s="13" t="s">
        <v>216179</v>
      </c>
    </row>
    <row r="10892" spans="1:1" x14ac:dyDescent="0.25">
      <c r="A10892" s="4"/>
    </row>
    <row r="10893" spans="1:1" x14ac:dyDescent="0.25">
      <c r="A10893" s="13" t="s">
        <v>171483</v>
      </c>
    </row>
    <row r="10894" spans="1:1" x14ac:dyDescent="0.25">
      <c r="A10894" s="4"/>
    </row>
    <row r="10895" spans="1:1" x14ac:dyDescent="0.25">
      <c r="A10895" s="4"/>
    </row>
    <row r="10896" spans="1:1" x14ac:dyDescent="0.25">
      <c r="A10896" s="4"/>
    </row>
    <row r="10897" spans="1:1" x14ac:dyDescent="0.25">
      <c r="A10897" s="4"/>
    </row>
    <row r="10898" spans="1:1" x14ac:dyDescent="0.25">
      <c r="A10898" s="4"/>
    </row>
    <row r="10899" spans="1:1" x14ac:dyDescent="0.25">
      <c r="A10899" s="13" t="s">
        <v>216180</v>
      </c>
    </row>
    <row r="10900" spans="1:1" x14ac:dyDescent="0.25">
      <c r="A10900" s="13" t="s">
        <v>236639</v>
      </c>
    </row>
    <row r="10901" spans="1:1" x14ac:dyDescent="0.25">
      <c r="A10901" s="13" t="s">
        <v>118411</v>
      </c>
    </row>
    <row r="10902" spans="1:1" x14ac:dyDescent="0.25">
      <c r="A10902" s="13" t="s">
        <v>150870</v>
      </c>
    </row>
    <row r="10903" spans="1:1" x14ac:dyDescent="0.25">
      <c r="A10903" s="4"/>
    </row>
    <row r="10904" spans="1:1" x14ac:dyDescent="0.25">
      <c r="A10904" s="13" t="s">
        <v>227454</v>
      </c>
    </row>
    <row r="10905" spans="1:1" x14ac:dyDescent="0.25">
      <c r="A10905" s="13" t="s">
        <v>236640</v>
      </c>
    </row>
    <row r="10906" spans="1:1" x14ac:dyDescent="0.25">
      <c r="A10906" s="13" t="s">
        <v>200353</v>
      </c>
    </row>
    <row r="10907" spans="1:1" x14ac:dyDescent="0.25">
      <c r="A10907" s="13" t="s">
        <v>236641</v>
      </c>
    </row>
    <row r="10908" spans="1:1" x14ac:dyDescent="0.25">
      <c r="A10908" s="13" t="s">
        <v>247522</v>
      </c>
    </row>
    <row r="10909" spans="1:1" x14ac:dyDescent="0.25">
      <c r="A10909" s="13" t="s">
        <v>200356</v>
      </c>
    </row>
    <row r="10910" spans="1:1" x14ac:dyDescent="0.25">
      <c r="A10910" s="13" t="s">
        <v>236642</v>
      </c>
    </row>
    <row r="10911" spans="1:1" x14ac:dyDescent="0.25">
      <c r="A10911" s="13" t="s">
        <v>200357</v>
      </c>
    </row>
    <row r="10912" spans="1:1" x14ac:dyDescent="0.25">
      <c r="A10912" s="13" t="s">
        <v>247523</v>
      </c>
    </row>
    <row r="10913" spans="1:1" x14ac:dyDescent="0.25">
      <c r="A10913" s="13" t="s">
        <v>236643</v>
      </c>
    </row>
    <row r="10914" spans="1:1" x14ac:dyDescent="0.25">
      <c r="A10914" s="13" t="s">
        <v>247524</v>
      </c>
    </row>
    <row r="10915" spans="1:1" x14ac:dyDescent="0.25">
      <c r="A10915" s="13" t="s">
        <v>247525</v>
      </c>
    </row>
    <row r="10916" spans="1:1" x14ac:dyDescent="0.25">
      <c r="A10916" s="13" t="s">
        <v>247526</v>
      </c>
    </row>
    <row r="10917" spans="1:1" x14ac:dyDescent="0.25">
      <c r="A10917" s="13" t="s">
        <v>247527</v>
      </c>
    </row>
    <row r="10918" spans="1:1" x14ac:dyDescent="0.25">
      <c r="A10918" s="13" t="s">
        <v>216183</v>
      </c>
    </row>
    <row r="10919" spans="1:1" x14ac:dyDescent="0.25">
      <c r="A10919" s="13" t="s">
        <v>236644</v>
      </c>
    </row>
    <row r="10920" spans="1:1" x14ac:dyDescent="0.25">
      <c r="A10920" s="13" t="s">
        <v>236645</v>
      </c>
    </row>
    <row r="10921" spans="1:1" x14ac:dyDescent="0.25">
      <c r="A10921" s="13" t="s">
        <v>18003</v>
      </c>
    </row>
    <row r="10922" spans="1:1" x14ac:dyDescent="0.25">
      <c r="A10922" s="13" t="s">
        <v>236646</v>
      </c>
    </row>
    <row r="10923" spans="1:1" x14ac:dyDescent="0.25">
      <c r="A10923" s="13" t="s">
        <v>227460</v>
      </c>
    </row>
    <row r="10924" spans="1:1" x14ac:dyDescent="0.25">
      <c r="A10924" s="13" t="s">
        <v>227461</v>
      </c>
    </row>
    <row r="10925" spans="1:1" x14ac:dyDescent="0.25">
      <c r="A10925" s="13" t="s">
        <v>227462</v>
      </c>
    </row>
    <row r="10926" spans="1:1" x14ac:dyDescent="0.25">
      <c r="A10926" s="13" t="s">
        <v>236647</v>
      </c>
    </row>
    <row r="10927" spans="1:1" x14ac:dyDescent="0.25">
      <c r="A10927" s="13" t="s">
        <v>247528</v>
      </c>
    </row>
    <row r="10928" spans="1:1" x14ac:dyDescent="0.25">
      <c r="A10928" s="13" t="s">
        <v>236648</v>
      </c>
    </row>
    <row r="10929" spans="1:1" x14ac:dyDescent="0.25">
      <c r="A10929" s="13" t="s">
        <v>247529</v>
      </c>
    </row>
    <row r="10930" spans="1:1" x14ac:dyDescent="0.25">
      <c r="A10930" s="13" t="s">
        <v>194670</v>
      </c>
    </row>
    <row r="10931" spans="1:1" x14ac:dyDescent="0.25">
      <c r="A10931" s="13" t="s">
        <v>216185</v>
      </c>
    </row>
    <row r="10932" spans="1:1" x14ac:dyDescent="0.25">
      <c r="A10932" s="4"/>
    </row>
    <row r="10933" spans="1:1" x14ac:dyDescent="0.25">
      <c r="A10933" s="13" t="s">
        <v>236649</v>
      </c>
    </row>
    <row r="10934" spans="1:1" x14ac:dyDescent="0.25">
      <c r="A10934" s="13" t="s">
        <v>236650</v>
      </c>
    </row>
    <row r="10935" spans="1:1" x14ac:dyDescent="0.25">
      <c r="A10935" s="13" t="s">
        <v>247530</v>
      </c>
    </row>
    <row r="10936" spans="1:1" x14ac:dyDescent="0.25">
      <c r="A10936" s="13" t="s">
        <v>247531</v>
      </c>
    </row>
    <row r="10937" spans="1:1" x14ac:dyDescent="0.25">
      <c r="A10937" s="13" t="s">
        <v>236651</v>
      </c>
    </row>
    <row r="10938" spans="1:1" x14ac:dyDescent="0.25">
      <c r="A10938" s="13" t="s">
        <v>227465</v>
      </c>
    </row>
    <row r="10939" spans="1:1" x14ac:dyDescent="0.25">
      <c r="A10939" s="13" t="s">
        <v>194672</v>
      </c>
    </row>
    <row r="10940" spans="1:1" x14ac:dyDescent="0.25">
      <c r="A10940" s="13" t="s">
        <v>194673</v>
      </c>
    </row>
    <row r="10941" spans="1:1" x14ac:dyDescent="0.25">
      <c r="A10941" s="13" t="s">
        <v>236652</v>
      </c>
    </row>
    <row r="10942" spans="1:1" x14ac:dyDescent="0.25">
      <c r="A10942" s="13" t="s">
        <v>194674</v>
      </c>
    </row>
    <row r="10943" spans="1:1" x14ac:dyDescent="0.25">
      <c r="A10943" s="13" t="s">
        <v>236653</v>
      </c>
    </row>
    <row r="10944" spans="1:1" x14ac:dyDescent="0.25">
      <c r="A10944" s="13" t="s">
        <v>194676</v>
      </c>
    </row>
    <row r="10945" spans="1:1" x14ac:dyDescent="0.25">
      <c r="A10945" s="13" t="s">
        <v>236654</v>
      </c>
    </row>
    <row r="10946" spans="1:1" x14ac:dyDescent="0.25">
      <c r="A10946" s="13" t="s">
        <v>236655</v>
      </c>
    </row>
    <row r="10947" spans="1:1" x14ac:dyDescent="0.25">
      <c r="A10947" s="13" t="s">
        <v>236656</v>
      </c>
    </row>
    <row r="10948" spans="1:1" x14ac:dyDescent="0.25">
      <c r="A10948" s="13" t="s">
        <v>194678</v>
      </c>
    </row>
    <row r="10949" spans="1:1" x14ac:dyDescent="0.25">
      <c r="A10949" s="13" t="s">
        <v>227466</v>
      </c>
    </row>
    <row r="10950" spans="1:1" x14ac:dyDescent="0.25">
      <c r="A10950" s="13" t="s">
        <v>227467</v>
      </c>
    </row>
    <row r="10951" spans="1:1" x14ac:dyDescent="0.25">
      <c r="A10951" s="13" t="s">
        <v>247532</v>
      </c>
    </row>
    <row r="10952" spans="1:1" x14ac:dyDescent="0.25">
      <c r="A10952" s="13" t="s">
        <v>194679</v>
      </c>
    </row>
    <row r="10953" spans="1:1" x14ac:dyDescent="0.25">
      <c r="A10953" s="13" t="s">
        <v>236657</v>
      </c>
    </row>
    <row r="10954" spans="1:1" x14ac:dyDescent="0.25">
      <c r="A10954" s="13" t="s">
        <v>227469</v>
      </c>
    </row>
    <row r="10955" spans="1:1" x14ac:dyDescent="0.25">
      <c r="A10955" s="13" t="s">
        <v>194680</v>
      </c>
    </row>
    <row r="10956" spans="1:1" x14ac:dyDescent="0.25">
      <c r="A10956" s="13" t="s">
        <v>247533</v>
      </c>
    </row>
    <row r="10957" spans="1:1" x14ac:dyDescent="0.25">
      <c r="A10957" s="13" t="s">
        <v>194681</v>
      </c>
    </row>
    <row r="10958" spans="1:1" x14ac:dyDescent="0.25">
      <c r="A10958" s="13" t="s">
        <v>227470</v>
      </c>
    </row>
    <row r="10959" spans="1:1" x14ac:dyDescent="0.25">
      <c r="A10959" s="13" t="s">
        <v>236658</v>
      </c>
    </row>
    <row r="10960" spans="1:1" x14ac:dyDescent="0.25">
      <c r="A10960" s="13" t="s">
        <v>247534</v>
      </c>
    </row>
    <row r="10961" spans="1:1" x14ac:dyDescent="0.25">
      <c r="A10961" s="13" t="s">
        <v>236659</v>
      </c>
    </row>
    <row r="10962" spans="1:1" x14ac:dyDescent="0.25">
      <c r="A10962" s="13" t="s">
        <v>236660</v>
      </c>
    </row>
    <row r="10963" spans="1:1" x14ac:dyDescent="0.25">
      <c r="A10963" s="13" t="s">
        <v>236661</v>
      </c>
    </row>
    <row r="10964" spans="1:1" x14ac:dyDescent="0.25">
      <c r="A10964" s="13" t="s">
        <v>247535</v>
      </c>
    </row>
    <row r="10965" spans="1:1" x14ac:dyDescent="0.25">
      <c r="A10965" s="13" t="s">
        <v>16128</v>
      </c>
    </row>
    <row r="10966" spans="1:1" x14ac:dyDescent="0.25">
      <c r="A10966" s="13" t="s">
        <v>216193</v>
      </c>
    </row>
    <row r="10967" spans="1:1" x14ac:dyDescent="0.25">
      <c r="A10967" s="13" t="s">
        <v>236662</v>
      </c>
    </row>
    <row r="10968" spans="1:1" x14ac:dyDescent="0.25">
      <c r="A10968" s="13" t="s">
        <v>236663</v>
      </c>
    </row>
    <row r="10969" spans="1:1" x14ac:dyDescent="0.25">
      <c r="A10969" s="13" t="s">
        <v>194683</v>
      </c>
    </row>
    <row r="10970" spans="1:1" x14ac:dyDescent="0.25">
      <c r="A10970" s="13" t="s">
        <v>236664</v>
      </c>
    </row>
    <row r="10971" spans="1:1" x14ac:dyDescent="0.25">
      <c r="A10971" s="13" t="s">
        <v>247536</v>
      </c>
    </row>
    <row r="10972" spans="1:1" x14ac:dyDescent="0.25">
      <c r="A10972" s="13" t="s">
        <v>236665</v>
      </c>
    </row>
    <row r="10973" spans="1:1" x14ac:dyDescent="0.25">
      <c r="A10973" s="13" t="s">
        <v>247537</v>
      </c>
    </row>
    <row r="10974" spans="1:1" x14ac:dyDescent="0.25">
      <c r="A10974" s="13" t="s">
        <v>247538</v>
      </c>
    </row>
    <row r="10975" spans="1:1" x14ac:dyDescent="0.25">
      <c r="A10975" s="13" t="s">
        <v>227472</v>
      </c>
    </row>
    <row r="10976" spans="1:1" x14ac:dyDescent="0.25">
      <c r="A10976" s="13" t="s">
        <v>236666</v>
      </c>
    </row>
    <row r="10977" spans="1:1" x14ac:dyDescent="0.25">
      <c r="A10977" s="13" t="s">
        <v>247539</v>
      </c>
    </row>
    <row r="10978" spans="1:1" x14ac:dyDescent="0.25">
      <c r="A10978" s="13" t="s">
        <v>236667</v>
      </c>
    </row>
    <row r="10979" spans="1:1" x14ac:dyDescent="0.25">
      <c r="A10979" s="13" t="s">
        <v>200370</v>
      </c>
    </row>
    <row r="10980" spans="1:1" x14ac:dyDescent="0.25">
      <c r="A10980" s="13" t="s">
        <v>236668</v>
      </c>
    </row>
    <row r="10981" spans="1:1" x14ac:dyDescent="0.25">
      <c r="A10981" s="13" t="s">
        <v>236669</v>
      </c>
    </row>
    <row r="10982" spans="1:1" x14ac:dyDescent="0.25">
      <c r="A10982" s="13" t="s">
        <v>216194</v>
      </c>
    </row>
    <row r="10983" spans="1:1" x14ac:dyDescent="0.25">
      <c r="A10983" s="13" t="s">
        <v>236670</v>
      </c>
    </row>
    <row r="10984" spans="1:1" x14ac:dyDescent="0.25">
      <c r="A10984" s="13" t="s">
        <v>247540</v>
      </c>
    </row>
    <row r="10985" spans="1:1" x14ac:dyDescent="0.25">
      <c r="A10985" s="13" t="s">
        <v>247541</v>
      </c>
    </row>
    <row r="10986" spans="1:1" x14ac:dyDescent="0.25">
      <c r="A10986" s="13" t="s">
        <v>247542</v>
      </c>
    </row>
    <row r="10987" spans="1:1" x14ac:dyDescent="0.25">
      <c r="A10987" s="13" t="s">
        <v>227474</v>
      </c>
    </row>
    <row r="10988" spans="1:1" x14ac:dyDescent="0.25">
      <c r="A10988" s="13" t="s">
        <v>236671</v>
      </c>
    </row>
    <row r="10989" spans="1:1" x14ac:dyDescent="0.25">
      <c r="A10989" s="13" t="s">
        <v>236672</v>
      </c>
    </row>
    <row r="10990" spans="1:1" x14ac:dyDescent="0.25">
      <c r="A10990" s="13" t="s">
        <v>194688</v>
      </c>
    </row>
    <row r="10991" spans="1:1" x14ac:dyDescent="0.25">
      <c r="A10991" s="13" t="s">
        <v>216197</v>
      </c>
    </row>
    <row r="10992" spans="1:1" x14ac:dyDescent="0.25">
      <c r="A10992" s="13" t="s">
        <v>194689</v>
      </c>
    </row>
    <row r="10993" spans="1:1" x14ac:dyDescent="0.25">
      <c r="A10993" s="13" t="s">
        <v>236673</v>
      </c>
    </row>
    <row r="10994" spans="1:1" x14ac:dyDescent="0.25">
      <c r="A10994" s="13" t="s">
        <v>247543</v>
      </c>
    </row>
    <row r="10995" spans="1:1" x14ac:dyDescent="0.25">
      <c r="A10995" s="13" t="s">
        <v>216199</v>
      </c>
    </row>
    <row r="10996" spans="1:1" x14ac:dyDescent="0.25">
      <c r="A10996" s="13" t="s">
        <v>247544</v>
      </c>
    </row>
    <row r="10997" spans="1:1" x14ac:dyDescent="0.25">
      <c r="A10997" s="13" t="s">
        <v>247545</v>
      </c>
    </row>
    <row r="10998" spans="1:1" x14ac:dyDescent="0.25">
      <c r="A10998" s="13" t="s">
        <v>247546</v>
      </c>
    </row>
    <row r="10999" spans="1:1" x14ac:dyDescent="0.25">
      <c r="A10999" s="13" t="s">
        <v>247547</v>
      </c>
    </row>
    <row r="11000" spans="1:1" x14ac:dyDescent="0.25">
      <c r="A11000" s="13" t="s">
        <v>194691</v>
      </c>
    </row>
    <row r="11001" spans="1:1" x14ac:dyDescent="0.25">
      <c r="A11001" s="13" t="s">
        <v>236674</v>
      </c>
    </row>
    <row r="11002" spans="1:1" x14ac:dyDescent="0.25">
      <c r="A11002" s="13" t="s">
        <v>236675</v>
      </c>
    </row>
    <row r="11003" spans="1:1" x14ac:dyDescent="0.25">
      <c r="A11003" s="13" t="s">
        <v>236676</v>
      </c>
    </row>
    <row r="11004" spans="1:1" x14ac:dyDescent="0.25">
      <c r="A11004" s="13" t="s">
        <v>236677</v>
      </c>
    </row>
    <row r="11005" spans="1:1" x14ac:dyDescent="0.25">
      <c r="A11005" s="13" t="s">
        <v>236678</v>
      </c>
    </row>
    <row r="11006" spans="1:1" x14ac:dyDescent="0.25">
      <c r="A11006" s="13" t="s">
        <v>216204</v>
      </c>
    </row>
    <row r="11007" spans="1:1" x14ac:dyDescent="0.25">
      <c r="A11007" s="13" t="s">
        <v>236679</v>
      </c>
    </row>
    <row r="11008" spans="1:1" x14ac:dyDescent="0.25">
      <c r="A11008" s="13" t="s">
        <v>236680</v>
      </c>
    </row>
    <row r="11009" spans="1:1" x14ac:dyDescent="0.25">
      <c r="A11009" s="13" t="s">
        <v>247548</v>
      </c>
    </row>
    <row r="11010" spans="1:1" x14ac:dyDescent="0.25">
      <c r="A11010" s="13" t="s">
        <v>236681</v>
      </c>
    </row>
    <row r="11011" spans="1:1" x14ac:dyDescent="0.25">
      <c r="A11011" s="13" t="s">
        <v>236682</v>
      </c>
    </row>
    <row r="11012" spans="1:1" x14ac:dyDescent="0.25">
      <c r="A11012" s="13" t="s">
        <v>200375</v>
      </c>
    </row>
    <row r="11013" spans="1:1" x14ac:dyDescent="0.25">
      <c r="A11013" s="13" t="s">
        <v>236683</v>
      </c>
    </row>
    <row r="11014" spans="1:1" x14ac:dyDescent="0.25">
      <c r="A11014" s="13" t="s">
        <v>194694</v>
      </c>
    </row>
    <row r="11015" spans="1:1" x14ac:dyDescent="0.25">
      <c r="A11015" s="13" t="s">
        <v>236684</v>
      </c>
    </row>
    <row r="11016" spans="1:1" x14ac:dyDescent="0.25">
      <c r="A11016" s="13" t="s">
        <v>236685</v>
      </c>
    </row>
    <row r="11017" spans="1:1" x14ac:dyDescent="0.25">
      <c r="A11017" s="13" t="s">
        <v>53792</v>
      </c>
    </row>
    <row r="11018" spans="1:1" x14ac:dyDescent="0.25">
      <c r="A11018" s="13" t="s">
        <v>194695</v>
      </c>
    </row>
    <row r="11019" spans="1:1" x14ac:dyDescent="0.25">
      <c r="A11019" s="13" t="s">
        <v>247549</v>
      </c>
    </row>
    <row r="11020" spans="1:1" x14ac:dyDescent="0.25">
      <c r="A11020" s="13" t="s">
        <v>236686</v>
      </c>
    </row>
    <row r="11021" spans="1:1" x14ac:dyDescent="0.25">
      <c r="A11021" s="13" t="s">
        <v>236687</v>
      </c>
    </row>
    <row r="11022" spans="1:1" x14ac:dyDescent="0.25">
      <c r="A11022" s="13" t="s">
        <v>236688</v>
      </c>
    </row>
    <row r="11023" spans="1:1" x14ac:dyDescent="0.25">
      <c r="A11023" s="13" t="s">
        <v>236689</v>
      </c>
    </row>
    <row r="11024" spans="1:1" x14ac:dyDescent="0.25">
      <c r="A11024" s="13" t="s">
        <v>194696</v>
      </c>
    </row>
    <row r="11025" spans="1:1" x14ac:dyDescent="0.25">
      <c r="A11025" s="13" t="s">
        <v>247550</v>
      </c>
    </row>
    <row r="11026" spans="1:1" x14ac:dyDescent="0.25">
      <c r="A11026" s="13" t="s">
        <v>247551</v>
      </c>
    </row>
    <row r="11027" spans="1:1" x14ac:dyDescent="0.25">
      <c r="A11027" s="13" t="s">
        <v>236690</v>
      </c>
    </row>
    <row r="11028" spans="1:1" x14ac:dyDescent="0.25">
      <c r="A11028" s="13" t="s">
        <v>236691</v>
      </c>
    </row>
    <row r="11029" spans="1:1" x14ac:dyDescent="0.25">
      <c r="A11029" s="13" t="s">
        <v>236692</v>
      </c>
    </row>
    <row r="11030" spans="1:1" x14ac:dyDescent="0.25">
      <c r="A11030" s="13" t="s">
        <v>247552</v>
      </c>
    </row>
    <row r="11031" spans="1:1" x14ac:dyDescent="0.25">
      <c r="A11031" s="13" t="s">
        <v>247553</v>
      </c>
    </row>
    <row r="11032" spans="1:1" x14ac:dyDescent="0.25">
      <c r="A11032" s="13" t="s">
        <v>11486</v>
      </c>
    </row>
    <row r="11033" spans="1:1" x14ac:dyDescent="0.25">
      <c r="A11033" s="13" t="s">
        <v>236693</v>
      </c>
    </row>
    <row r="11034" spans="1:1" x14ac:dyDescent="0.25">
      <c r="A11034" s="13" t="s">
        <v>236694</v>
      </c>
    </row>
    <row r="11035" spans="1:1" x14ac:dyDescent="0.25">
      <c r="A11035" s="13" t="s">
        <v>227484</v>
      </c>
    </row>
    <row r="11036" spans="1:1" x14ac:dyDescent="0.25">
      <c r="A11036" s="13" t="s">
        <v>227485</v>
      </c>
    </row>
    <row r="11037" spans="1:1" x14ac:dyDescent="0.25">
      <c r="A11037" s="13" t="s">
        <v>226205</v>
      </c>
    </row>
    <row r="11038" spans="1:1" x14ac:dyDescent="0.25">
      <c r="A11038" s="13" t="s">
        <v>63475</v>
      </c>
    </row>
    <row r="11039" spans="1:1" x14ac:dyDescent="0.25">
      <c r="A11039" s="13" t="s">
        <v>247554</v>
      </c>
    </row>
    <row r="11040" spans="1:1" x14ac:dyDescent="0.25">
      <c r="A11040" s="13" t="s">
        <v>194699</v>
      </c>
    </row>
    <row r="11041" spans="1:1" x14ac:dyDescent="0.25">
      <c r="A11041" s="13" t="s">
        <v>247555</v>
      </c>
    </row>
    <row r="11042" spans="1:1" x14ac:dyDescent="0.25">
      <c r="A11042" s="13" t="s">
        <v>236695</v>
      </c>
    </row>
    <row r="11043" spans="1:1" x14ac:dyDescent="0.25">
      <c r="A11043" s="13" t="s">
        <v>66692</v>
      </c>
    </row>
    <row r="11044" spans="1:1" x14ac:dyDescent="0.25">
      <c r="A11044" s="13" t="s">
        <v>236696</v>
      </c>
    </row>
    <row r="11045" spans="1:1" x14ac:dyDescent="0.25">
      <c r="A11045" s="13" t="s">
        <v>194700</v>
      </c>
    </row>
    <row r="11046" spans="1:1" x14ac:dyDescent="0.25">
      <c r="A11046" s="13" t="s">
        <v>236697</v>
      </c>
    </row>
    <row r="11047" spans="1:1" x14ac:dyDescent="0.25">
      <c r="A11047" s="13" t="s">
        <v>200378</v>
      </c>
    </row>
    <row r="11048" spans="1:1" x14ac:dyDescent="0.25">
      <c r="A11048" s="13" t="s">
        <v>236698</v>
      </c>
    </row>
    <row r="11049" spans="1:1" x14ac:dyDescent="0.25">
      <c r="A11049" s="13" t="s">
        <v>247556</v>
      </c>
    </row>
    <row r="11050" spans="1:1" x14ac:dyDescent="0.25">
      <c r="A11050" s="13" t="s">
        <v>194702</v>
      </c>
    </row>
    <row r="11051" spans="1:1" x14ac:dyDescent="0.25">
      <c r="A11051" s="13" t="s">
        <v>216215</v>
      </c>
    </row>
    <row r="11052" spans="1:1" x14ac:dyDescent="0.25">
      <c r="A11052" s="13" t="s">
        <v>194703</v>
      </c>
    </row>
    <row r="11053" spans="1:1" x14ac:dyDescent="0.25">
      <c r="A11053" s="13" t="s">
        <v>227488</v>
      </c>
    </row>
    <row r="11054" spans="1:1" x14ac:dyDescent="0.25">
      <c r="A11054" s="13" t="s">
        <v>194704</v>
      </c>
    </row>
    <row r="11055" spans="1:1" x14ac:dyDescent="0.25">
      <c r="A11055" s="13" t="s">
        <v>236699</v>
      </c>
    </row>
    <row r="11056" spans="1:1" x14ac:dyDescent="0.25">
      <c r="A11056" s="13" t="s">
        <v>236700</v>
      </c>
    </row>
    <row r="11057" spans="1:1" x14ac:dyDescent="0.25">
      <c r="A11057" s="13" t="s">
        <v>247557</v>
      </c>
    </row>
    <row r="11058" spans="1:1" x14ac:dyDescent="0.25">
      <c r="A11058" s="13" t="s">
        <v>216216</v>
      </c>
    </row>
    <row r="11059" spans="1:1" x14ac:dyDescent="0.25">
      <c r="A11059" s="13" t="s">
        <v>247558</v>
      </c>
    </row>
    <row r="11060" spans="1:1" x14ac:dyDescent="0.25">
      <c r="A11060" s="13" t="s">
        <v>247559</v>
      </c>
    </row>
    <row r="11061" spans="1:1" x14ac:dyDescent="0.25">
      <c r="A11061" s="13" t="s">
        <v>236701</v>
      </c>
    </row>
    <row r="11062" spans="1:1" x14ac:dyDescent="0.25">
      <c r="A11062" s="13" t="s">
        <v>236702</v>
      </c>
    </row>
    <row r="11063" spans="1:1" x14ac:dyDescent="0.25">
      <c r="A11063" s="13" t="s">
        <v>236703</v>
      </c>
    </row>
    <row r="11064" spans="1:1" x14ac:dyDescent="0.25">
      <c r="A11064" s="13" t="s">
        <v>247560</v>
      </c>
    </row>
    <row r="11065" spans="1:1" x14ac:dyDescent="0.25">
      <c r="A11065" s="13" t="s">
        <v>236704</v>
      </c>
    </row>
    <row r="11066" spans="1:1" x14ac:dyDescent="0.25">
      <c r="A11066" s="13" t="s">
        <v>236705</v>
      </c>
    </row>
    <row r="11067" spans="1:1" x14ac:dyDescent="0.25">
      <c r="A11067" s="13" t="s">
        <v>227493</v>
      </c>
    </row>
    <row r="11068" spans="1:1" x14ac:dyDescent="0.25">
      <c r="A11068" s="13" t="s">
        <v>236706</v>
      </c>
    </row>
    <row r="11069" spans="1:1" x14ac:dyDescent="0.25">
      <c r="A11069" s="13" t="s">
        <v>236707</v>
      </c>
    </row>
    <row r="11070" spans="1:1" x14ac:dyDescent="0.25">
      <c r="A11070" s="13" t="s">
        <v>236708</v>
      </c>
    </row>
    <row r="11071" spans="1:1" x14ac:dyDescent="0.25">
      <c r="A11071" s="13" t="s">
        <v>236709</v>
      </c>
    </row>
    <row r="11072" spans="1:1" x14ac:dyDescent="0.25">
      <c r="A11072" s="13" t="s">
        <v>236710</v>
      </c>
    </row>
    <row r="11073" spans="1:1" x14ac:dyDescent="0.25">
      <c r="A11073" s="13" t="s">
        <v>236711</v>
      </c>
    </row>
    <row r="11074" spans="1:1" x14ac:dyDescent="0.25">
      <c r="A11074" s="13" t="s">
        <v>247561</v>
      </c>
    </row>
    <row r="11075" spans="1:1" x14ac:dyDescent="0.25">
      <c r="A11075" s="13" t="s">
        <v>236712</v>
      </c>
    </row>
    <row r="11076" spans="1:1" x14ac:dyDescent="0.25">
      <c r="A11076" s="13" t="s">
        <v>236713</v>
      </c>
    </row>
    <row r="11077" spans="1:1" x14ac:dyDescent="0.25">
      <c r="A11077" s="13" t="s">
        <v>247562</v>
      </c>
    </row>
    <row r="11078" spans="1:1" x14ac:dyDescent="0.25">
      <c r="A11078" s="13" t="s">
        <v>236714</v>
      </c>
    </row>
    <row r="11079" spans="1:1" x14ac:dyDescent="0.25">
      <c r="A11079" s="13" t="s">
        <v>236715</v>
      </c>
    </row>
    <row r="11080" spans="1:1" x14ac:dyDescent="0.25">
      <c r="A11080" s="13" t="s">
        <v>194711</v>
      </c>
    </row>
    <row r="11081" spans="1:1" x14ac:dyDescent="0.25">
      <c r="A11081" s="13" t="s">
        <v>236716</v>
      </c>
    </row>
    <row r="11082" spans="1:1" x14ac:dyDescent="0.25">
      <c r="A11082" s="13" t="s">
        <v>194712</v>
      </c>
    </row>
    <row r="11083" spans="1:1" x14ac:dyDescent="0.25">
      <c r="A11083" s="13" t="s">
        <v>216219</v>
      </c>
    </row>
    <row r="11084" spans="1:1" x14ac:dyDescent="0.25">
      <c r="A11084" s="13" t="s">
        <v>236717</v>
      </c>
    </row>
    <row r="11085" spans="1:1" x14ac:dyDescent="0.25">
      <c r="A11085" s="13" t="s">
        <v>247563</v>
      </c>
    </row>
    <row r="11086" spans="1:1" x14ac:dyDescent="0.25">
      <c r="A11086" s="13" t="s">
        <v>227498</v>
      </c>
    </row>
    <row r="11087" spans="1:1" x14ac:dyDescent="0.25">
      <c r="A11087" s="13" t="s">
        <v>247564</v>
      </c>
    </row>
    <row r="11088" spans="1:1" x14ac:dyDescent="0.25">
      <c r="A11088" s="13" t="s">
        <v>216223</v>
      </c>
    </row>
    <row r="11089" spans="1:1" x14ac:dyDescent="0.25">
      <c r="A11089" s="13" t="s">
        <v>200385</v>
      </c>
    </row>
    <row r="11090" spans="1:1" x14ac:dyDescent="0.25">
      <c r="A11090" s="13" t="s">
        <v>247565</v>
      </c>
    </row>
    <row r="11091" spans="1:1" x14ac:dyDescent="0.25">
      <c r="A11091" s="13" t="s">
        <v>236718</v>
      </c>
    </row>
    <row r="11092" spans="1:1" x14ac:dyDescent="0.25">
      <c r="A11092" s="13" t="s">
        <v>247566</v>
      </c>
    </row>
    <row r="11093" spans="1:1" x14ac:dyDescent="0.25">
      <c r="A11093" s="13" t="s">
        <v>216227</v>
      </c>
    </row>
    <row r="11094" spans="1:1" x14ac:dyDescent="0.25">
      <c r="A11094" s="13" t="s">
        <v>216228</v>
      </c>
    </row>
    <row r="11095" spans="1:1" x14ac:dyDescent="0.25">
      <c r="A11095" s="13" t="s">
        <v>236719</v>
      </c>
    </row>
    <row r="11096" spans="1:1" x14ac:dyDescent="0.25">
      <c r="A11096" s="13" t="s">
        <v>194714</v>
      </c>
    </row>
    <row r="11097" spans="1:1" x14ac:dyDescent="0.25">
      <c r="A11097" s="13" t="s">
        <v>247567</v>
      </c>
    </row>
    <row r="11098" spans="1:1" x14ac:dyDescent="0.25">
      <c r="A11098" s="13" t="s">
        <v>236720</v>
      </c>
    </row>
    <row r="11099" spans="1:1" x14ac:dyDescent="0.25">
      <c r="A11099" s="13" t="s">
        <v>105857</v>
      </c>
    </row>
    <row r="11100" spans="1:1" x14ac:dyDescent="0.25">
      <c r="A11100" s="13" t="s">
        <v>236721</v>
      </c>
    </row>
    <row r="11101" spans="1:1" x14ac:dyDescent="0.25">
      <c r="A11101" s="13" t="s">
        <v>216231</v>
      </c>
    </row>
    <row r="11102" spans="1:1" x14ac:dyDescent="0.25">
      <c r="A11102" s="13" t="s">
        <v>216232</v>
      </c>
    </row>
    <row r="11103" spans="1:1" x14ac:dyDescent="0.25">
      <c r="A11103" s="13" t="s">
        <v>216234</v>
      </c>
    </row>
    <row r="11104" spans="1:1" x14ac:dyDescent="0.25">
      <c r="A11104" s="13" t="s">
        <v>194716</v>
      </c>
    </row>
    <row r="11105" spans="1:1" x14ac:dyDescent="0.25">
      <c r="A11105" s="13" t="s">
        <v>216235</v>
      </c>
    </row>
    <row r="11106" spans="1:1" x14ac:dyDescent="0.25">
      <c r="A11106" s="13" t="s">
        <v>236722</v>
      </c>
    </row>
    <row r="11107" spans="1:1" x14ac:dyDescent="0.25">
      <c r="A11107" s="13" t="s">
        <v>236723</v>
      </c>
    </row>
    <row r="11108" spans="1:1" x14ac:dyDescent="0.25">
      <c r="A11108" s="13" t="s">
        <v>236724</v>
      </c>
    </row>
    <row r="11109" spans="1:1" x14ac:dyDescent="0.25">
      <c r="A11109" s="13" t="s">
        <v>194719</v>
      </c>
    </row>
    <row r="11110" spans="1:1" x14ac:dyDescent="0.25">
      <c r="A11110" s="13" t="s">
        <v>112841</v>
      </c>
    </row>
    <row r="11111" spans="1:1" x14ac:dyDescent="0.25">
      <c r="A11111" s="13" t="s">
        <v>227501</v>
      </c>
    </row>
    <row r="11112" spans="1:1" x14ac:dyDescent="0.25">
      <c r="A11112" s="13" t="s">
        <v>227502</v>
      </c>
    </row>
    <row r="11113" spans="1:1" x14ac:dyDescent="0.25">
      <c r="A11113" s="13" t="s">
        <v>216236</v>
      </c>
    </row>
    <row r="11114" spans="1:1" x14ac:dyDescent="0.25">
      <c r="A11114" s="13" t="s">
        <v>236725</v>
      </c>
    </row>
    <row r="11115" spans="1:1" x14ac:dyDescent="0.25">
      <c r="A11115" s="13" t="s">
        <v>216237</v>
      </c>
    </row>
    <row r="11116" spans="1:1" x14ac:dyDescent="0.25">
      <c r="A11116" s="13" t="s">
        <v>194720</v>
      </c>
    </row>
    <row r="11117" spans="1:1" x14ac:dyDescent="0.25">
      <c r="A11117" s="13" t="s">
        <v>236726</v>
      </c>
    </row>
    <row r="11118" spans="1:1" x14ac:dyDescent="0.25">
      <c r="A11118" s="13" t="s">
        <v>194721</v>
      </c>
    </row>
    <row r="11119" spans="1:1" x14ac:dyDescent="0.25">
      <c r="A11119" s="13" t="s">
        <v>227503</v>
      </c>
    </row>
    <row r="11120" spans="1:1" x14ac:dyDescent="0.25">
      <c r="A11120" s="13" t="s">
        <v>118134</v>
      </c>
    </row>
    <row r="11121" spans="1:1" x14ac:dyDescent="0.25">
      <c r="A11121" s="13" t="s">
        <v>118245</v>
      </c>
    </row>
    <row r="11122" spans="1:1" x14ac:dyDescent="0.25">
      <c r="A11122" s="13" t="s">
        <v>236727</v>
      </c>
    </row>
    <row r="11123" spans="1:1" x14ac:dyDescent="0.25">
      <c r="A11123" s="13" t="s">
        <v>200390</v>
      </c>
    </row>
    <row r="11124" spans="1:1" x14ac:dyDescent="0.25">
      <c r="A11124" s="13" t="s">
        <v>119286</v>
      </c>
    </row>
    <row r="11125" spans="1:1" x14ac:dyDescent="0.25">
      <c r="A11125" s="13" t="s">
        <v>247568</v>
      </c>
    </row>
    <row r="11126" spans="1:1" x14ac:dyDescent="0.25">
      <c r="A11126" s="13" t="s">
        <v>194723</v>
      </c>
    </row>
    <row r="11127" spans="1:1" x14ac:dyDescent="0.25">
      <c r="A11127" s="13" t="s">
        <v>236728</v>
      </c>
    </row>
    <row r="11128" spans="1:1" x14ac:dyDescent="0.25">
      <c r="A11128" s="13" t="s">
        <v>121656</v>
      </c>
    </row>
    <row r="11129" spans="1:1" x14ac:dyDescent="0.25">
      <c r="A11129" s="13" t="s">
        <v>227504</v>
      </c>
    </row>
    <row r="11130" spans="1:1" x14ac:dyDescent="0.25">
      <c r="A11130" s="13" t="s">
        <v>200392</v>
      </c>
    </row>
    <row r="11131" spans="1:1" x14ac:dyDescent="0.25">
      <c r="A11131" s="13" t="s">
        <v>216242</v>
      </c>
    </row>
    <row r="11132" spans="1:1" x14ac:dyDescent="0.25">
      <c r="A11132" s="13" t="s">
        <v>236729</v>
      </c>
    </row>
    <row r="11133" spans="1:1" x14ac:dyDescent="0.25">
      <c r="A11133" s="13" t="s">
        <v>200393</v>
      </c>
    </row>
    <row r="11134" spans="1:1" x14ac:dyDescent="0.25">
      <c r="A11134" s="13" t="s">
        <v>236730</v>
      </c>
    </row>
    <row r="11135" spans="1:1" x14ac:dyDescent="0.25">
      <c r="A11135" s="13" t="s">
        <v>236731</v>
      </c>
    </row>
    <row r="11136" spans="1:1" x14ac:dyDescent="0.25">
      <c r="A11136" s="13" t="s">
        <v>227506</v>
      </c>
    </row>
    <row r="11137" spans="1:1" x14ac:dyDescent="0.25">
      <c r="A11137" s="13" t="s">
        <v>236732</v>
      </c>
    </row>
    <row r="11138" spans="1:1" x14ac:dyDescent="0.25">
      <c r="A11138" s="13" t="s">
        <v>247569</v>
      </c>
    </row>
    <row r="11139" spans="1:1" x14ac:dyDescent="0.25">
      <c r="A11139" s="13" t="s">
        <v>236733</v>
      </c>
    </row>
    <row r="11140" spans="1:1" x14ac:dyDescent="0.25">
      <c r="A11140" s="13" t="s">
        <v>216244</v>
      </c>
    </row>
    <row r="11141" spans="1:1" x14ac:dyDescent="0.25">
      <c r="A11141" s="13" t="s">
        <v>227509</v>
      </c>
    </row>
    <row r="11142" spans="1:1" x14ac:dyDescent="0.25">
      <c r="A11142" s="13" t="s">
        <v>236734</v>
      </c>
    </row>
    <row r="11143" spans="1:1" x14ac:dyDescent="0.25">
      <c r="A11143" s="13" t="s">
        <v>236735</v>
      </c>
    </row>
    <row r="11144" spans="1:1" x14ac:dyDescent="0.25">
      <c r="A11144" s="13" t="s">
        <v>236736</v>
      </c>
    </row>
    <row r="11145" spans="1:1" x14ac:dyDescent="0.25">
      <c r="A11145" s="13" t="s">
        <v>247570</v>
      </c>
    </row>
    <row r="11146" spans="1:1" x14ac:dyDescent="0.25">
      <c r="A11146" s="13" t="s">
        <v>247571</v>
      </c>
    </row>
    <row r="11147" spans="1:1" x14ac:dyDescent="0.25">
      <c r="A11147" s="13" t="s">
        <v>247572</v>
      </c>
    </row>
    <row r="11148" spans="1:1" x14ac:dyDescent="0.25">
      <c r="A11148" s="13" t="s">
        <v>236737</v>
      </c>
    </row>
    <row r="11149" spans="1:1" x14ac:dyDescent="0.25">
      <c r="A11149" s="13" t="s">
        <v>247573</v>
      </c>
    </row>
    <row r="11150" spans="1:1" x14ac:dyDescent="0.25">
      <c r="A11150" s="13" t="s">
        <v>236738</v>
      </c>
    </row>
    <row r="11151" spans="1:1" x14ac:dyDescent="0.25">
      <c r="A11151" s="13" t="s">
        <v>136373</v>
      </c>
    </row>
    <row r="11152" spans="1:1" x14ac:dyDescent="0.25">
      <c r="A11152" s="13" t="s">
        <v>236739</v>
      </c>
    </row>
    <row r="11153" spans="1:1" x14ac:dyDescent="0.25">
      <c r="A11153" s="13" t="s">
        <v>226632</v>
      </c>
    </row>
    <row r="11154" spans="1:1" x14ac:dyDescent="0.25">
      <c r="A11154" s="13" t="s">
        <v>247574</v>
      </c>
    </row>
    <row r="11155" spans="1:1" x14ac:dyDescent="0.25">
      <c r="A11155" s="13" t="s">
        <v>247575</v>
      </c>
    </row>
    <row r="11156" spans="1:1" x14ac:dyDescent="0.25">
      <c r="A11156" s="13" t="s">
        <v>247576</v>
      </c>
    </row>
    <row r="11157" spans="1:1" x14ac:dyDescent="0.25">
      <c r="A11157" s="13" t="s">
        <v>138474</v>
      </c>
    </row>
    <row r="11158" spans="1:1" x14ac:dyDescent="0.25">
      <c r="A11158" s="13" t="s">
        <v>236740</v>
      </c>
    </row>
    <row r="11159" spans="1:1" x14ac:dyDescent="0.25">
      <c r="A11159" s="13" t="s">
        <v>200401</v>
      </c>
    </row>
    <row r="11160" spans="1:1" x14ac:dyDescent="0.25">
      <c r="A11160" s="13" t="s">
        <v>139878</v>
      </c>
    </row>
    <row r="11161" spans="1:1" x14ac:dyDescent="0.25">
      <c r="A11161" s="13" t="s">
        <v>247577</v>
      </c>
    </row>
    <row r="11162" spans="1:1" x14ac:dyDescent="0.25">
      <c r="A11162" s="13" t="s">
        <v>247578</v>
      </c>
    </row>
    <row r="11163" spans="1:1" x14ac:dyDescent="0.25">
      <c r="A11163" s="13" t="s">
        <v>216252</v>
      </c>
    </row>
    <row r="11164" spans="1:1" x14ac:dyDescent="0.25">
      <c r="A11164" s="13" t="s">
        <v>236741</v>
      </c>
    </row>
    <row r="11165" spans="1:1" x14ac:dyDescent="0.25">
      <c r="A11165" s="13" t="s">
        <v>142387</v>
      </c>
    </row>
    <row r="11166" spans="1:1" x14ac:dyDescent="0.25">
      <c r="A11166" s="13" t="s">
        <v>200403</v>
      </c>
    </row>
    <row r="11167" spans="1:1" x14ac:dyDescent="0.25">
      <c r="A11167" s="13" t="s">
        <v>143705</v>
      </c>
    </row>
    <row r="11168" spans="1:1" x14ac:dyDescent="0.25">
      <c r="A11168" s="13" t="s">
        <v>227512</v>
      </c>
    </row>
    <row r="11169" spans="1:1" x14ac:dyDescent="0.25">
      <c r="A11169" s="13" t="s">
        <v>247579</v>
      </c>
    </row>
    <row r="11170" spans="1:1" x14ac:dyDescent="0.25">
      <c r="A11170" s="13" t="s">
        <v>236742</v>
      </c>
    </row>
    <row r="11171" spans="1:1" x14ac:dyDescent="0.25">
      <c r="A11171" s="13" t="s">
        <v>247580</v>
      </c>
    </row>
    <row r="11172" spans="1:1" x14ac:dyDescent="0.25">
      <c r="A11172" s="13" t="s">
        <v>236743</v>
      </c>
    </row>
    <row r="11173" spans="1:1" x14ac:dyDescent="0.25">
      <c r="A11173" s="13" t="s">
        <v>149094</v>
      </c>
    </row>
    <row r="11174" spans="1:1" x14ac:dyDescent="0.25">
      <c r="A11174" s="13" t="s">
        <v>236744</v>
      </c>
    </row>
    <row r="11175" spans="1:1" x14ac:dyDescent="0.25">
      <c r="A11175" s="13" t="s">
        <v>236745</v>
      </c>
    </row>
    <row r="11176" spans="1:1" x14ac:dyDescent="0.25">
      <c r="A11176" s="13" t="s">
        <v>247581</v>
      </c>
    </row>
    <row r="11177" spans="1:1" x14ac:dyDescent="0.25">
      <c r="A11177" s="13" t="s">
        <v>236746</v>
      </c>
    </row>
    <row r="11178" spans="1:1" x14ac:dyDescent="0.25">
      <c r="A11178" s="13" t="s">
        <v>227515</v>
      </c>
    </row>
    <row r="11179" spans="1:1" x14ac:dyDescent="0.25">
      <c r="A11179" s="13" t="s">
        <v>236747</v>
      </c>
    </row>
    <row r="11180" spans="1:1" x14ac:dyDescent="0.25">
      <c r="A11180" s="13" t="s">
        <v>247582</v>
      </c>
    </row>
    <row r="11181" spans="1:1" x14ac:dyDescent="0.25">
      <c r="A11181" s="13" t="s">
        <v>154583</v>
      </c>
    </row>
    <row r="11182" spans="1:1" x14ac:dyDescent="0.25">
      <c r="A11182" s="13" t="s">
        <v>236748</v>
      </c>
    </row>
    <row r="11183" spans="1:1" x14ac:dyDescent="0.25">
      <c r="A11183" s="13" t="s">
        <v>216256</v>
      </c>
    </row>
    <row r="11184" spans="1:1" x14ac:dyDescent="0.25">
      <c r="A11184" s="13" t="s">
        <v>227518</v>
      </c>
    </row>
    <row r="11185" spans="1:1" x14ac:dyDescent="0.25">
      <c r="A11185" s="13" t="s">
        <v>236749</v>
      </c>
    </row>
    <row r="11186" spans="1:1" x14ac:dyDescent="0.25">
      <c r="A11186" s="13" t="s">
        <v>200405</v>
      </c>
    </row>
    <row r="11187" spans="1:1" x14ac:dyDescent="0.25">
      <c r="A11187" s="13" t="s">
        <v>227519</v>
      </c>
    </row>
    <row r="11188" spans="1:1" x14ac:dyDescent="0.25">
      <c r="A11188" s="13" t="s">
        <v>236750</v>
      </c>
    </row>
    <row r="11189" spans="1:1" x14ac:dyDescent="0.25">
      <c r="A11189" s="13" t="s">
        <v>247583</v>
      </c>
    </row>
    <row r="11190" spans="1:1" x14ac:dyDescent="0.25">
      <c r="A11190" s="13" t="s">
        <v>247584</v>
      </c>
    </row>
    <row r="11191" spans="1:1" x14ac:dyDescent="0.25">
      <c r="A11191" s="13" t="s">
        <v>247585</v>
      </c>
    </row>
    <row r="11192" spans="1:1" x14ac:dyDescent="0.25">
      <c r="A11192" s="13" t="s">
        <v>216260</v>
      </c>
    </row>
    <row r="11193" spans="1:1" x14ac:dyDescent="0.25">
      <c r="A11193" s="4"/>
    </row>
    <row r="11194" spans="1:1" x14ac:dyDescent="0.25">
      <c r="A11194" s="4"/>
    </row>
    <row r="11195" spans="1:1" x14ac:dyDescent="0.25">
      <c r="A11195" s="13" t="s">
        <v>236751</v>
      </c>
    </row>
    <row r="11196" spans="1:1" x14ac:dyDescent="0.25">
      <c r="A11196" s="4"/>
    </row>
    <row r="11197" spans="1:1" x14ac:dyDescent="0.25">
      <c r="A11197" s="4"/>
    </row>
    <row r="11198" spans="1:1" x14ac:dyDescent="0.25">
      <c r="A11198" s="13" t="s">
        <v>216263</v>
      </c>
    </row>
    <row r="11199" spans="1:1" x14ac:dyDescent="0.25">
      <c r="A11199" s="4"/>
    </row>
    <row r="11200" spans="1:1" x14ac:dyDescent="0.25">
      <c r="A11200" s="4"/>
    </row>
    <row r="11201" spans="1:1" x14ac:dyDescent="0.25">
      <c r="A11201" s="13" t="s">
        <v>236752</v>
      </c>
    </row>
    <row r="11202" spans="1:1" x14ac:dyDescent="0.25">
      <c r="A11202" s="4"/>
    </row>
    <row r="11203" spans="1:1" x14ac:dyDescent="0.25">
      <c r="A11203" s="4"/>
    </row>
    <row r="11204" spans="1:1" x14ac:dyDescent="0.25">
      <c r="A11204" s="13" t="s">
        <v>216264</v>
      </c>
    </row>
    <row r="11205" spans="1:1" x14ac:dyDescent="0.25">
      <c r="A11205" s="4"/>
    </row>
    <row r="11206" spans="1:1" x14ac:dyDescent="0.25">
      <c r="A11206" s="4"/>
    </row>
    <row r="11207" spans="1:1" x14ac:dyDescent="0.25">
      <c r="A11207" s="13" t="s">
        <v>247586</v>
      </c>
    </row>
    <row r="11208" spans="1:1" x14ac:dyDescent="0.25">
      <c r="A11208" s="13" t="s">
        <v>183218</v>
      </c>
    </row>
    <row r="11209" spans="1:1" x14ac:dyDescent="0.25">
      <c r="A11209" s="4"/>
    </row>
    <row r="11210" spans="1:1" x14ac:dyDescent="0.25">
      <c r="A11210" s="13" t="s">
        <v>216265</v>
      </c>
    </row>
    <row r="11211" spans="1:1" x14ac:dyDescent="0.25">
      <c r="A11211" s="4"/>
    </row>
    <row r="11212" spans="1:1" x14ac:dyDescent="0.25">
      <c r="A11212" s="4"/>
    </row>
    <row r="11213" spans="1:1" x14ac:dyDescent="0.25">
      <c r="A11213" s="13" t="s">
        <v>187098</v>
      </c>
    </row>
    <row r="11214" spans="1:1" x14ac:dyDescent="0.25">
      <c r="A11214" s="4"/>
    </row>
    <row r="11215" spans="1:1" x14ac:dyDescent="0.25">
      <c r="A11215" s="13" t="s">
        <v>236753</v>
      </c>
    </row>
    <row r="11216" spans="1:1" x14ac:dyDescent="0.25">
      <c r="A11216" s="13" t="s">
        <v>200406</v>
      </c>
    </row>
    <row r="11217" spans="1:1" x14ac:dyDescent="0.25">
      <c r="A11217" s="13" t="s">
        <v>236754</v>
      </c>
    </row>
    <row r="11218" spans="1:1" x14ac:dyDescent="0.25">
      <c r="A11218" s="4"/>
    </row>
    <row r="11219" spans="1:1" x14ac:dyDescent="0.25">
      <c r="A11219" s="4"/>
    </row>
    <row r="11220" spans="1:1" x14ac:dyDescent="0.25">
      <c r="A11220" s="13" t="s">
        <v>236755</v>
      </c>
    </row>
    <row r="11221" spans="1:1" x14ac:dyDescent="0.25">
      <c r="A11221" s="4"/>
    </row>
    <row r="11222" spans="1:1" x14ac:dyDescent="0.25">
      <c r="A11222" s="13" t="s">
        <v>227524</v>
      </c>
    </row>
    <row r="11223" spans="1:1" x14ac:dyDescent="0.25">
      <c r="A11223" s="13" t="s">
        <v>236756</v>
      </c>
    </row>
    <row r="11224" spans="1:1" x14ac:dyDescent="0.25">
      <c r="A11224" s="4"/>
    </row>
    <row r="11225" spans="1:1" x14ac:dyDescent="0.25">
      <c r="A11225" s="13" t="s">
        <v>236757</v>
      </c>
    </row>
    <row r="11226" spans="1:1" x14ac:dyDescent="0.25">
      <c r="A11226" s="13" t="s">
        <v>236758</v>
      </c>
    </row>
    <row r="11227" spans="1:1" x14ac:dyDescent="0.25">
      <c r="A11227" s="13" t="s">
        <v>200409</v>
      </c>
    </row>
    <row r="11228" spans="1:1" x14ac:dyDescent="0.25">
      <c r="A11228" s="13" t="s">
        <v>216267</v>
      </c>
    </row>
    <row r="11229" spans="1:1" x14ac:dyDescent="0.25">
      <c r="A11229" s="13" t="s">
        <v>236759</v>
      </c>
    </row>
    <row r="11230" spans="1:1" x14ac:dyDescent="0.25">
      <c r="A11230" s="13" t="s">
        <v>200410</v>
      </c>
    </row>
    <row r="11231" spans="1:1" x14ac:dyDescent="0.25">
      <c r="A11231" s="13" t="s">
        <v>247587</v>
      </c>
    </row>
    <row r="11232" spans="1:1" x14ac:dyDescent="0.25">
      <c r="A11232" s="13" t="s">
        <v>200411</v>
      </c>
    </row>
    <row r="11233" spans="1:1" x14ac:dyDescent="0.25">
      <c r="A11233" s="13" t="s">
        <v>200412</v>
      </c>
    </row>
    <row r="11234" spans="1:1" x14ac:dyDescent="0.25">
      <c r="A11234" s="13" t="s">
        <v>227526</v>
      </c>
    </row>
    <row r="11235" spans="1:1" x14ac:dyDescent="0.25">
      <c r="A11235" s="13" t="s">
        <v>216268</v>
      </c>
    </row>
    <row r="11236" spans="1:1" x14ac:dyDescent="0.25">
      <c r="A11236" s="13" t="s">
        <v>236760</v>
      </c>
    </row>
    <row r="11237" spans="1:1" x14ac:dyDescent="0.25">
      <c r="A11237" s="13" t="s">
        <v>51811</v>
      </c>
    </row>
    <row r="11238" spans="1:1" x14ac:dyDescent="0.25">
      <c r="A11238" s="13" t="s">
        <v>200414</v>
      </c>
    </row>
    <row r="11239" spans="1:1" x14ac:dyDescent="0.25">
      <c r="A11239" s="13" t="s">
        <v>247588</v>
      </c>
    </row>
    <row r="11240" spans="1:1" x14ac:dyDescent="0.25">
      <c r="A11240" s="13" t="s">
        <v>247589</v>
      </c>
    </row>
    <row r="11241" spans="1:1" x14ac:dyDescent="0.25">
      <c r="A11241" s="14" t="s">
        <v>227529</v>
      </c>
    </row>
    <row r="11242" spans="1:1" x14ac:dyDescent="0.25">
      <c r="A11242" s="13" t="s">
        <v>236761</v>
      </c>
    </row>
    <row r="11243" spans="1:1" x14ac:dyDescent="0.25">
      <c r="A11243" s="13" t="s">
        <v>216269</v>
      </c>
    </row>
    <row r="11244" spans="1:1" x14ac:dyDescent="0.25">
      <c r="A11244" s="13" t="s">
        <v>236762</v>
      </c>
    </row>
    <row r="11245" spans="1:1" x14ac:dyDescent="0.25">
      <c r="A11245" s="13" t="s">
        <v>227530</v>
      </c>
    </row>
    <row r="11246" spans="1:1" x14ac:dyDescent="0.25">
      <c r="A11246" s="13" t="s">
        <v>236763</v>
      </c>
    </row>
    <row r="11247" spans="1:1" x14ac:dyDescent="0.25">
      <c r="A11247" s="13" t="s">
        <v>247590</v>
      </c>
    </row>
    <row r="11248" spans="1:1" x14ac:dyDescent="0.25">
      <c r="A11248" s="13" t="s">
        <v>227531</v>
      </c>
    </row>
    <row r="11249" spans="1:1" x14ac:dyDescent="0.25">
      <c r="A11249" s="13" t="s">
        <v>157860</v>
      </c>
    </row>
    <row r="11250" spans="1:1" x14ac:dyDescent="0.25">
      <c r="A11250" s="4"/>
    </row>
    <row r="11251" spans="1:1" x14ac:dyDescent="0.25">
      <c r="A11251" s="13" t="s">
        <v>236764</v>
      </c>
    </row>
    <row r="11252" spans="1:1" x14ac:dyDescent="0.25">
      <c r="A11252" s="13" t="s">
        <v>236765</v>
      </c>
    </row>
    <row r="11253" spans="1:1" x14ac:dyDescent="0.25">
      <c r="A11253" s="13" t="s">
        <v>236766</v>
      </c>
    </row>
    <row r="11254" spans="1:1" x14ac:dyDescent="0.25">
      <c r="A11254" s="13" t="s">
        <v>216273</v>
      </c>
    </row>
    <row r="11255" spans="1:1" x14ac:dyDescent="0.25">
      <c r="A11255" s="13" t="s">
        <v>27731</v>
      </c>
    </row>
    <row r="11256" spans="1:1" x14ac:dyDescent="0.25">
      <c r="A11256" s="13" t="s">
        <v>236767</v>
      </c>
    </row>
    <row r="11257" spans="1:1" x14ac:dyDescent="0.25">
      <c r="A11257" s="13" t="s">
        <v>194729</v>
      </c>
    </row>
    <row r="11258" spans="1:1" x14ac:dyDescent="0.25">
      <c r="A11258" s="13" t="s">
        <v>200417</v>
      </c>
    </row>
    <row r="11259" spans="1:1" x14ac:dyDescent="0.25">
      <c r="A11259" s="13" t="s">
        <v>236768</v>
      </c>
    </row>
    <row r="11260" spans="1:1" x14ac:dyDescent="0.25">
      <c r="A11260" s="13" t="s">
        <v>247591</v>
      </c>
    </row>
    <row r="11261" spans="1:1" x14ac:dyDescent="0.25">
      <c r="A11261" s="13" t="s">
        <v>247592</v>
      </c>
    </row>
    <row r="11262" spans="1:1" x14ac:dyDescent="0.25">
      <c r="A11262" s="13" t="s">
        <v>236769</v>
      </c>
    </row>
    <row r="11263" spans="1:1" x14ac:dyDescent="0.25">
      <c r="A11263" s="13" t="s">
        <v>227537</v>
      </c>
    </row>
    <row r="11264" spans="1:1" x14ac:dyDescent="0.25">
      <c r="A11264" s="4"/>
    </row>
    <row r="11265" spans="1:1" x14ac:dyDescent="0.25">
      <c r="A11265" s="13" t="s">
        <v>247593</v>
      </c>
    </row>
    <row r="11266" spans="1:1" x14ac:dyDescent="0.25">
      <c r="A11266" s="13" t="s">
        <v>227538</v>
      </c>
    </row>
    <row r="11267" spans="1:1" x14ac:dyDescent="0.25">
      <c r="A11267" s="13" t="s">
        <v>194731</v>
      </c>
    </row>
    <row r="11268" spans="1:1" x14ac:dyDescent="0.25">
      <c r="A11268" s="13" t="s">
        <v>247594</v>
      </c>
    </row>
    <row r="11269" spans="1:1" x14ac:dyDescent="0.25">
      <c r="A11269" s="13" t="s">
        <v>227540</v>
      </c>
    </row>
    <row r="11270" spans="1:1" x14ac:dyDescent="0.25">
      <c r="A11270" s="13" t="s">
        <v>236770</v>
      </c>
    </row>
    <row r="11271" spans="1:1" x14ac:dyDescent="0.25">
      <c r="A11271" s="13" t="s">
        <v>18978</v>
      </c>
    </row>
    <row r="11272" spans="1:1" x14ac:dyDescent="0.25">
      <c r="A11272" s="13" t="s">
        <v>247595</v>
      </c>
    </row>
    <row r="11273" spans="1:1" x14ac:dyDescent="0.25">
      <c r="A11273" s="13" t="s">
        <v>247596</v>
      </c>
    </row>
    <row r="11274" spans="1:1" x14ac:dyDescent="0.25">
      <c r="A11274" s="13" t="s">
        <v>236771</v>
      </c>
    </row>
    <row r="11275" spans="1:1" x14ac:dyDescent="0.25">
      <c r="A11275" s="13" t="s">
        <v>216275</v>
      </c>
    </row>
    <row r="11276" spans="1:1" x14ac:dyDescent="0.25">
      <c r="A11276" s="13" t="s">
        <v>247597</v>
      </c>
    </row>
    <row r="11277" spans="1:1" x14ac:dyDescent="0.25">
      <c r="A11277" s="13" t="s">
        <v>227543</v>
      </c>
    </row>
    <row r="11278" spans="1:1" x14ac:dyDescent="0.25">
      <c r="A11278" s="13" t="s">
        <v>216277</v>
      </c>
    </row>
    <row r="11279" spans="1:1" x14ac:dyDescent="0.25">
      <c r="A11279" s="13" t="s">
        <v>236772</v>
      </c>
    </row>
    <row r="11280" spans="1:1" x14ac:dyDescent="0.25">
      <c r="A11280" s="13" t="s">
        <v>227544</v>
      </c>
    </row>
    <row r="11281" spans="1:1" x14ac:dyDescent="0.25">
      <c r="A11281" s="13" t="s">
        <v>236773</v>
      </c>
    </row>
    <row r="11282" spans="1:1" x14ac:dyDescent="0.25">
      <c r="A11282" s="13" t="s">
        <v>236774</v>
      </c>
    </row>
    <row r="11283" spans="1:1" x14ac:dyDescent="0.25">
      <c r="A11283" s="13" t="s">
        <v>236775</v>
      </c>
    </row>
    <row r="11284" spans="1:1" x14ac:dyDescent="0.25">
      <c r="A11284" s="13" t="s">
        <v>236776</v>
      </c>
    </row>
    <row r="11285" spans="1:1" x14ac:dyDescent="0.25">
      <c r="A11285" s="13" t="s">
        <v>247598</v>
      </c>
    </row>
    <row r="11286" spans="1:1" x14ac:dyDescent="0.25">
      <c r="A11286" s="13" t="s">
        <v>247599</v>
      </c>
    </row>
    <row r="11287" spans="1:1" x14ac:dyDescent="0.25">
      <c r="A11287" s="13" t="s">
        <v>107562</v>
      </c>
    </row>
    <row r="11288" spans="1:1" x14ac:dyDescent="0.25">
      <c r="A11288" s="13" t="s">
        <v>108297</v>
      </c>
    </row>
    <row r="11289" spans="1:1" x14ac:dyDescent="0.25">
      <c r="A11289" s="13" t="s">
        <v>247600</v>
      </c>
    </row>
    <row r="11290" spans="1:1" x14ac:dyDescent="0.25">
      <c r="A11290" s="13" t="s">
        <v>236777</v>
      </c>
    </row>
    <row r="11291" spans="1:1" x14ac:dyDescent="0.25">
      <c r="A11291" s="13" t="s">
        <v>247601</v>
      </c>
    </row>
    <row r="11292" spans="1:1" x14ac:dyDescent="0.25">
      <c r="A11292" s="13" t="s">
        <v>236778</v>
      </c>
    </row>
    <row r="11293" spans="1:1" x14ac:dyDescent="0.25">
      <c r="A11293" s="13" t="s">
        <v>236779</v>
      </c>
    </row>
    <row r="11294" spans="1:1" x14ac:dyDescent="0.25">
      <c r="A11294" s="13" t="s">
        <v>236780</v>
      </c>
    </row>
    <row r="11295" spans="1:1" x14ac:dyDescent="0.25">
      <c r="A11295" s="13" t="s">
        <v>236781</v>
      </c>
    </row>
    <row r="11296" spans="1:1" x14ac:dyDescent="0.25">
      <c r="A11296" s="13" t="s">
        <v>236782</v>
      </c>
    </row>
    <row r="11297" spans="1:1" x14ac:dyDescent="0.25">
      <c r="A11297" s="13" t="s">
        <v>182905</v>
      </c>
    </row>
    <row r="11298" spans="1:1" x14ac:dyDescent="0.25">
      <c r="A11298" s="13" t="s">
        <v>236783</v>
      </c>
    </row>
    <row r="11299" spans="1:1" x14ac:dyDescent="0.25">
      <c r="A11299" s="13" t="s">
        <v>194733</v>
      </c>
    </row>
    <row r="11300" spans="1:1" x14ac:dyDescent="0.25">
      <c r="A11300" s="13" t="s">
        <v>236784</v>
      </c>
    </row>
    <row r="11301" spans="1:1" x14ac:dyDescent="0.25">
      <c r="A11301" s="13" t="s">
        <v>216286</v>
      </c>
    </row>
    <row r="11302" spans="1:1" x14ac:dyDescent="0.25">
      <c r="A11302" s="13" t="s">
        <v>247602</v>
      </c>
    </row>
    <row r="11303" spans="1:1" x14ac:dyDescent="0.25">
      <c r="A11303" s="13" t="s">
        <v>227548</v>
      </c>
    </row>
    <row r="11304" spans="1:1" x14ac:dyDescent="0.25">
      <c r="A11304" s="13" t="s">
        <v>160844</v>
      </c>
    </row>
    <row r="11305" spans="1:1" x14ac:dyDescent="0.25">
      <c r="A11305" s="13" t="s">
        <v>236785</v>
      </c>
    </row>
    <row r="11306" spans="1:1" x14ac:dyDescent="0.25">
      <c r="A11306" s="13" t="s">
        <v>247603</v>
      </c>
    </row>
    <row r="11307" spans="1:1" x14ac:dyDescent="0.25">
      <c r="A11307" s="13" t="s">
        <v>236786</v>
      </c>
    </row>
    <row r="11308" spans="1:1" x14ac:dyDescent="0.25">
      <c r="A11308" s="13" t="s">
        <v>236787</v>
      </c>
    </row>
    <row r="11309" spans="1:1" x14ac:dyDescent="0.25">
      <c r="A11309" s="13" t="s">
        <v>194735</v>
      </c>
    </row>
    <row r="11310" spans="1:1" x14ac:dyDescent="0.25">
      <c r="A11310" s="13" t="s">
        <v>236788</v>
      </c>
    </row>
    <row r="11311" spans="1:1" x14ac:dyDescent="0.25">
      <c r="A11311" s="13" t="s">
        <v>200427</v>
      </c>
    </row>
    <row r="11312" spans="1:1" x14ac:dyDescent="0.25">
      <c r="A11312" s="13" t="s">
        <v>236789</v>
      </c>
    </row>
    <row r="11313" spans="1:1" x14ac:dyDescent="0.25">
      <c r="A11313" s="13" t="s">
        <v>236790</v>
      </c>
    </row>
    <row r="11314" spans="1:1" x14ac:dyDescent="0.25">
      <c r="A11314" s="13" t="s">
        <v>194737</v>
      </c>
    </row>
    <row r="11315" spans="1:1" x14ac:dyDescent="0.25">
      <c r="A11315" s="13" t="s">
        <v>194738</v>
      </c>
    </row>
    <row r="11316" spans="1:1" x14ac:dyDescent="0.25">
      <c r="A11316" s="13" t="s">
        <v>200428</v>
      </c>
    </row>
    <row r="11317" spans="1:1" x14ac:dyDescent="0.25">
      <c r="A11317" s="13" t="s">
        <v>227550</v>
      </c>
    </row>
    <row r="11318" spans="1:1" x14ac:dyDescent="0.25">
      <c r="A11318" s="13" t="s">
        <v>236791</v>
      </c>
    </row>
    <row r="11319" spans="1:1" x14ac:dyDescent="0.25">
      <c r="A11319" s="13" t="s">
        <v>216292</v>
      </c>
    </row>
    <row r="11320" spans="1:1" x14ac:dyDescent="0.25">
      <c r="A11320" s="13" t="s">
        <v>247604</v>
      </c>
    </row>
    <row r="11321" spans="1:1" x14ac:dyDescent="0.25">
      <c r="A11321" s="13" t="s">
        <v>216294</v>
      </c>
    </row>
    <row r="11322" spans="1:1" x14ac:dyDescent="0.25">
      <c r="A11322" s="13" t="s">
        <v>236792</v>
      </c>
    </row>
    <row r="11323" spans="1:1" x14ac:dyDescent="0.25">
      <c r="A11323" s="13" t="s">
        <v>236793</v>
      </c>
    </row>
    <row r="11324" spans="1:1" x14ac:dyDescent="0.25">
      <c r="A11324" s="13" t="s">
        <v>247605</v>
      </c>
    </row>
    <row r="11325" spans="1:1" x14ac:dyDescent="0.25">
      <c r="A11325" s="13" t="s">
        <v>247606</v>
      </c>
    </row>
    <row r="11326" spans="1:1" x14ac:dyDescent="0.25">
      <c r="A11326" s="13" t="s">
        <v>236794</v>
      </c>
    </row>
    <row r="11327" spans="1:1" x14ac:dyDescent="0.25">
      <c r="A11327" s="13" t="s">
        <v>236795</v>
      </c>
    </row>
    <row r="11328" spans="1:1" x14ac:dyDescent="0.25">
      <c r="A11328" s="13" t="s">
        <v>247607</v>
      </c>
    </row>
    <row r="11329" spans="1:1" x14ac:dyDescent="0.25">
      <c r="A11329" s="13" t="s">
        <v>247608</v>
      </c>
    </row>
    <row r="11330" spans="1:1" x14ac:dyDescent="0.25">
      <c r="A11330" s="13" t="s">
        <v>236796</v>
      </c>
    </row>
    <row r="11331" spans="1:1" x14ac:dyDescent="0.25">
      <c r="A11331" s="13" t="s">
        <v>236797</v>
      </c>
    </row>
    <row r="11332" spans="1:1" x14ac:dyDescent="0.25">
      <c r="A11332" s="13" t="s">
        <v>236798</v>
      </c>
    </row>
    <row r="11333" spans="1:1" x14ac:dyDescent="0.25">
      <c r="A11333" s="13" t="s">
        <v>194743</v>
      </c>
    </row>
    <row r="11334" spans="1:1" x14ac:dyDescent="0.25">
      <c r="A11334" s="13" t="s">
        <v>236799</v>
      </c>
    </row>
    <row r="11335" spans="1:1" x14ac:dyDescent="0.25">
      <c r="A11335" s="13" t="s">
        <v>247609</v>
      </c>
    </row>
    <row r="11336" spans="1:1" x14ac:dyDescent="0.25">
      <c r="A11336" s="13" t="s">
        <v>236800</v>
      </c>
    </row>
    <row r="11337" spans="1:1" x14ac:dyDescent="0.25">
      <c r="A11337" s="13" t="s">
        <v>236801</v>
      </c>
    </row>
    <row r="11338" spans="1:1" x14ac:dyDescent="0.25">
      <c r="A11338" s="13" t="s">
        <v>236802</v>
      </c>
    </row>
    <row r="11339" spans="1:1" x14ac:dyDescent="0.25">
      <c r="A11339" s="13" t="s">
        <v>236803</v>
      </c>
    </row>
    <row r="11340" spans="1:1" x14ac:dyDescent="0.25">
      <c r="A11340" s="13" t="s">
        <v>236804</v>
      </c>
    </row>
    <row r="11341" spans="1:1" x14ac:dyDescent="0.25">
      <c r="A11341" s="13" t="s">
        <v>227181</v>
      </c>
    </row>
    <row r="11342" spans="1:1" x14ac:dyDescent="0.25">
      <c r="A11342" s="13" t="s">
        <v>236805</v>
      </c>
    </row>
    <row r="11343" spans="1:1" x14ac:dyDescent="0.25">
      <c r="A11343" s="13" t="s">
        <v>216300</v>
      </c>
    </row>
    <row r="11344" spans="1:1" x14ac:dyDescent="0.25">
      <c r="A11344" s="13" t="s">
        <v>194746</v>
      </c>
    </row>
    <row r="11345" spans="1:1" x14ac:dyDescent="0.25">
      <c r="A11345" s="13" t="s">
        <v>236806</v>
      </c>
    </row>
    <row r="11346" spans="1:1" x14ac:dyDescent="0.25">
      <c r="A11346" s="13" t="s">
        <v>227558</v>
      </c>
    </row>
    <row r="11347" spans="1:1" x14ac:dyDescent="0.25">
      <c r="A11347" s="13" t="s">
        <v>200431</v>
      </c>
    </row>
    <row r="11348" spans="1:1" x14ac:dyDescent="0.25">
      <c r="A11348" s="13" t="s">
        <v>236807</v>
      </c>
    </row>
    <row r="11349" spans="1:1" x14ac:dyDescent="0.25">
      <c r="A11349" s="13" t="s">
        <v>200432</v>
      </c>
    </row>
    <row r="11350" spans="1:1" x14ac:dyDescent="0.25">
      <c r="A11350" s="13" t="s">
        <v>236808</v>
      </c>
    </row>
    <row r="11351" spans="1:1" x14ac:dyDescent="0.25">
      <c r="A11351" s="13" t="s">
        <v>200434</v>
      </c>
    </row>
    <row r="11352" spans="1:1" x14ac:dyDescent="0.25">
      <c r="A11352" s="13" t="s">
        <v>247610</v>
      </c>
    </row>
    <row r="11353" spans="1:1" x14ac:dyDescent="0.25">
      <c r="A11353" s="13" t="s">
        <v>227561</v>
      </c>
    </row>
    <row r="11354" spans="1:1" x14ac:dyDescent="0.25">
      <c r="A11354" s="13" t="s">
        <v>200435</v>
      </c>
    </row>
    <row r="11355" spans="1:1" x14ac:dyDescent="0.25">
      <c r="A11355" s="13" t="s">
        <v>227562</v>
      </c>
    </row>
    <row r="11356" spans="1:1" x14ac:dyDescent="0.25">
      <c r="A11356" s="13" t="s">
        <v>236809</v>
      </c>
    </row>
    <row r="11357" spans="1:1" x14ac:dyDescent="0.25">
      <c r="A11357" s="13" t="s">
        <v>236810</v>
      </c>
    </row>
    <row r="11358" spans="1:1" x14ac:dyDescent="0.25">
      <c r="A11358" s="13" t="s">
        <v>149569</v>
      </c>
    </row>
    <row r="11359" spans="1:1" x14ac:dyDescent="0.25">
      <c r="A11359" s="13" t="s">
        <v>247611</v>
      </c>
    </row>
    <row r="11360" spans="1:1" x14ac:dyDescent="0.25">
      <c r="A11360" s="13" t="s">
        <v>247612</v>
      </c>
    </row>
    <row r="11361" spans="1:1" x14ac:dyDescent="0.25">
      <c r="A11361" s="13" t="s">
        <v>200436</v>
      </c>
    </row>
    <row r="11362" spans="1:1" x14ac:dyDescent="0.25">
      <c r="A11362" s="4"/>
    </row>
    <row r="11363" spans="1:1" x14ac:dyDescent="0.25">
      <c r="A11363" s="13" t="s">
        <v>236811</v>
      </c>
    </row>
    <row r="11364" spans="1:1" x14ac:dyDescent="0.25">
      <c r="A11364" s="13" t="s">
        <v>236812</v>
      </c>
    </row>
    <row r="11365" spans="1:1" x14ac:dyDescent="0.25">
      <c r="A11365" s="4"/>
    </row>
    <row r="11366" spans="1:1" x14ac:dyDescent="0.25">
      <c r="A11366" s="13" t="s">
        <v>236813</v>
      </c>
    </row>
    <row r="11367" spans="1:1" x14ac:dyDescent="0.25">
      <c r="A11367" s="13" t="s">
        <v>227566</v>
      </c>
    </row>
    <row r="11368" spans="1:1" x14ac:dyDescent="0.25">
      <c r="A11368" s="13" t="s">
        <v>189321</v>
      </c>
    </row>
    <row r="11369" spans="1:1" x14ac:dyDescent="0.25">
      <c r="A11369" s="13" t="s">
        <v>236814</v>
      </c>
    </row>
    <row r="11370" spans="1:1" x14ac:dyDescent="0.25">
      <c r="A11370" s="13" t="s">
        <v>236815</v>
      </c>
    </row>
    <row r="11371" spans="1:1" x14ac:dyDescent="0.25">
      <c r="A11371" s="13" t="s">
        <v>200437</v>
      </c>
    </row>
    <row r="11372" spans="1:1" x14ac:dyDescent="0.25">
      <c r="A11372" s="13" t="s">
        <v>247613</v>
      </c>
    </row>
    <row r="11373" spans="1:1" x14ac:dyDescent="0.25">
      <c r="A11373" s="13" t="s">
        <v>200438</v>
      </c>
    </row>
    <row r="11374" spans="1:1" x14ac:dyDescent="0.25">
      <c r="A11374" s="13" t="s">
        <v>20478</v>
      </c>
    </row>
    <row r="11375" spans="1:1" x14ac:dyDescent="0.25">
      <c r="A11375" s="13" t="s">
        <v>204882</v>
      </c>
    </row>
    <row r="11376" spans="1:1" x14ac:dyDescent="0.25">
      <c r="A11376" s="13" t="s">
        <v>236816</v>
      </c>
    </row>
    <row r="11377" spans="1:1" x14ac:dyDescent="0.25">
      <c r="A11377" s="13" t="s">
        <v>236817</v>
      </c>
    </row>
    <row r="11378" spans="1:1" x14ac:dyDescent="0.25">
      <c r="A11378" s="13" t="s">
        <v>236818</v>
      </c>
    </row>
    <row r="11379" spans="1:1" x14ac:dyDescent="0.25">
      <c r="A11379" s="13" t="s">
        <v>70211</v>
      </c>
    </row>
    <row r="11380" spans="1:1" x14ac:dyDescent="0.25">
      <c r="A11380" s="13" t="s">
        <v>227567</v>
      </c>
    </row>
    <row r="11381" spans="1:1" x14ac:dyDescent="0.25">
      <c r="A11381" s="13" t="s">
        <v>200442</v>
      </c>
    </row>
    <row r="11382" spans="1:1" x14ac:dyDescent="0.25">
      <c r="A11382" s="4"/>
    </row>
    <row r="11383" spans="1:1" x14ac:dyDescent="0.25">
      <c r="A11383" s="13" t="s">
        <v>200443</v>
      </c>
    </row>
    <row r="11384" spans="1:1" x14ac:dyDescent="0.25">
      <c r="A11384" s="13" t="s">
        <v>236819</v>
      </c>
    </row>
    <row r="11385" spans="1:1" x14ac:dyDescent="0.25">
      <c r="A11385" s="13" t="s">
        <v>194750</v>
      </c>
    </row>
    <row r="11386" spans="1:1" x14ac:dyDescent="0.25">
      <c r="A11386" s="13" t="s">
        <v>194751</v>
      </c>
    </row>
    <row r="11387" spans="1:1" x14ac:dyDescent="0.25">
      <c r="A11387" s="13" t="s">
        <v>247614</v>
      </c>
    </row>
    <row r="11388" spans="1:1" x14ac:dyDescent="0.25">
      <c r="A11388" s="13" t="s">
        <v>236820</v>
      </c>
    </row>
    <row r="11389" spans="1:1" x14ac:dyDescent="0.25">
      <c r="A11389" s="13" t="s">
        <v>247615</v>
      </c>
    </row>
    <row r="11390" spans="1:1" x14ac:dyDescent="0.25">
      <c r="A11390" s="13" t="s">
        <v>236821</v>
      </c>
    </row>
    <row r="11391" spans="1:1" x14ac:dyDescent="0.25">
      <c r="A11391" s="13" t="s">
        <v>67185</v>
      </c>
    </row>
    <row r="11392" spans="1:1" x14ac:dyDescent="0.25">
      <c r="A11392" s="13" t="s">
        <v>72452</v>
      </c>
    </row>
    <row r="11393" spans="1:1" x14ac:dyDescent="0.25">
      <c r="A11393" s="13" t="s">
        <v>84787</v>
      </c>
    </row>
    <row r="11394" spans="1:1" x14ac:dyDescent="0.25">
      <c r="A11394" s="13" t="s">
        <v>247616</v>
      </c>
    </row>
    <row r="11395" spans="1:1" x14ac:dyDescent="0.25">
      <c r="A11395" s="13" t="s">
        <v>108112</v>
      </c>
    </row>
    <row r="11396" spans="1:1" x14ac:dyDescent="0.25">
      <c r="A11396" s="13" t="s">
        <v>194753</v>
      </c>
    </row>
    <row r="11397" spans="1:1" x14ac:dyDescent="0.25">
      <c r="A11397" s="13" t="s">
        <v>236822</v>
      </c>
    </row>
    <row r="11398" spans="1:1" x14ac:dyDescent="0.25">
      <c r="A11398" s="13" t="s">
        <v>236823</v>
      </c>
    </row>
    <row r="11399" spans="1:1" x14ac:dyDescent="0.25">
      <c r="A11399" s="4"/>
    </row>
    <row r="11400" spans="1:1" x14ac:dyDescent="0.25">
      <c r="A11400" s="4"/>
    </row>
    <row r="11401" spans="1:1" x14ac:dyDescent="0.25">
      <c r="A11401" s="4"/>
    </row>
    <row r="11402" spans="1:1" x14ac:dyDescent="0.25">
      <c r="A11402" s="13" t="s">
        <v>165789</v>
      </c>
    </row>
    <row r="11403" spans="1:1" x14ac:dyDescent="0.25">
      <c r="A11403" s="13" t="s">
        <v>236824</v>
      </c>
    </row>
    <row r="11404" spans="1:1" x14ac:dyDescent="0.25">
      <c r="A11404" s="4"/>
    </row>
    <row r="11405" spans="1:1" x14ac:dyDescent="0.25">
      <c r="A11405" s="13" t="s">
        <v>194754</v>
      </c>
    </row>
    <row r="11406" spans="1:1" x14ac:dyDescent="0.25">
      <c r="A11406" s="13" t="s">
        <v>194755</v>
      </c>
    </row>
    <row r="11407" spans="1:1" x14ac:dyDescent="0.25">
      <c r="A11407" s="13" t="s">
        <v>236825</v>
      </c>
    </row>
    <row r="11408" spans="1:1" x14ac:dyDescent="0.25">
      <c r="A11408" s="13" t="s">
        <v>247617</v>
      </c>
    </row>
    <row r="11409" spans="1:1" x14ac:dyDescent="0.25">
      <c r="A11409" s="13" t="s">
        <v>247618</v>
      </c>
    </row>
    <row r="11410" spans="1:1" x14ac:dyDescent="0.25">
      <c r="A11410" s="13" t="s">
        <v>194756</v>
      </c>
    </row>
    <row r="11411" spans="1:1" x14ac:dyDescent="0.25">
      <c r="A11411" s="13" t="s">
        <v>227572</v>
      </c>
    </row>
    <row r="11412" spans="1:1" x14ac:dyDescent="0.25">
      <c r="A11412" s="13" t="s">
        <v>236826</v>
      </c>
    </row>
    <row r="11413" spans="1:1" x14ac:dyDescent="0.25">
      <c r="A11413" s="13" t="s">
        <v>194758</v>
      </c>
    </row>
    <row r="11414" spans="1:1" x14ac:dyDescent="0.25">
      <c r="A11414" s="13" t="s">
        <v>247619</v>
      </c>
    </row>
    <row r="11415" spans="1:1" x14ac:dyDescent="0.25">
      <c r="A11415" s="13" t="s">
        <v>227574</v>
      </c>
    </row>
    <row r="11416" spans="1:1" x14ac:dyDescent="0.25">
      <c r="A11416" s="13" t="s">
        <v>236827</v>
      </c>
    </row>
    <row r="11417" spans="1:1" x14ac:dyDescent="0.25">
      <c r="A11417" s="13" t="s">
        <v>3665</v>
      </c>
    </row>
    <row r="11418" spans="1:1" x14ac:dyDescent="0.25">
      <c r="A11418" s="13" t="s">
        <v>194759</v>
      </c>
    </row>
    <row r="11419" spans="1:1" x14ac:dyDescent="0.25">
      <c r="A11419" s="13" t="s">
        <v>236828</v>
      </c>
    </row>
    <row r="11420" spans="1:1" x14ac:dyDescent="0.25">
      <c r="A11420" s="13" t="s">
        <v>227575</v>
      </c>
    </row>
    <row r="11421" spans="1:1" x14ac:dyDescent="0.25">
      <c r="A11421" s="13" t="s">
        <v>236829</v>
      </c>
    </row>
    <row r="11422" spans="1:1" x14ac:dyDescent="0.25">
      <c r="A11422" s="13" t="s">
        <v>236830</v>
      </c>
    </row>
    <row r="11423" spans="1:1" x14ac:dyDescent="0.25">
      <c r="A11423" s="13" t="s">
        <v>247620</v>
      </c>
    </row>
    <row r="11424" spans="1:1" x14ac:dyDescent="0.25">
      <c r="A11424" s="13" t="s">
        <v>200448</v>
      </c>
    </row>
    <row r="11425" spans="1:1" x14ac:dyDescent="0.25">
      <c r="A11425" s="13" t="s">
        <v>194761</v>
      </c>
    </row>
    <row r="11426" spans="1:1" x14ac:dyDescent="0.25">
      <c r="A11426" s="14" t="s">
        <v>247621</v>
      </c>
    </row>
    <row r="11427" spans="1:1" x14ac:dyDescent="0.25">
      <c r="A11427" s="13" t="s">
        <v>236831</v>
      </c>
    </row>
    <row r="11428" spans="1:1" x14ac:dyDescent="0.25">
      <c r="A11428" s="13" t="s">
        <v>247622</v>
      </c>
    </row>
    <row r="11429" spans="1:1" x14ac:dyDescent="0.25">
      <c r="A11429" s="13" t="s">
        <v>227578</v>
      </c>
    </row>
    <row r="11430" spans="1:1" x14ac:dyDescent="0.25">
      <c r="A11430" s="13" t="s">
        <v>236832</v>
      </c>
    </row>
    <row r="11431" spans="1:1" x14ac:dyDescent="0.25">
      <c r="A11431" s="13" t="s">
        <v>236833</v>
      </c>
    </row>
    <row r="11432" spans="1:1" x14ac:dyDescent="0.25">
      <c r="A11432" s="13" t="s">
        <v>247623</v>
      </c>
    </row>
    <row r="11433" spans="1:1" x14ac:dyDescent="0.25">
      <c r="A11433" s="13" t="s">
        <v>236834</v>
      </c>
    </row>
    <row r="11434" spans="1:1" x14ac:dyDescent="0.25">
      <c r="A11434" s="13" t="s">
        <v>247624</v>
      </c>
    </row>
    <row r="11435" spans="1:1" x14ac:dyDescent="0.25">
      <c r="A11435" s="13" t="s">
        <v>216311</v>
      </c>
    </row>
    <row r="11436" spans="1:1" x14ac:dyDescent="0.25">
      <c r="A11436" s="13" t="s">
        <v>236835</v>
      </c>
    </row>
    <row r="11437" spans="1:1" x14ac:dyDescent="0.25">
      <c r="A11437" s="13" t="s">
        <v>236836</v>
      </c>
    </row>
    <row r="11438" spans="1:1" x14ac:dyDescent="0.25">
      <c r="A11438" s="13" t="s">
        <v>236837</v>
      </c>
    </row>
    <row r="11439" spans="1:1" x14ac:dyDescent="0.25">
      <c r="A11439" s="13" t="s">
        <v>194764</v>
      </c>
    </row>
    <row r="11440" spans="1:1" x14ac:dyDescent="0.25">
      <c r="A11440" s="13" t="s">
        <v>236838</v>
      </c>
    </row>
    <row r="11441" spans="1:1" x14ac:dyDescent="0.25">
      <c r="A11441" s="13" t="s">
        <v>247625</v>
      </c>
    </row>
    <row r="11442" spans="1:1" x14ac:dyDescent="0.25">
      <c r="A11442" s="13" t="s">
        <v>16071</v>
      </c>
    </row>
    <row r="11443" spans="1:1" x14ac:dyDescent="0.25">
      <c r="A11443" s="13" t="s">
        <v>236839</v>
      </c>
    </row>
    <row r="11444" spans="1:1" x14ac:dyDescent="0.25">
      <c r="A11444" s="13" t="s">
        <v>200451</v>
      </c>
    </row>
    <row r="11445" spans="1:1" x14ac:dyDescent="0.25">
      <c r="A11445" s="13" t="s">
        <v>200452</v>
      </c>
    </row>
    <row r="11446" spans="1:1" x14ac:dyDescent="0.25">
      <c r="A11446" s="13" t="s">
        <v>236840</v>
      </c>
    </row>
    <row r="11447" spans="1:1" x14ac:dyDescent="0.25">
      <c r="A11447" s="13" t="s">
        <v>236841</v>
      </c>
    </row>
    <row r="11448" spans="1:1" x14ac:dyDescent="0.25">
      <c r="A11448" s="13" t="s">
        <v>18917</v>
      </c>
    </row>
    <row r="11449" spans="1:1" x14ac:dyDescent="0.25">
      <c r="A11449" s="13" t="s">
        <v>247626</v>
      </c>
    </row>
    <row r="11450" spans="1:1" x14ac:dyDescent="0.25">
      <c r="A11450" s="13" t="s">
        <v>236842</v>
      </c>
    </row>
    <row r="11451" spans="1:1" x14ac:dyDescent="0.25">
      <c r="A11451" s="13" t="s">
        <v>236843</v>
      </c>
    </row>
    <row r="11452" spans="1:1" x14ac:dyDescent="0.25">
      <c r="A11452" s="13" t="s">
        <v>247627</v>
      </c>
    </row>
    <row r="11453" spans="1:1" x14ac:dyDescent="0.25">
      <c r="A11453" s="13" t="s">
        <v>216314</v>
      </c>
    </row>
    <row r="11454" spans="1:1" x14ac:dyDescent="0.25">
      <c r="A11454" s="13" t="s">
        <v>247628</v>
      </c>
    </row>
    <row r="11455" spans="1:1" x14ac:dyDescent="0.25">
      <c r="A11455" s="13" t="s">
        <v>247629</v>
      </c>
    </row>
    <row r="11456" spans="1:1" x14ac:dyDescent="0.25">
      <c r="A11456" s="13" t="s">
        <v>227585</v>
      </c>
    </row>
    <row r="11457" spans="1:1" x14ac:dyDescent="0.25">
      <c r="A11457" s="13" t="s">
        <v>200455</v>
      </c>
    </row>
    <row r="11458" spans="1:1" x14ac:dyDescent="0.25">
      <c r="A11458" s="13" t="s">
        <v>247630</v>
      </c>
    </row>
    <row r="11459" spans="1:1" x14ac:dyDescent="0.25">
      <c r="A11459" s="13" t="s">
        <v>227587</v>
      </c>
    </row>
    <row r="11460" spans="1:1" x14ac:dyDescent="0.25">
      <c r="A11460" s="13" t="s">
        <v>24317</v>
      </c>
    </row>
    <row r="11461" spans="1:1" x14ac:dyDescent="0.25">
      <c r="A11461" s="13" t="s">
        <v>194767</v>
      </c>
    </row>
    <row r="11462" spans="1:1" x14ac:dyDescent="0.25">
      <c r="A11462" s="13" t="s">
        <v>200456</v>
      </c>
    </row>
    <row r="11463" spans="1:1" x14ac:dyDescent="0.25">
      <c r="A11463" s="13" t="s">
        <v>200457</v>
      </c>
    </row>
    <row r="11464" spans="1:1" x14ac:dyDescent="0.25">
      <c r="A11464" s="13" t="s">
        <v>194768</v>
      </c>
    </row>
    <row r="11465" spans="1:1" x14ac:dyDescent="0.25">
      <c r="A11465" s="13" t="s">
        <v>247631</v>
      </c>
    </row>
    <row r="11466" spans="1:1" x14ac:dyDescent="0.25">
      <c r="A11466" s="13" t="s">
        <v>236844</v>
      </c>
    </row>
    <row r="11467" spans="1:1" x14ac:dyDescent="0.25">
      <c r="A11467" s="13" t="s">
        <v>194770</v>
      </c>
    </row>
    <row r="11468" spans="1:1" x14ac:dyDescent="0.25">
      <c r="A11468" s="13" t="s">
        <v>236845</v>
      </c>
    </row>
    <row r="11469" spans="1:1" x14ac:dyDescent="0.25">
      <c r="A11469" s="13" t="s">
        <v>194771</v>
      </c>
    </row>
    <row r="11470" spans="1:1" x14ac:dyDescent="0.25">
      <c r="A11470" s="13" t="s">
        <v>236846</v>
      </c>
    </row>
    <row r="11471" spans="1:1" x14ac:dyDescent="0.25">
      <c r="A11471" s="13" t="s">
        <v>236847</v>
      </c>
    </row>
    <row r="11472" spans="1:1" x14ac:dyDescent="0.25">
      <c r="A11472" s="13" t="s">
        <v>194773</v>
      </c>
    </row>
    <row r="11473" spans="1:1" x14ac:dyDescent="0.25">
      <c r="A11473" s="13" t="s">
        <v>236848</v>
      </c>
    </row>
    <row r="11474" spans="1:1" x14ac:dyDescent="0.25">
      <c r="A11474" s="13" t="s">
        <v>236849</v>
      </c>
    </row>
    <row r="11475" spans="1:1" x14ac:dyDescent="0.25">
      <c r="A11475" s="13" t="s">
        <v>194775</v>
      </c>
    </row>
    <row r="11476" spans="1:1" x14ac:dyDescent="0.25">
      <c r="A11476" s="13" t="s">
        <v>247632</v>
      </c>
    </row>
    <row r="11477" spans="1:1" x14ac:dyDescent="0.25">
      <c r="A11477" s="13" t="s">
        <v>236850</v>
      </c>
    </row>
    <row r="11478" spans="1:1" x14ac:dyDescent="0.25">
      <c r="A11478" s="13" t="s">
        <v>236851</v>
      </c>
    </row>
    <row r="11479" spans="1:1" x14ac:dyDescent="0.25">
      <c r="A11479" s="13" t="s">
        <v>236852</v>
      </c>
    </row>
    <row r="11480" spans="1:1" x14ac:dyDescent="0.25">
      <c r="A11480" s="13" t="s">
        <v>236853</v>
      </c>
    </row>
    <row r="11481" spans="1:1" x14ac:dyDescent="0.25">
      <c r="A11481" s="13" t="s">
        <v>236854</v>
      </c>
    </row>
    <row r="11482" spans="1:1" x14ac:dyDescent="0.25">
      <c r="A11482" s="13" t="s">
        <v>247633</v>
      </c>
    </row>
    <row r="11483" spans="1:1" x14ac:dyDescent="0.25">
      <c r="A11483" s="13" t="s">
        <v>216317</v>
      </c>
    </row>
    <row r="11484" spans="1:1" x14ac:dyDescent="0.25">
      <c r="A11484" s="13" t="s">
        <v>247634</v>
      </c>
    </row>
    <row r="11485" spans="1:1" x14ac:dyDescent="0.25">
      <c r="A11485" s="13" t="s">
        <v>227589</v>
      </c>
    </row>
    <row r="11486" spans="1:1" x14ac:dyDescent="0.25">
      <c r="A11486" s="13" t="s">
        <v>227590</v>
      </c>
    </row>
    <row r="11487" spans="1:1" x14ac:dyDescent="0.25">
      <c r="A11487" s="13" t="s">
        <v>227591</v>
      </c>
    </row>
    <row r="11488" spans="1:1" x14ac:dyDescent="0.25">
      <c r="A11488" s="13" t="s">
        <v>216319</v>
      </c>
    </row>
    <row r="11489" spans="1:1" x14ac:dyDescent="0.25">
      <c r="A11489" s="13" t="s">
        <v>236855</v>
      </c>
    </row>
    <row r="11490" spans="1:1" x14ac:dyDescent="0.25">
      <c r="A11490" s="13" t="s">
        <v>227592</v>
      </c>
    </row>
    <row r="11491" spans="1:1" x14ac:dyDescent="0.25">
      <c r="A11491" s="13" t="s">
        <v>247635</v>
      </c>
    </row>
    <row r="11492" spans="1:1" x14ac:dyDescent="0.25">
      <c r="A11492" s="13" t="s">
        <v>194780</v>
      </c>
    </row>
    <row r="11493" spans="1:1" x14ac:dyDescent="0.25">
      <c r="A11493" s="13" t="s">
        <v>236856</v>
      </c>
    </row>
    <row r="11494" spans="1:1" x14ac:dyDescent="0.25">
      <c r="A11494" s="13" t="s">
        <v>200461</v>
      </c>
    </row>
    <row r="11495" spans="1:1" x14ac:dyDescent="0.25">
      <c r="A11495" s="13" t="s">
        <v>227593</v>
      </c>
    </row>
    <row r="11496" spans="1:1" x14ac:dyDescent="0.25">
      <c r="A11496" s="13" t="s">
        <v>236857</v>
      </c>
    </row>
    <row r="11497" spans="1:1" x14ac:dyDescent="0.25">
      <c r="A11497" s="13" t="s">
        <v>216323</v>
      </c>
    </row>
    <row r="11498" spans="1:1" x14ac:dyDescent="0.25">
      <c r="A11498" s="13" t="s">
        <v>236858</v>
      </c>
    </row>
    <row r="11499" spans="1:1" x14ac:dyDescent="0.25">
      <c r="A11499" s="13" t="s">
        <v>236859</v>
      </c>
    </row>
    <row r="11500" spans="1:1" x14ac:dyDescent="0.25">
      <c r="A11500" s="13" t="s">
        <v>236860</v>
      </c>
    </row>
    <row r="11501" spans="1:1" x14ac:dyDescent="0.25">
      <c r="A11501" s="13" t="s">
        <v>247636</v>
      </c>
    </row>
    <row r="11502" spans="1:1" x14ac:dyDescent="0.25">
      <c r="A11502" s="13" t="s">
        <v>216324</v>
      </c>
    </row>
    <row r="11503" spans="1:1" x14ac:dyDescent="0.25">
      <c r="A11503" s="13" t="s">
        <v>247637</v>
      </c>
    </row>
    <row r="11504" spans="1:1" x14ac:dyDescent="0.25">
      <c r="A11504" s="13" t="s">
        <v>247638</v>
      </c>
    </row>
    <row r="11505" spans="1:1" x14ac:dyDescent="0.25">
      <c r="A11505" s="13" t="s">
        <v>247639</v>
      </c>
    </row>
    <row r="11506" spans="1:1" x14ac:dyDescent="0.25">
      <c r="A11506" s="13" t="s">
        <v>194783</v>
      </c>
    </row>
    <row r="11507" spans="1:1" x14ac:dyDescent="0.25">
      <c r="A11507" s="13" t="s">
        <v>236861</v>
      </c>
    </row>
    <row r="11508" spans="1:1" x14ac:dyDescent="0.25">
      <c r="A11508" s="13" t="s">
        <v>247640</v>
      </c>
    </row>
    <row r="11509" spans="1:1" x14ac:dyDescent="0.25">
      <c r="A11509" s="13" t="s">
        <v>236862</v>
      </c>
    </row>
    <row r="11510" spans="1:1" x14ac:dyDescent="0.25">
      <c r="A11510" s="13" t="s">
        <v>236863</v>
      </c>
    </row>
    <row r="11511" spans="1:1" x14ac:dyDescent="0.25">
      <c r="A11511" s="13" t="s">
        <v>216328</v>
      </c>
    </row>
    <row r="11512" spans="1:1" x14ac:dyDescent="0.25">
      <c r="A11512" s="13" t="s">
        <v>236864</v>
      </c>
    </row>
    <row r="11513" spans="1:1" x14ac:dyDescent="0.25">
      <c r="A11513" s="13" t="s">
        <v>194785</v>
      </c>
    </row>
    <row r="11514" spans="1:1" x14ac:dyDescent="0.25">
      <c r="A11514" s="13" t="s">
        <v>236865</v>
      </c>
    </row>
    <row r="11515" spans="1:1" x14ac:dyDescent="0.25">
      <c r="A11515" s="13" t="s">
        <v>48646</v>
      </c>
    </row>
    <row r="11516" spans="1:1" x14ac:dyDescent="0.25">
      <c r="A11516" s="13" t="s">
        <v>194786</v>
      </c>
    </row>
    <row r="11517" spans="1:1" x14ac:dyDescent="0.25">
      <c r="A11517" s="13" t="s">
        <v>236866</v>
      </c>
    </row>
    <row r="11518" spans="1:1" x14ac:dyDescent="0.25">
      <c r="A11518" s="13" t="s">
        <v>236867</v>
      </c>
    </row>
    <row r="11519" spans="1:1" x14ac:dyDescent="0.25">
      <c r="A11519" s="13" t="s">
        <v>247641</v>
      </c>
    </row>
    <row r="11520" spans="1:1" x14ac:dyDescent="0.25">
      <c r="A11520" s="13" t="s">
        <v>247642</v>
      </c>
    </row>
    <row r="11521" spans="1:1" x14ac:dyDescent="0.25">
      <c r="A11521" s="13" t="s">
        <v>247643</v>
      </c>
    </row>
    <row r="11522" spans="1:1" x14ac:dyDescent="0.25">
      <c r="A11522" s="13" t="s">
        <v>194789</v>
      </c>
    </row>
    <row r="11523" spans="1:1" x14ac:dyDescent="0.25">
      <c r="A11523" s="13" t="s">
        <v>200465</v>
      </c>
    </row>
    <row r="11524" spans="1:1" x14ac:dyDescent="0.25">
      <c r="A11524" s="13" t="s">
        <v>247644</v>
      </c>
    </row>
    <row r="11525" spans="1:1" x14ac:dyDescent="0.25">
      <c r="A11525" s="13" t="s">
        <v>194790</v>
      </c>
    </row>
    <row r="11526" spans="1:1" x14ac:dyDescent="0.25">
      <c r="A11526" s="13" t="s">
        <v>236868</v>
      </c>
    </row>
    <row r="11527" spans="1:1" x14ac:dyDescent="0.25">
      <c r="A11527" s="13" t="s">
        <v>236869</v>
      </c>
    </row>
    <row r="11528" spans="1:1" x14ac:dyDescent="0.25">
      <c r="A11528" s="13" t="s">
        <v>236870</v>
      </c>
    </row>
    <row r="11529" spans="1:1" x14ac:dyDescent="0.25">
      <c r="A11529" s="13" t="s">
        <v>227603</v>
      </c>
    </row>
    <row r="11530" spans="1:1" x14ac:dyDescent="0.25">
      <c r="A11530" s="13" t="s">
        <v>236871</v>
      </c>
    </row>
    <row r="11531" spans="1:1" x14ac:dyDescent="0.25">
      <c r="A11531" s="13" t="s">
        <v>247645</v>
      </c>
    </row>
    <row r="11532" spans="1:1" x14ac:dyDescent="0.25">
      <c r="A11532" s="13" t="s">
        <v>236872</v>
      </c>
    </row>
    <row r="11533" spans="1:1" x14ac:dyDescent="0.25">
      <c r="A11533" s="13" t="s">
        <v>236873</v>
      </c>
    </row>
    <row r="11534" spans="1:1" x14ac:dyDescent="0.25">
      <c r="A11534" s="13" t="s">
        <v>236874</v>
      </c>
    </row>
    <row r="11535" spans="1:1" x14ac:dyDescent="0.25">
      <c r="A11535" s="13" t="s">
        <v>227606</v>
      </c>
    </row>
    <row r="11536" spans="1:1" x14ac:dyDescent="0.25">
      <c r="A11536" s="13" t="s">
        <v>247646</v>
      </c>
    </row>
    <row r="11537" spans="1:1" x14ac:dyDescent="0.25">
      <c r="A11537" s="13" t="s">
        <v>236875</v>
      </c>
    </row>
    <row r="11538" spans="1:1" x14ac:dyDescent="0.25">
      <c r="A11538" s="13" t="s">
        <v>236876</v>
      </c>
    </row>
    <row r="11539" spans="1:1" x14ac:dyDescent="0.25">
      <c r="A11539" s="13" t="s">
        <v>216334</v>
      </c>
    </row>
    <row r="11540" spans="1:1" x14ac:dyDescent="0.25">
      <c r="A11540" s="13" t="s">
        <v>236877</v>
      </c>
    </row>
    <row r="11541" spans="1:1" x14ac:dyDescent="0.25">
      <c r="A11541" s="13" t="s">
        <v>247647</v>
      </c>
    </row>
    <row r="11542" spans="1:1" x14ac:dyDescent="0.25">
      <c r="A11542" s="13" t="s">
        <v>247648</v>
      </c>
    </row>
    <row r="11543" spans="1:1" x14ac:dyDescent="0.25">
      <c r="A11543" s="13" t="s">
        <v>61243</v>
      </c>
    </row>
    <row r="11544" spans="1:1" x14ac:dyDescent="0.25">
      <c r="A11544" s="13" t="s">
        <v>236878</v>
      </c>
    </row>
    <row r="11545" spans="1:1" x14ac:dyDescent="0.25">
      <c r="A11545" s="13" t="s">
        <v>247649</v>
      </c>
    </row>
    <row r="11546" spans="1:1" x14ac:dyDescent="0.25">
      <c r="A11546" s="13" t="s">
        <v>61410</v>
      </c>
    </row>
    <row r="11547" spans="1:1" x14ac:dyDescent="0.25">
      <c r="A11547" s="13" t="s">
        <v>61426</v>
      </c>
    </row>
    <row r="11548" spans="1:1" x14ac:dyDescent="0.25">
      <c r="A11548" s="13" t="s">
        <v>194792</v>
      </c>
    </row>
    <row r="11549" spans="1:1" x14ac:dyDescent="0.25">
      <c r="A11549" s="13" t="s">
        <v>236879</v>
      </c>
    </row>
    <row r="11550" spans="1:1" x14ac:dyDescent="0.25">
      <c r="A11550" s="13" t="s">
        <v>227609</v>
      </c>
    </row>
    <row r="11551" spans="1:1" x14ac:dyDescent="0.25">
      <c r="A11551" s="13" t="s">
        <v>247650</v>
      </c>
    </row>
    <row r="11552" spans="1:1" x14ac:dyDescent="0.25">
      <c r="A11552" s="13" t="s">
        <v>194794</v>
      </c>
    </row>
    <row r="11553" spans="1:1" x14ac:dyDescent="0.25">
      <c r="A11553" s="13" t="s">
        <v>216337</v>
      </c>
    </row>
    <row r="11554" spans="1:1" x14ac:dyDescent="0.25">
      <c r="A11554" s="13" t="s">
        <v>236880</v>
      </c>
    </row>
    <row r="11555" spans="1:1" x14ac:dyDescent="0.25">
      <c r="A11555" s="13" t="s">
        <v>236881</v>
      </c>
    </row>
    <row r="11556" spans="1:1" x14ac:dyDescent="0.25">
      <c r="A11556" s="13" t="s">
        <v>200476</v>
      </c>
    </row>
    <row r="11557" spans="1:1" x14ac:dyDescent="0.25">
      <c r="A11557" s="13" t="s">
        <v>236882</v>
      </c>
    </row>
    <row r="11558" spans="1:1" x14ac:dyDescent="0.25">
      <c r="A11558" s="13" t="s">
        <v>194797</v>
      </c>
    </row>
    <row r="11559" spans="1:1" x14ac:dyDescent="0.25">
      <c r="A11559" s="13" t="s">
        <v>68803</v>
      </c>
    </row>
    <row r="11560" spans="1:1" x14ac:dyDescent="0.25">
      <c r="A11560" s="13" t="s">
        <v>247651</v>
      </c>
    </row>
    <row r="11561" spans="1:1" x14ac:dyDescent="0.25">
      <c r="A11561" s="13" t="s">
        <v>69246</v>
      </c>
    </row>
    <row r="11562" spans="1:1" x14ac:dyDescent="0.25">
      <c r="A11562" s="13" t="s">
        <v>236883</v>
      </c>
    </row>
    <row r="11563" spans="1:1" x14ac:dyDescent="0.25">
      <c r="A11563" s="13" t="s">
        <v>247652</v>
      </c>
    </row>
    <row r="11564" spans="1:1" x14ac:dyDescent="0.25">
      <c r="A11564" s="13" t="s">
        <v>236884</v>
      </c>
    </row>
    <row r="11565" spans="1:1" x14ac:dyDescent="0.25">
      <c r="A11565" s="13" t="s">
        <v>71236</v>
      </c>
    </row>
    <row r="11566" spans="1:1" x14ac:dyDescent="0.25">
      <c r="A11566" s="13" t="s">
        <v>216342</v>
      </c>
    </row>
    <row r="11567" spans="1:1" x14ac:dyDescent="0.25">
      <c r="A11567" s="13" t="s">
        <v>236885</v>
      </c>
    </row>
    <row r="11568" spans="1:1" x14ac:dyDescent="0.25">
      <c r="A11568" s="13" t="s">
        <v>247653</v>
      </c>
    </row>
    <row r="11569" spans="1:1" x14ac:dyDescent="0.25">
      <c r="A11569" s="13" t="s">
        <v>236886</v>
      </c>
    </row>
    <row r="11570" spans="1:1" x14ac:dyDescent="0.25">
      <c r="A11570" s="13" t="s">
        <v>227612</v>
      </c>
    </row>
    <row r="11571" spans="1:1" x14ac:dyDescent="0.25">
      <c r="A11571" s="13" t="s">
        <v>247654</v>
      </c>
    </row>
    <row r="11572" spans="1:1" x14ac:dyDescent="0.25">
      <c r="A11572" s="13" t="s">
        <v>236887</v>
      </c>
    </row>
    <row r="11573" spans="1:1" x14ac:dyDescent="0.25">
      <c r="A11573" s="13" t="s">
        <v>236888</v>
      </c>
    </row>
    <row r="11574" spans="1:1" x14ac:dyDescent="0.25">
      <c r="A11574" s="13" t="s">
        <v>227614</v>
      </c>
    </row>
    <row r="11575" spans="1:1" x14ac:dyDescent="0.25">
      <c r="A11575" s="13" t="s">
        <v>227615</v>
      </c>
    </row>
    <row r="11576" spans="1:1" x14ac:dyDescent="0.25">
      <c r="A11576" s="13" t="s">
        <v>236889</v>
      </c>
    </row>
    <row r="11577" spans="1:1" x14ac:dyDescent="0.25">
      <c r="A11577" s="13" t="s">
        <v>247655</v>
      </c>
    </row>
    <row r="11578" spans="1:1" x14ac:dyDescent="0.25">
      <c r="A11578" s="13" t="s">
        <v>194801</v>
      </c>
    </row>
    <row r="11579" spans="1:1" x14ac:dyDescent="0.25">
      <c r="A11579" s="13" t="s">
        <v>216345</v>
      </c>
    </row>
    <row r="11580" spans="1:1" x14ac:dyDescent="0.25">
      <c r="A11580" s="13" t="s">
        <v>247656</v>
      </c>
    </row>
    <row r="11581" spans="1:1" x14ac:dyDescent="0.25">
      <c r="A11581" s="13" t="s">
        <v>247657</v>
      </c>
    </row>
    <row r="11582" spans="1:1" x14ac:dyDescent="0.25">
      <c r="A11582" s="13" t="s">
        <v>227617</v>
      </c>
    </row>
    <row r="11583" spans="1:1" x14ac:dyDescent="0.25">
      <c r="A11583" s="13" t="s">
        <v>247658</v>
      </c>
    </row>
    <row r="11584" spans="1:1" x14ac:dyDescent="0.25">
      <c r="A11584" s="13" t="s">
        <v>216350</v>
      </c>
    </row>
    <row r="11585" spans="1:1" x14ac:dyDescent="0.25">
      <c r="A11585" s="13" t="s">
        <v>216352</v>
      </c>
    </row>
    <row r="11586" spans="1:1" x14ac:dyDescent="0.25">
      <c r="A11586" s="13" t="s">
        <v>236890</v>
      </c>
    </row>
    <row r="11587" spans="1:1" x14ac:dyDescent="0.25">
      <c r="A11587" s="13" t="s">
        <v>85277</v>
      </c>
    </row>
    <row r="11588" spans="1:1" x14ac:dyDescent="0.25">
      <c r="A11588" s="13" t="s">
        <v>236891</v>
      </c>
    </row>
    <row r="11589" spans="1:1" x14ac:dyDescent="0.25">
      <c r="A11589" s="13" t="s">
        <v>200479</v>
      </c>
    </row>
    <row r="11590" spans="1:1" x14ac:dyDescent="0.25">
      <c r="A11590" s="13" t="s">
        <v>247659</v>
      </c>
    </row>
    <row r="11591" spans="1:1" x14ac:dyDescent="0.25">
      <c r="A11591" s="13" t="s">
        <v>227621</v>
      </c>
    </row>
    <row r="11592" spans="1:1" x14ac:dyDescent="0.25">
      <c r="A11592" s="13" t="s">
        <v>236892</v>
      </c>
    </row>
    <row r="11593" spans="1:1" x14ac:dyDescent="0.25">
      <c r="A11593" s="13" t="s">
        <v>247660</v>
      </c>
    </row>
    <row r="11594" spans="1:1" x14ac:dyDescent="0.25">
      <c r="A11594" s="13" t="s">
        <v>227623</v>
      </c>
    </row>
    <row r="11595" spans="1:1" x14ac:dyDescent="0.25">
      <c r="A11595" s="13" t="s">
        <v>247661</v>
      </c>
    </row>
    <row r="11596" spans="1:1" x14ac:dyDescent="0.25">
      <c r="A11596" s="13" t="s">
        <v>216356</v>
      </c>
    </row>
    <row r="11597" spans="1:1" x14ac:dyDescent="0.25">
      <c r="A11597" s="13" t="s">
        <v>216358</v>
      </c>
    </row>
    <row r="11598" spans="1:1" x14ac:dyDescent="0.25">
      <c r="A11598" s="13" t="s">
        <v>236893</v>
      </c>
    </row>
    <row r="11599" spans="1:1" x14ac:dyDescent="0.25">
      <c r="A11599" s="13" t="s">
        <v>236894</v>
      </c>
    </row>
    <row r="11600" spans="1:1" x14ac:dyDescent="0.25">
      <c r="A11600" s="13" t="s">
        <v>247662</v>
      </c>
    </row>
    <row r="11601" spans="1:1" x14ac:dyDescent="0.25">
      <c r="A11601" s="13" t="s">
        <v>216360</v>
      </c>
    </row>
    <row r="11602" spans="1:1" x14ac:dyDescent="0.25">
      <c r="A11602" s="13" t="s">
        <v>200481</v>
      </c>
    </row>
    <row r="11603" spans="1:1" x14ac:dyDescent="0.25">
      <c r="A11603" s="13" t="s">
        <v>216361</v>
      </c>
    </row>
    <row r="11604" spans="1:1" x14ac:dyDescent="0.25">
      <c r="A11604" s="13" t="s">
        <v>247663</v>
      </c>
    </row>
    <row r="11605" spans="1:1" x14ac:dyDescent="0.25">
      <c r="A11605" s="13" t="s">
        <v>236895</v>
      </c>
    </row>
    <row r="11606" spans="1:1" x14ac:dyDescent="0.25">
      <c r="A11606" s="13" t="s">
        <v>194803</v>
      </c>
    </row>
    <row r="11607" spans="1:1" x14ac:dyDescent="0.25">
      <c r="A11607" s="13" t="s">
        <v>194804</v>
      </c>
    </row>
    <row r="11608" spans="1:1" x14ac:dyDescent="0.25">
      <c r="A11608" s="13" t="s">
        <v>194805</v>
      </c>
    </row>
    <row r="11609" spans="1:1" x14ac:dyDescent="0.25">
      <c r="A11609" s="13" t="s">
        <v>96478</v>
      </c>
    </row>
    <row r="11610" spans="1:1" x14ac:dyDescent="0.25">
      <c r="A11610" s="13" t="s">
        <v>200482</v>
      </c>
    </row>
    <row r="11611" spans="1:1" x14ac:dyDescent="0.25">
      <c r="A11611" s="13" t="s">
        <v>236896</v>
      </c>
    </row>
    <row r="11612" spans="1:1" x14ac:dyDescent="0.25">
      <c r="A11612" s="13" t="s">
        <v>247664</v>
      </c>
    </row>
    <row r="11613" spans="1:1" x14ac:dyDescent="0.25">
      <c r="A11613" s="13" t="s">
        <v>200484</v>
      </c>
    </row>
    <row r="11614" spans="1:1" x14ac:dyDescent="0.25">
      <c r="A11614" s="13" t="s">
        <v>216366</v>
      </c>
    </row>
    <row r="11615" spans="1:1" x14ac:dyDescent="0.25">
      <c r="A11615" s="13" t="s">
        <v>194806</v>
      </c>
    </row>
    <row r="11616" spans="1:1" x14ac:dyDescent="0.25">
      <c r="A11616" s="13" t="s">
        <v>236897</v>
      </c>
    </row>
    <row r="11617" spans="1:1" x14ac:dyDescent="0.25">
      <c r="A11617" s="13" t="s">
        <v>236898</v>
      </c>
    </row>
    <row r="11618" spans="1:1" x14ac:dyDescent="0.25">
      <c r="A11618" s="13" t="s">
        <v>200485</v>
      </c>
    </row>
    <row r="11619" spans="1:1" x14ac:dyDescent="0.25">
      <c r="A11619" s="13" t="s">
        <v>236899</v>
      </c>
    </row>
    <row r="11620" spans="1:1" x14ac:dyDescent="0.25">
      <c r="A11620" s="13" t="s">
        <v>236900</v>
      </c>
    </row>
    <row r="11621" spans="1:1" x14ac:dyDescent="0.25">
      <c r="A11621" s="13" t="s">
        <v>236901</v>
      </c>
    </row>
    <row r="11622" spans="1:1" x14ac:dyDescent="0.25">
      <c r="A11622" s="13" t="s">
        <v>216368</v>
      </c>
    </row>
    <row r="11623" spans="1:1" x14ac:dyDescent="0.25">
      <c r="A11623" s="13" t="s">
        <v>247665</v>
      </c>
    </row>
    <row r="11624" spans="1:1" x14ac:dyDescent="0.25">
      <c r="A11624" s="13" t="s">
        <v>236902</v>
      </c>
    </row>
    <row r="11625" spans="1:1" x14ac:dyDescent="0.25">
      <c r="A11625" s="13" t="s">
        <v>216371</v>
      </c>
    </row>
    <row r="11626" spans="1:1" x14ac:dyDescent="0.25">
      <c r="A11626" s="13" t="s">
        <v>236903</v>
      </c>
    </row>
    <row r="11627" spans="1:1" x14ac:dyDescent="0.25">
      <c r="A11627" s="13" t="s">
        <v>247666</v>
      </c>
    </row>
    <row r="11628" spans="1:1" x14ac:dyDescent="0.25">
      <c r="A11628" s="13" t="s">
        <v>216372</v>
      </c>
    </row>
    <row r="11629" spans="1:1" x14ac:dyDescent="0.25">
      <c r="A11629" s="13" t="s">
        <v>247667</v>
      </c>
    </row>
    <row r="11630" spans="1:1" x14ac:dyDescent="0.25">
      <c r="A11630" s="13" t="s">
        <v>236904</v>
      </c>
    </row>
    <row r="11631" spans="1:1" x14ac:dyDescent="0.25">
      <c r="A11631" s="13" t="s">
        <v>227630</v>
      </c>
    </row>
    <row r="11632" spans="1:1" x14ac:dyDescent="0.25">
      <c r="A11632" s="13" t="s">
        <v>194809</v>
      </c>
    </row>
    <row r="11633" spans="1:1" x14ac:dyDescent="0.25">
      <c r="A11633" s="13" t="s">
        <v>247668</v>
      </c>
    </row>
    <row r="11634" spans="1:1" x14ac:dyDescent="0.25">
      <c r="A11634" s="13" t="s">
        <v>236905</v>
      </c>
    </row>
    <row r="11635" spans="1:1" x14ac:dyDescent="0.25">
      <c r="A11635" s="13" t="s">
        <v>236906</v>
      </c>
    </row>
    <row r="11636" spans="1:1" x14ac:dyDescent="0.25">
      <c r="A11636" s="13" t="s">
        <v>236907</v>
      </c>
    </row>
    <row r="11637" spans="1:1" x14ac:dyDescent="0.25">
      <c r="A11637" s="13" t="s">
        <v>236908</v>
      </c>
    </row>
    <row r="11638" spans="1:1" x14ac:dyDescent="0.25">
      <c r="A11638" s="13" t="s">
        <v>236909</v>
      </c>
    </row>
    <row r="11639" spans="1:1" x14ac:dyDescent="0.25">
      <c r="A11639" s="13" t="s">
        <v>216374</v>
      </c>
    </row>
    <row r="11640" spans="1:1" x14ac:dyDescent="0.25">
      <c r="A11640" s="13" t="s">
        <v>247669</v>
      </c>
    </row>
    <row r="11641" spans="1:1" x14ac:dyDescent="0.25">
      <c r="A11641" s="13" t="s">
        <v>200489</v>
      </c>
    </row>
    <row r="11642" spans="1:1" x14ac:dyDescent="0.25">
      <c r="A11642" s="13" t="s">
        <v>227633</v>
      </c>
    </row>
    <row r="11643" spans="1:1" x14ac:dyDescent="0.25">
      <c r="A11643" s="13" t="s">
        <v>105496</v>
      </c>
    </row>
    <row r="11644" spans="1:1" x14ac:dyDescent="0.25">
      <c r="A11644" s="13" t="s">
        <v>106014</v>
      </c>
    </row>
    <row r="11645" spans="1:1" x14ac:dyDescent="0.25">
      <c r="A11645" s="13" t="s">
        <v>106768</v>
      </c>
    </row>
    <row r="11646" spans="1:1" x14ac:dyDescent="0.25">
      <c r="A11646" s="13" t="s">
        <v>236910</v>
      </c>
    </row>
    <row r="11647" spans="1:1" x14ac:dyDescent="0.25">
      <c r="A11647" s="13" t="s">
        <v>216376</v>
      </c>
    </row>
    <row r="11648" spans="1:1" x14ac:dyDescent="0.25">
      <c r="A11648" s="13" t="s">
        <v>236911</v>
      </c>
    </row>
    <row r="11649" spans="1:1" x14ac:dyDescent="0.25">
      <c r="A11649" s="13" t="s">
        <v>236912</v>
      </c>
    </row>
    <row r="11650" spans="1:1" x14ac:dyDescent="0.25">
      <c r="A11650" s="13" t="s">
        <v>227634</v>
      </c>
    </row>
    <row r="11651" spans="1:1" x14ac:dyDescent="0.25">
      <c r="A11651" s="13" t="s">
        <v>200491</v>
      </c>
    </row>
    <row r="11652" spans="1:1" x14ac:dyDescent="0.25">
      <c r="A11652" s="13" t="s">
        <v>236913</v>
      </c>
    </row>
    <row r="11653" spans="1:1" x14ac:dyDescent="0.25">
      <c r="A11653" s="13" t="s">
        <v>247670</v>
      </c>
    </row>
    <row r="11654" spans="1:1" x14ac:dyDescent="0.25">
      <c r="A11654" s="13" t="s">
        <v>247671</v>
      </c>
    </row>
    <row r="11655" spans="1:1" x14ac:dyDescent="0.25">
      <c r="A11655" s="13" t="s">
        <v>194813</v>
      </c>
    </row>
    <row r="11656" spans="1:1" x14ac:dyDescent="0.25">
      <c r="A11656" s="13" t="s">
        <v>236914</v>
      </c>
    </row>
    <row r="11657" spans="1:1" x14ac:dyDescent="0.25">
      <c r="A11657" s="13" t="s">
        <v>236915</v>
      </c>
    </row>
    <row r="11658" spans="1:1" x14ac:dyDescent="0.25">
      <c r="A11658" s="13" t="s">
        <v>236916</v>
      </c>
    </row>
    <row r="11659" spans="1:1" x14ac:dyDescent="0.25">
      <c r="A11659" s="13" t="s">
        <v>112892</v>
      </c>
    </row>
    <row r="11660" spans="1:1" x14ac:dyDescent="0.25">
      <c r="A11660" s="13" t="s">
        <v>236917</v>
      </c>
    </row>
    <row r="11661" spans="1:1" x14ac:dyDescent="0.25">
      <c r="A11661" s="13" t="s">
        <v>113366</v>
      </c>
    </row>
    <row r="11662" spans="1:1" x14ac:dyDescent="0.25">
      <c r="A11662" s="13" t="s">
        <v>247672</v>
      </c>
    </row>
    <row r="11663" spans="1:1" x14ac:dyDescent="0.25">
      <c r="A11663" s="14" t="s">
        <v>236918</v>
      </c>
    </row>
    <row r="11664" spans="1:1" x14ac:dyDescent="0.25">
      <c r="A11664" s="13" t="s">
        <v>247673</v>
      </c>
    </row>
    <row r="11665" spans="1:1" x14ac:dyDescent="0.25">
      <c r="A11665" s="13" t="s">
        <v>247674</v>
      </c>
    </row>
    <row r="11666" spans="1:1" x14ac:dyDescent="0.25">
      <c r="A11666" s="13" t="s">
        <v>247675</v>
      </c>
    </row>
    <row r="11667" spans="1:1" x14ac:dyDescent="0.25">
      <c r="A11667" s="13" t="s">
        <v>236919</v>
      </c>
    </row>
    <row r="11668" spans="1:1" x14ac:dyDescent="0.25">
      <c r="A11668" s="13" t="s">
        <v>194816</v>
      </c>
    </row>
    <row r="11669" spans="1:1" x14ac:dyDescent="0.25">
      <c r="A11669" s="13" t="s">
        <v>216385</v>
      </c>
    </row>
    <row r="11670" spans="1:1" x14ac:dyDescent="0.25">
      <c r="A11670" s="13" t="s">
        <v>247676</v>
      </c>
    </row>
    <row r="11671" spans="1:1" x14ac:dyDescent="0.25">
      <c r="A11671" s="13" t="s">
        <v>200494</v>
      </c>
    </row>
    <row r="11672" spans="1:1" x14ac:dyDescent="0.25">
      <c r="A11672" s="13" t="s">
        <v>236920</v>
      </c>
    </row>
    <row r="11673" spans="1:1" x14ac:dyDescent="0.25">
      <c r="A11673" s="13" t="s">
        <v>247677</v>
      </c>
    </row>
    <row r="11674" spans="1:1" x14ac:dyDescent="0.25">
      <c r="A11674" s="13" t="s">
        <v>247678</v>
      </c>
    </row>
    <row r="11675" spans="1:1" x14ac:dyDescent="0.25">
      <c r="A11675" s="13" t="s">
        <v>118001</v>
      </c>
    </row>
    <row r="11676" spans="1:1" x14ac:dyDescent="0.25">
      <c r="A11676" s="13" t="s">
        <v>200496</v>
      </c>
    </row>
    <row r="11677" spans="1:1" x14ac:dyDescent="0.25">
      <c r="A11677" s="13" t="s">
        <v>247679</v>
      </c>
    </row>
    <row r="11678" spans="1:1" x14ac:dyDescent="0.25">
      <c r="A11678" s="13" t="s">
        <v>247680</v>
      </c>
    </row>
    <row r="11679" spans="1:1" x14ac:dyDescent="0.25">
      <c r="A11679" s="13" t="s">
        <v>227640</v>
      </c>
    </row>
    <row r="11680" spans="1:1" x14ac:dyDescent="0.25">
      <c r="A11680" s="13" t="s">
        <v>227641</v>
      </c>
    </row>
    <row r="11681" spans="1:1" x14ac:dyDescent="0.25">
      <c r="A11681" s="13" t="s">
        <v>216389</v>
      </c>
    </row>
    <row r="11682" spans="1:1" x14ac:dyDescent="0.25">
      <c r="A11682" s="13" t="s">
        <v>247681</v>
      </c>
    </row>
    <row r="11683" spans="1:1" x14ac:dyDescent="0.25">
      <c r="A11683" s="13" t="s">
        <v>194817</v>
      </c>
    </row>
    <row r="11684" spans="1:1" x14ac:dyDescent="0.25">
      <c r="A11684" s="13" t="s">
        <v>236921</v>
      </c>
    </row>
    <row r="11685" spans="1:1" x14ac:dyDescent="0.25">
      <c r="A11685" s="13" t="s">
        <v>200499</v>
      </c>
    </row>
    <row r="11686" spans="1:1" x14ac:dyDescent="0.25">
      <c r="A11686" s="13" t="s">
        <v>236922</v>
      </c>
    </row>
    <row r="11687" spans="1:1" x14ac:dyDescent="0.25">
      <c r="A11687" s="13" t="s">
        <v>216391</v>
      </c>
    </row>
    <row r="11688" spans="1:1" x14ac:dyDescent="0.25">
      <c r="A11688" s="13" t="s">
        <v>236923</v>
      </c>
    </row>
    <row r="11689" spans="1:1" x14ac:dyDescent="0.25">
      <c r="A11689" s="13" t="s">
        <v>247682</v>
      </c>
    </row>
    <row r="11690" spans="1:1" x14ac:dyDescent="0.25">
      <c r="A11690" s="13" t="s">
        <v>236924</v>
      </c>
    </row>
    <row r="11691" spans="1:1" x14ac:dyDescent="0.25">
      <c r="A11691" s="13" t="s">
        <v>227643</v>
      </c>
    </row>
    <row r="11692" spans="1:1" x14ac:dyDescent="0.25">
      <c r="A11692" s="13" t="s">
        <v>236925</v>
      </c>
    </row>
    <row r="11693" spans="1:1" x14ac:dyDescent="0.25">
      <c r="A11693" s="13" t="s">
        <v>236926</v>
      </c>
    </row>
    <row r="11694" spans="1:1" x14ac:dyDescent="0.25">
      <c r="A11694" s="13" t="s">
        <v>236927</v>
      </c>
    </row>
    <row r="11695" spans="1:1" x14ac:dyDescent="0.25">
      <c r="A11695" s="13" t="s">
        <v>236928</v>
      </c>
    </row>
    <row r="11696" spans="1:1" x14ac:dyDescent="0.25">
      <c r="A11696" s="13" t="s">
        <v>247683</v>
      </c>
    </row>
    <row r="11697" spans="1:1" x14ac:dyDescent="0.25">
      <c r="A11697" s="13" t="s">
        <v>247684</v>
      </c>
    </row>
    <row r="11698" spans="1:1" x14ac:dyDescent="0.25">
      <c r="A11698" s="13" t="s">
        <v>236929</v>
      </c>
    </row>
    <row r="11699" spans="1:1" x14ac:dyDescent="0.25">
      <c r="A11699" s="13" t="s">
        <v>200500</v>
      </c>
    </row>
    <row r="11700" spans="1:1" x14ac:dyDescent="0.25">
      <c r="A11700" s="13" t="s">
        <v>200501</v>
      </c>
    </row>
    <row r="11701" spans="1:1" x14ac:dyDescent="0.25">
      <c r="A11701" s="13" t="s">
        <v>200502</v>
      </c>
    </row>
    <row r="11702" spans="1:1" x14ac:dyDescent="0.25">
      <c r="A11702" s="13" t="s">
        <v>247685</v>
      </c>
    </row>
    <row r="11703" spans="1:1" x14ac:dyDescent="0.25">
      <c r="A11703" s="13" t="s">
        <v>236930</v>
      </c>
    </row>
    <row r="11704" spans="1:1" x14ac:dyDescent="0.25">
      <c r="A11704" s="13" t="s">
        <v>236931</v>
      </c>
    </row>
    <row r="11705" spans="1:1" x14ac:dyDescent="0.25">
      <c r="A11705" s="13" t="s">
        <v>247686</v>
      </c>
    </row>
    <row r="11706" spans="1:1" x14ac:dyDescent="0.25">
      <c r="A11706" s="13" t="s">
        <v>135401</v>
      </c>
    </row>
    <row r="11707" spans="1:1" x14ac:dyDescent="0.25">
      <c r="A11707" s="13" t="s">
        <v>236932</v>
      </c>
    </row>
    <row r="11708" spans="1:1" x14ac:dyDescent="0.25">
      <c r="A11708" s="13" t="s">
        <v>236933</v>
      </c>
    </row>
    <row r="11709" spans="1:1" x14ac:dyDescent="0.25">
      <c r="A11709" s="13" t="s">
        <v>194818</v>
      </c>
    </row>
    <row r="11710" spans="1:1" x14ac:dyDescent="0.25">
      <c r="A11710" s="13" t="s">
        <v>236934</v>
      </c>
    </row>
    <row r="11711" spans="1:1" x14ac:dyDescent="0.25">
      <c r="A11711" s="13" t="s">
        <v>236935</v>
      </c>
    </row>
    <row r="11712" spans="1:1" x14ac:dyDescent="0.25">
      <c r="A11712" s="13" t="s">
        <v>227651</v>
      </c>
    </row>
    <row r="11713" spans="1:1" x14ac:dyDescent="0.25">
      <c r="A11713" s="13" t="s">
        <v>236936</v>
      </c>
    </row>
    <row r="11714" spans="1:1" x14ac:dyDescent="0.25">
      <c r="A11714" s="13" t="s">
        <v>247687</v>
      </c>
    </row>
    <row r="11715" spans="1:1" x14ac:dyDescent="0.25">
      <c r="A11715" s="13" t="s">
        <v>236937</v>
      </c>
    </row>
    <row r="11716" spans="1:1" x14ac:dyDescent="0.25">
      <c r="A11716" s="13" t="s">
        <v>236938</v>
      </c>
    </row>
    <row r="11717" spans="1:1" x14ac:dyDescent="0.25">
      <c r="A11717" s="13" t="s">
        <v>236939</v>
      </c>
    </row>
    <row r="11718" spans="1:1" x14ac:dyDescent="0.25">
      <c r="A11718" s="13" t="s">
        <v>247688</v>
      </c>
    </row>
    <row r="11719" spans="1:1" x14ac:dyDescent="0.25">
      <c r="A11719" s="13" t="s">
        <v>236940</v>
      </c>
    </row>
    <row r="11720" spans="1:1" x14ac:dyDescent="0.25">
      <c r="A11720" s="13" t="s">
        <v>194820</v>
      </c>
    </row>
    <row r="11721" spans="1:1" x14ac:dyDescent="0.25">
      <c r="A11721" s="13" t="s">
        <v>236941</v>
      </c>
    </row>
    <row r="11722" spans="1:1" x14ac:dyDescent="0.25">
      <c r="A11722" s="13" t="s">
        <v>247689</v>
      </c>
    </row>
    <row r="11723" spans="1:1" x14ac:dyDescent="0.25">
      <c r="A11723" s="13" t="s">
        <v>227658</v>
      </c>
    </row>
    <row r="11724" spans="1:1" x14ac:dyDescent="0.25">
      <c r="A11724" s="13" t="s">
        <v>247690</v>
      </c>
    </row>
    <row r="11725" spans="1:1" x14ac:dyDescent="0.25">
      <c r="A11725" s="13" t="s">
        <v>216396</v>
      </c>
    </row>
    <row r="11726" spans="1:1" x14ac:dyDescent="0.25">
      <c r="A11726" s="13" t="s">
        <v>216398</v>
      </c>
    </row>
    <row r="11727" spans="1:1" x14ac:dyDescent="0.25">
      <c r="A11727" s="13" t="s">
        <v>247691</v>
      </c>
    </row>
    <row r="11728" spans="1:1" x14ac:dyDescent="0.25">
      <c r="A11728" s="13" t="s">
        <v>236942</v>
      </c>
    </row>
    <row r="11729" spans="1:1" x14ac:dyDescent="0.25">
      <c r="A11729" s="13" t="s">
        <v>247692</v>
      </c>
    </row>
    <row r="11730" spans="1:1" x14ac:dyDescent="0.25">
      <c r="A11730" s="13" t="s">
        <v>236943</v>
      </c>
    </row>
    <row r="11731" spans="1:1" x14ac:dyDescent="0.25">
      <c r="A11731" s="13" t="s">
        <v>236944</v>
      </c>
    </row>
    <row r="11732" spans="1:1" x14ac:dyDescent="0.25">
      <c r="A11732" s="13" t="s">
        <v>216404</v>
      </c>
    </row>
    <row r="11733" spans="1:1" x14ac:dyDescent="0.25">
      <c r="A11733" s="13" t="s">
        <v>236945</v>
      </c>
    </row>
    <row r="11734" spans="1:1" x14ac:dyDescent="0.25">
      <c r="A11734" s="13" t="s">
        <v>247693</v>
      </c>
    </row>
    <row r="11735" spans="1:1" x14ac:dyDescent="0.25">
      <c r="A11735" s="13" t="s">
        <v>200506</v>
      </c>
    </row>
    <row r="11736" spans="1:1" x14ac:dyDescent="0.25">
      <c r="A11736" s="13" t="s">
        <v>247694</v>
      </c>
    </row>
    <row r="11737" spans="1:1" x14ac:dyDescent="0.25">
      <c r="A11737" s="13" t="s">
        <v>236946</v>
      </c>
    </row>
    <row r="11738" spans="1:1" x14ac:dyDescent="0.25">
      <c r="A11738" s="13" t="s">
        <v>227664</v>
      </c>
    </row>
    <row r="11739" spans="1:1" x14ac:dyDescent="0.25">
      <c r="A11739" s="13" t="s">
        <v>236947</v>
      </c>
    </row>
    <row r="11740" spans="1:1" x14ac:dyDescent="0.25">
      <c r="A11740" s="13" t="s">
        <v>236948</v>
      </c>
    </row>
    <row r="11741" spans="1:1" x14ac:dyDescent="0.25">
      <c r="A11741" s="13" t="s">
        <v>227666</v>
      </c>
    </row>
    <row r="11742" spans="1:1" x14ac:dyDescent="0.25">
      <c r="A11742" s="13" t="s">
        <v>236949</v>
      </c>
    </row>
    <row r="11743" spans="1:1" x14ac:dyDescent="0.25">
      <c r="A11743" s="13" t="s">
        <v>247695</v>
      </c>
    </row>
    <row r="11744" spans="1:1" x14ac:dyDescent="0.25">
      <c r="A11744" s="13" t="s">
        <v>236950</v>
      </c>
    </row>
    <row r="11745" spans="1:1" x14ac:dyDescent="0.25">
      <c r="A11745" s="13" t="s">
        <v>216406</v>
      </c>
    </row>
    <row r="11746" spans="1:1" x14ac:dyDescent="0.25">
      <c r="A11746" s="13" t="s">
        <v>247696</v>
      </c>
    </row>
    <row r="11747" spans="1:1" x14ac:dyDescent="0.25">
      <c r="A11747" s="13" t="s">
        <v>216407</v>
      </c>
    </row>
    <row r="11748" spans="1:1" x14ac:dyDescent="0.25">
      <c r="A11748" s="13" t="s">
        <v>247697</v>
      </c>
    </row>
    <row r="11749" spans="1:1" x14ac:dyDescent="0.25">
      <c r="A11749" s="13" t="s">
        <v>227670</v>
      </c>
    </row>
    <row r="11750" spans="1:1" x14ac:dyDescent="0.25">
      <c r="A11750" s="13" t="s">
        <v>236951</v>
      </c>
    </row>
    <row r="11751" spans="1:1" x14ac:dyDescent="0.25">
      <c r="A11751" s="13" t="s">
        <v>200509</v>
      </c>
    </row>
    <row r="11752" spans="1:1" x14ac:dyDescent="0.25">
      <c r="A11752" s="13" t="s">
        <v>216408</v>
      </c>
    </row>
    <row r="11753" spans="1:1" x14ac:dyDescent="0.25">
      <c r="A11753" s="13" t="s">
        <v>236952</v>
      </c>
    </row>
    <row r="11754" spans="1:1" x14ac:dyDescent="0.25">
      <c r="A11754" s="13" t="s">
        <v>194821</v>
      </c>
    </row>
    <row r="11755" spans="1:1" x14ac:dyDescent="0.25">
      <c r="A11755" s="13" t="s">
        <v>194822</v>
      </c>
    </row>
    <row r="11756" spans="1:1" x14ac:dyDescent="0.25">
      <c r="A11756" s="13" t="s">
        <v>247698</v>
      </c>
    </row>
    <row r="11757" spans="1:1" x14ac:dyDescent="0.25">
      <c r="A11757" s="13" t="s">
        <v>247699</v>
      </c>
    </row>
    <row r="11758" spans="1:1" x14ac:dyDescent="0.25">
      <c r="A11758" s="13" t="s">
        <v>227672</v>
      </c>
    </row>
    <row r="11759" spans="1:1" x14ac:dyDescent="0.25">
      <c r="A11759" s="13" t="s">
        <v>236953</v>
      </c>
    </row>
    <row r="11760" spans="1:1" x14ac:dyDescent="0.25">
      <c r="A11760" s="13" t="s">
        <v>227673</v>
      </c>
    </row>
    <row r="11761" spans="1:1" x14ac:dyDescent="0.25">
      <c r="A11761" s="13" t="s">
        <v>236954</v>
      </c>
    </row>
    <row r="11762" spans="1:1" x14ac:dyDescent="0.25">
      <c r="A11762" s="13" t="s">
        <v>236955</v>
      </c>
    </row>
    <row r="11763" spans="1:1" x14ac:dyDescent="0.25">
      <c r="A11763" s="13" t="s">
        <v>216411</v>
      </c>
    </row>
    <row r="11764" spans="1:1" x14ac:dyDescent="0.25">
      <c r="A11764" s="13" t="s">
        <v>236956</v>
      </c>
    </row>
    <row r="11765" spans="1:1" x14ac:dyDescent="0.25">
      <c r="A11765" s="13" t="s">
        <v>236957</v>
      </c>
    </row>
    <row r="11766" spans="1:1" x14ac:dyDescent="0.25">
      <c r="A11766" s="13" t="s">
        <v>236958</v>
      </c>
    </row>
    <row r="11767" spans="1:1" x14ac:dyDescent="0.25">
      <c r="A11767" s="13" t="s">
        <v>227676</v>
      </c>
    </row>
    <row r="11768" spans="1:1" x14ac:dyDescent="0.25">
      <c r="A11768" s="13" t="s">
        <v>227677</v>
      </c>
    </row>
    <row r="11769" spans="1:1" x14ac:dyDescent="0.25">
      <c r="A11769" s="13" t="s">
        <v>247700</v>
      </c>
    </row>
    <row r="11770" spans="1:1" x14ac:dyDescent="0.25">
      <c r="A11770" s="13" t="s">
        <v>236959</v>
      </c>
    </row>
    <row r="11771" spans="1:1" x14ac:dyDescent="0.25">
      <c r="A11771" s="13" t="s">
        <v>216412</v>
      </c>
    </row>
    <row r="11772" spans="1:1" x14ac:dyDescent="0.25">
      <c r="A11772" s="13" t="s">
        <v>247701</v>
      </c>
    </row>
    <row r="11773" spans="1:1" x14ac:dyDescent="0.25">
      <c r="A11773" s="13" t="s">
        <v>227680</v>
      </c>
    </row>
    <row r="11774" spans="1:1" x14ac:dyDescent="0.25">
      <c r="A11774" s="13" t="s">
        <v>158658</v>
      </c>
    </row>
    <row r="11775" spans="1:1" x14ac:dyDescent="0.25">
      <c r="A11775" s="13" t="s">
        <v>236960</v>
      </c>
    </row>
    <row r="11776" spans="1:1" x14ac:dyDescent="0.25">
      <c r="A11776" s="13" t="s">
        <v>160180</v>
      </c>
    </row>
    <row r="11777" spans="1:1" x14ac:dyDescent="0.25">
      <c r="A11777" s="13" t="s">
        <v>247702</v>
      </c>
    </row>
    <row r="11778" spans="1:1" x14ac:dyDescent="0.25">
      <c r="A11778" s="13" t="s">
        <v>160605</v>
      </c>
    </row>
    <row r="11779" spans="1:1" x14ac:dyDescent="0.25">
      <c r="A11779" s="13" t="s">
        <v>247703</v>
      </c>
    </row>
    <row r="11780" spans="1:1" x14ac:dyDescent="0.25">
      <c r="A11780" s="4"/>
    </row>
    <row r="11781" spans="1:1" x14ac:dyDescent="0.25">
      <c r="A11781" s="13" t="s">
        <v>236961</v>
      </c>
    </row>
    <row r="11782" spans="1:1" x14ac:dyDescent="0.25">
      <c r="A11782" s="4"/>
    </row>
    <row r="11783" spans="1:1" x14ac:dyDescent="0.25">
      <c r="A11783" s="4"/>
    </row>
    <row r="11784" spans="1:1" x14ac:dyDescent="0.25">
      <c r="A11784" s="13" t="s">
        <v>236962</v>
      </c>
    </row>
    <row r="11785" spans="1:1" x14ac:dyDescent="0.25">
      <c r="A11785" s="4"/>
    </row>
    <row r="11786" spans="1:1" x14ac:dyDescent="0.25">
      <c r="A11786" s="13" t="s">
        <v>247704</v>
      </c>
    </row>
    <row r="11787" spans="1:1" x14ac:dyDescent="0.25">
      <c r="A11787" s="13" t="s">
        <v>247705</v>
      </c>
    </row>
    <row r="11788" spans="1:1" x14ac:dyDescent="0.25">
      <c r="A11788" s="4"/>
    </row>
    <row r="11789" spans="1:1" x14ac:dyDescent="0.25">
      <c r="A11789" s="13" t="s">
        <v>164405</v>
      </c>
    </row>
    <row r="11790" spans="1:1" x14ac:dyDescent="0.25">
      <c r="A11790" s="4"/>
    </row>
    <row r="11791" spans="1:1" x14ac:dyDescent="0.25">
      <c r="A11791" s="4"/>
    </row>
    <row r="11792" spans="1:1" x14ac:dyDescent="0.25">
      <c r="A11792" s="4"/>
    </row>
    <row r="11793" spans="1:1" x14ac:dyDescent="0.25">
      <c r="A11793" s="4"/>
    </row>
    <row r="11794" spans="1:1" x14ac:dyDescent="0.25">
      <c r="A11794" s="4"/>
    </row>
    <row r="11795" spans="1:1" x14ac:dyDescent="0.25">
      <c r="A11795" s="13" t="s">
        <v>236963</v>
      </c>
    </row>
    <row r="11796" spans="1:1" x14ac:dyDescent="0.25">
      <c r="A11796" s="13" t="s">
        <v>247706</v>
      </c>
    </row>
    <row r="11797" spans="1:1" x14ac:dyDescent="0.25">
      <c r="A11797" s="4"/>
    </row>
    <row r="11798" spans="1:1" x14ac:dyDescent="0.25">
      <c r="A11798" s="13" t="s">
        <v>236964</v>
      </c>
    </row>
    <row r="11799" spans="1:1" x14ac:dyDescent="0.25">
      <c r="A11799" s="4"/>
    </row>
    <row r="11800" spans="1:1" x14ac:dyDescent="0.25">
      <c r="A11800" s="13" t="s">
        <v>247707</v>
      </c>
    </row>
    <row r="11801" spans="1:1" x14ac:dyDescent="0.25">
      <c r="A11801" s="13" t="s">
        <v>236965</v>
      </c>
    </row>
    <row r="11802" spans="1:1" x14ac:dyDescent="0.25">
      <c r="A11802" s="13" t="s">
        <v>236966</v>
      </c>
    </row>
    <row r="11803" spans="1:1" x14ac:dyDescent="0.25">
      <c r="A11803" s="4"/>
    </row>
    <row r="11804" spans="1:1" x14ac:dyDescent="0.25">
      <c r="A11804" s="4"/>
    </row>
    <row r="11805" spans="1:1" x14ac:dyDescent="0.25">
      <c r="A11805" s="4"/>
    </row>
    <row r="11806" spans="1:1" x14ac:dyDescent="0.25">
      <c r="A11806" s="13" t="s">
        <v>216426</v>
      </c>
    </row>
    <row r="11807" spans="1:1" x14ac:dyDescent="0.25">
      <c r="A11807" s="13" t="s">
        <v>216427</v>
      </c>
    </row>
    <row r="11808" spans="1:1" x14ac:dyDescent="0.25">
      <c r="A11808" s="13" t="s">
        <v>227684</v>
      </c>
    </row>
    <row r="11809" spans="1:1" x14ac:dyDescent="0.25">
      <c r="A11809" s="13" t="s">
        <v>236967</v>
      </c>
    </row>
    <row r="11810" spans="1:1" x14ac:dyDescent="0.25">
      <c r="A11810" s="13" t="s">
        <v>227686</v>
      </c>
    </row>
    <row r="11811" spans="1:1" x14ac:dyDescent="0.25">
      <c r="A11811" s="13" t="s">
        <v>236968</v>
      </c>
    </row>
    <row r="11812" spans="1:1" x14ac:dyDescent="0.25">
      <c r="A11812" s="4"/>
    </row>
    <row r="11813" spans="1:1" x14ac:dyDescent="0.25">
      <c r="A11813" s="4"/>
    </row>
    <row r="11814" spans="1:1" x14ac:dyDescent="0.25">
      <c r="A11814" s="4"/>
    </row>
    <row r="11815" spans="1:1" x14ac:dyDescent="0.25">
      <c r="A11815" s="13" t="s">
        <v>200515</v>
      </c>
    </row>
    <row r="11816" spans="1:1" x14ac:dyDescent="0.25">
      <c r="A11816" s="4"/>
    </row>
    <row r="11817" spans="1:1" x14ac:dyDescent="0.25">
      <c r="A11817" s="4"/>
    </row>
    <row r="11818" spans="1:1" x14ac:dyDescent="0.25">
      <c r="A11818" s="13" t="s">
        <v>200516</v>
      </c>
    </row>
    <row r="11819" spans="1:1" x14ac:dyDescent="0.25">
      <c r="A11819" s="4"/>
    </row>
    <row r="11820" spans="1:1" x14ac:dyDescent="0.25">
      <c r="A11820" s="13" t="s">
        <v>236969</v>
      </c>
    </row>
    <row r="11821" spans="1:1" x14ac:dyDescent="0.25">
      <c r="A11821" s="13" t="s">
        <v>186767</v>
      </c>
    </row>
    <row r="11822" spans="1:1" x14ac:dyDescent="0.25">
      <c r="A11822" s="4"/>
    </row>
    <row r="11823" spans="1:1" x14ac:dyDescent="0.25">
      <c r="A11823" s="13" t="s">
        <v>236970</v>
      </c>
    </row>
    <row r="11824" spans="1:1" x14ac:dyDescent="0.25">
      <c r="A11824" s="4"/>
    </row>
    <row r="11825" spans="1:1" x14ac:dyDescent="0.25">
      <c r="A11825" s="13" t="s">
        <v>227687</v>
      </c>
    </row>
    <row r="11826" spans="1:1" x14ac:dyDescent="0.25">
      <c r="A11826" s="4"/>
    </row>
    <row r="11827" spans="1:1" x14ac:dyDescent="0.25">
      <c r="A11827" s="13" t="s">
        <v>227688</v>
      </c>
    </row>
    <row r="11828" spans="1:1" x14ac:dyDescent="0.25">
      <c r="A11828" s="13" t="s">
        <v>227689</v>
      </c>
    </row>
    <row r="11829" spans="1:1" x14ac:dyDescent="0.25">
      <c r="A11829" s="13" t="s">
        <v>190575</v>
      </c>
    </row>
    <row r="11830" spans="1:1" x14ac:dyDescent="0.25">
      <c r="A11830" s="13" t="s">
        <v>236971</v>
      </c>
    </row>
    <row r="11831" spans="1:1" x14ac:dyDescent="0.25">
      <c r="A11831" s="4"/>
    </row>
    <row r="11832" spans="1:1" x14ac:dyDescent="0.25">
      <c r="A11832" s="4"/>
    </row>
    <row r="11833" spans="1:1" x14ac:dyDescent="0.25">
      <c r="A11833" s="4"/>
    </row>
    <row r="11834" spans="1:1" x14ac:dyDescent="0.25">
      <c r="A11834" s="13" t="s">
        <v>191267</v>
      </c>
    </row>
    <row r="11835" spans="1:1" x14ac:dyDescent="0.25">
      <c r="A11835" s="13" t="s">
        <v>191282</v>
      </c>
    </row>
    <row r="11836" spans="1:1" x14ac:dyDescent="0.25">
      <c r="A11836" s="13" t="s">
        <v>216428</v>
      </c>
    </row>
    <row r="11837" spans="1:1" x14ac:dyDescent="0.25">
      <c r="A11837" s="4"/>
    </row>
    <row r="11838" spans="1:1" x14ac:dyDescent="0.25">
      <c r="A11838" s="4"/>
    </row>
    <row r="11839" spans="1:1" x14ac:dyDescent="0.25">
      <c r="A11839" s="4"/>
    </row>
    <row r="11840" spans="1:1" x14ac:dyDescent="0.25">
      <c r="A11840" s="4"/>
    </row>
    <row r="11841" spans="1:1" x14ac:dyDescent="0.25">
      <c r="A11841" s="4"/>
    </row>
    <row r="11842" spans="1:1" x14ac:dyDescent="0.25">
      <c r="A11842" s="13" t="s">
        <v>236972</v>
      </c>
    </row>
    <row r="11843" spans="1:1" x14ac:dyDescent="0.25">
      <c r="A11843" s="4"/>
    </row>
    <row r="11844" spans="1:1" x14ac:dyDescent="0.25">
      <c r="A11844" s="13" t="s">
        <v>216429</v>
      </c>
    </row>
    <row r="11845" spans="1:1" x14ac:dyDescent="0.25">
      <c r="A11845" s="13" t="s">
        <v>236973</v>
      </c>
    </row>
    <row r="11846" spans="1:1" x14ac:dyDescent="0.25">
      <c r="A11846" s="13" t="s">
        <v>236974</v>
      </c>
    </row>
    <row r="11847" spans="1:1" x14ac:dyDescent="0.25">
      <c r="A11847" s="13" t="s">
        <v>247708</v>
      </c>
    </row>
    <row r="11848" spans="1:1" x14ac:dyDescent="0.25">
      <c r="A11848" s="13" t="s">
        <v>247709</v>
      </c>
    </row>
    <row r="11849" spans="1:1" x14ac:dyDescent="0.25">
      <c r="A11849" s="13" t="s">
        <v>247710</v>
      </c>
    </row>
    <row r="11850" spans="1:1" x14ac:dyDescent="0.25">
      <c r="A11850" s="13" t="s">
        <v>236975</v>
      </c>
    </row>
    <row r="11851" spans="1:1" x14ac:dyDescent="0.25">
      <c r="A11851" s="13" t="s">
        <v>200519</v>
      </c>
    </row>
    <row r="11852" spans="1:1" x14ac:dyDescent="0.25">
      <c r="A11852" s="13" t="s">
        <v>216432</v>
      </c>
    </row>
    <row r="11853" spans="1:1" x14ac:dyDescent="0.25">
      <c r="A11853" s="13" t="s">
        <v>200520</v>
      </c>
    </row>
    <row r="11854" spans="1:1" x14ac:dyDescent="0.25">
      <c r="A11854" s="13" t="s">
        <v>200521</v>
      </c>
    </row>
    <row r="11855" spans="1:1" x14ac:dyDescent="0.25">
      <c r="A11855" s="13" t="s">
        <v>194824</v>
      </c>
    </row>
    <row r="11856" spans="1:1" x14ac:dyDescent="0.25">
      <c r="A11856" s="13" t="s">
        <v>194825</v>
      </c>
    </row>
    <row r="11857" spans="1:1" x14ac:dyDescent="0.25">
      <c r="A11857" s="13" t="s">
        <v>200522</v>
      </c>
    </row>
    <row r="11858" spans="1:1" x14ac:dyDescent="0.25">
      <c r="A11858" s="13" t="s">
        <v>247711</v>
      </c>
    </row>
    <row r="11859" spans="1:1" x14ac:dyDescent="0.25">
      <c r="A11859" s="13" t="s">
        <v>236976</v>
      </c>
    </row>
    <row r="11860" spans="1:1" x14ac:dyDescent="0.25">
      <c r="A11860" s="13" t="s">
        <v>236977</v>
      </c>
    </row>
    <row r="11861" spans="1:1" x14ac:dyDescent="0.25">
      <c r="A11861" s="13" t="s">
        <v>227693</v>
      </c>
    </row>
    <row r="11862" spans="1:1" x14ac:dyDescent="0.25">
      <c r="A11862" s="13" t="s">
        <v>236978</v>
      </c>
    </row>
    <row r="11863" spans="1:1" x14ac:dyDescent="0.25">
      <c r="A11863" s="13" t="s">
        <v>236979</v>
      </c>
    </row>
    <row r="11864" spans="1:1" x14ac:dyDescent="0.25">
      <c r="A11864" s="13" t="s">
        <v>194828</v>
      </c>
    </row>
    <row r="11865" spans="1:1" x14ac:dyDescent="0.25">
      <c r="A11865" s="13" t="s">
        <v>236980</v>
      </c>
    </row>
    <row r="11866" spans="1:1" x14ac:dyDescent="0.25">
      <c r="A11866" s="13" t="s">
        <v>247712</v>
      </c>
    </row>
    <row r="11867" spans="1:1" x14ac:dyDescent="0.25">
      <c r="A11867" s="13" t="s">
        <v>194829</v>
      </c>
    </row>
    <row r="11868" spans="1:1" x14ac:dyDescent="0.25">
      <c r="A11868" s="13" t="s">
        <v>247713</v>
      </c>
    </row>
    <row r="11869" spans="1:1" x14ac:dyDescent="0.25">
      <c r="A11869" s="13" t="s">
        <v>68057</v>
      </c>
    </row>
    <row r="11870" spans="1:1" x14ac:dyDescent="0.25">
      <c r="A11870" s="13" t="s">
        <v>236981</v>
      </c>
    </row>
    <row r="11871" spans="1:1" x14ac:dyDescent="0.25">
      <c r="A11871" s="13" t="s">
        <v>236982</v>
      </c>
    </row>
    <row r="11872" spans="1:1" x14ac:dyDescent="0.25">
      <c r="A11872" s="13" t="s">
        <v>247714</v>
      </c>
    </row>
    <row r="11873" spans="1:1" x14ac:dyDescent="0.25">
      <c r="A11873" s="13" t="s">
        <v>236983</v>
      </c>
    </row>
    <row r="11874" spans="1:1" x14ac:dyDescent="0.25">
      <c r="A11874" s="13" t="s">
        <v>247715</v>
      </c>
    </row>
    <row r="11875" spans="1:1" x14ac:dyDescent="0.25">
      <c r="A11875" s="13" t="s">
        <v>236984</v>
      </c>
    </row>
    <row r="11876" spans="1:1" x14ac:dyDescent="0.25">
      <c r="A11876" s="13" t="s">
        <v>236985</v>
      </c>
    </row>
    <row r="11877" spans="1:1" x14ac:dyDescent="0.25">
      <c r="A11877" s="13" t="s">
        <v>247716</v>
      </c>
    </row>
    <row r="11878" spans="1:1" x14ac:dyDescent="0.25">
      <c r="A11878" s="13" t="s">
        <v>236986</v>
      </c>
    </row>
    <row r="11879" spans="1:1" x14ac:dyDescent="0.25">
      <c r="A11879" s="13" t="s">
        <v>247717</v>
      </c>
    </row>
    <row r="11880" spans="1:1" x14ac:dyDescent="0.25">
      <c r="A11880" s="13" t="s">
        <v>227699</v>
      </c>
    </row>
    <row r="11881" spans="1:1" x14ac:dyDescent="0.25">
      <c r="A11881" s="13" t="s">
        <v>236987</v>
      </c>
    </row>
    <row r="11882" spans="1:1" x14ac:dyDescent="0.25">
      <c r="A11882" s="13" t="s">
        <v>227700</v>
      </c>
    </row>
    <row r="11883" spans="1:1" x14ac:dyDescent="0.25">
      <c r="A11883" s="13" t="s">
        <v>227701</v>
      </c>
    </row>
    <row r="11884" spans="1:1" x14ac:dyDescent="0.25">
      <c r="A11884" s="13" t="s">
        <v>236988</v>
      </c>
    </row>
    <row r="11885" spans="1:1" x14ac:dyDescent="0.25">
      <c r="A11885" s="13" t="s">
        <v>236989</v>
      </c>
    </row>
    <row r="11886" spans="1:1" x14ac:dyDescent="0.25">
      <c r="A11886" s="13" t="s">
        <v>236990</v>
      </c>
    </row>
    <row r="11887" spans="1:1" x14ac:dyDescent="0.25">
      <c r="A11887" s="13" t="s">
        <v>247718</v>
      </c>
    </row>
    <row r="11888" spans="1:1" x14ac:dyDescent="0.25">
      <c r="A11888" s="13" t="s">
        <v>247719</v>
      </c>
    </row>
    <row r="11889" spans="1:1" x14ac:dyDescent="0.25">
      <c r="A11889" s="13" t="s">
        <v>247720</v>
      </c>
    </row>
    <row r="11890" spans="1:1" x14ac:dyDescent="0.25">
      <c r="A11890" s="13" t="s">
        <v>113825</v>
      </c>
    </row>
    <row r="11891" spans="1:1" x14ac:dyDescent="0.25">
      <c r="A11891" s="13" t="s">
        <v>200530</v>
      </c>
    </row>
    <row r="11892" spans="1:1" x14ac:dyDescent="0.25">
      <c r="A11892" s="13" t="s">
        <v>200531</v>
      </c>
    </row>
    <row r="11893" spans="1:1" x14ac:dyDescent="0.25">
      <c r="A11893" s="13" t="s">
        <v>236991</v>
      </c>
    </row>
    <row r="11894" spans="1:1" x14ac:dyDescent="0.25">
      <c r="A11894" s="13" t="s">
        <v>216438</v>
      </c>
    </row>
    <row r="11895" spans="1:1" x14ac:dyDescent="0.25">
      <c r="A11895" s="13" t="s">
        <v>247721</v>
      </c>
    </row>
    <row r="11896" spans="1:1" x14ac:dyDescent="0.25">
      <c r="A11896" s="13" t="s">
        <v>227705</v>
      </c>
    </row>
    <row r="11897" spans="1:1" x14ac:dyDescent="0.25">
      <c r="A11897" s="13" t="s">
        <v>236992</v>
      </c>
    </row>
    <row r="11898" spans="1:1" x14ac:dyDescent="0.25">
      <c r="A11898" s="13" t="s">
        <v>227706</v>
      </c>
    </row>
    <row r="11899" spans="1:1" x14ac:dyDescent="0.25">
      <c r="A11899" s="13" t="s">
        <v>236993</v>
      </c>
    </row>
    <row r="11900" spans="1:1" x14ac:dyDescent="0.25">
      <c r="A11900" s="13" t="s">
        <v>236994</v>
      </c>
    </row>
    <row r="11901" spans="1:1" x14ac:dyDescent="0.25">
      <c r="A11901" s="13" t="s">
        <v>247722</v>
      </c>
    </row>
    <row r="11902" spans="1:1" x14ac:dyDescent="0.25">
      <c r="A11902" s="13" t="s">
        <v>236995</v>
      </c>
    </row>
    <row r="11903" spans="1:1" x14ac:dyDescent="0.25">
      <c r="A11903" s="13" t="s">
        <v>154854</v>
      </c>
    </row>
    <row r="11904" spans="1:1" x14ac:dyDescent="0.25">
      <c r="A11904" s="13" t="s">
        <v>236996</v>
      </c>
    </row>
    <row r="11905" spans="1:1" x14ac:dyDescent="0.25">
      <c r="A11905" s="4"/>
    </row>
    <row r="11906" spans="1:1" x14ac:dyDescent="0.25">
      <c r="A11906" s="4"/>
    </row>
    <row r="11907" spans="1:1" x14ac:dyDescent="0.25">
      <c r="A11907" s="4"/>
    </row>
    <row r="11908" spans="1:1" x14ac:dyDescent="0.25">
      <c r="A11908" s="4"/>
    </row>
    <row r="11909" spans="1:1" x14ac:dyDescent="0.25">
      <c r="A11909" s="13" t="s">
        <v>247723</v>
      </c>
    </row>
    <row r="11910" spans="1:1" x14ac:dyDescent="0.25">
      <c r="A11910" s="13" t="s">
        <v>236997</v>
      </c>
    </row>
    <row r="11911" spans="1:1" x14ac:dyDescent="0.25">
      <c r="A11911" s="13" t="s">
        <v>236998</v>
      </c>
    </row>
    <row r="11912" spans="1:1" x14ac:dyDescent="0.25">
      <c r="A11912" s="13" t="s">
        <v>236999</v>
      </c>
    </row>
    <row r="11913" spans="1:1" x14ac:dyDescent="0.25">
      <c r="A11913" s="13" t="s">
        <v>200534</v>
      </c>
    </row>
    <row r="11914" spans="1:1" x14ac:dyDescent="0.25">
      <c r="A11914" s="13" t="s">
        <v>237000</v>
      </c>
    </row>
    <row r="11915" spans="1:1" x14ac:dyDescent="0.25">
      <c r="A11915" s="13" t="s">
        <v>247724</v>
      </c>
    </row>
    <row r="11916" spans="1:1" x14ac:dyDescent="0.25">
      <c r="A11916" s="13" t="s">
        <v>237001</v>
      </c>
    </row>
    <row r="11917" spans="1:1" x14ac:dyDescent="0.25">
      <c r="A11917" s="13" t="s">
        <v>38733</v>
      </c>
    </row>
    <row r="11918" spans="1:1" x14ac:dyDescent="0.25">
      <c r="A11918" s="13" t="s">
        <v>247725</v>
      </c>
    </row>
    <row r="11919" spans="1:1" x14ac:dyDescent="0.25">
      <c r="A11919" s="13" t="s">
        <v>226205</v>
      </c>
    </row>
    <row r="11920" spans="1:1" x14ac:dyDescent="0.25">
      <c r="A11920" s="13" t="s">
        <v>227711</v>
      </c>
    </row>
    <row r="11921" spans="1:1" x14ac:dyDescent="0.25">
      <c r="A11921" s="13" t="s">
        <v>237002</v>
      </c>
    </row>
    <row r="11922" spans="1:1" x14ac:dyDescent="0.25">
      <c r="A11922" s="13" t="s">
        <v>216446</v>
      </c>
    </row>
    <row r="11923" spans="1:1" x14ac:dyDescent="0.25">
      <c r="A11923" s="13" t="s">
        <v>216447</v>
      </c>
    </row>
    <row r="11924" spans="1:1" x14ac:dyDescent="0.25">
      <c r="A11924" s="13" t="s">
        <v>74851</v>
      </c>
    </row>
    <row r="11925" spans="1:1" x14ac:dyDescent="0.25">
      <c r="A11925" s="13" t="s">
        <v>86651</v>
      </c>
    </row>
    <row r="11926" spans="1:1" x14ac:dyDescent="0.25">
      <c r="A11926" s="13" t="s">
        <v>237003</v>
      </c>
    </row>
    <row r="11927" spans="1:1" x14ac:dyDescent="0.25">
      <c r="A11927" s="13" t="s">
        <v>237004</v>
      </c>
    </row>
    <row r="11928" spans="1:1" x14ac:dyDescent="0.25">
      <c r="A11928" s="13" t="s">
        <v>216449</v>
      </c>
    </row>
    <row r="11929" spans="1:1" x14ac:dyDescent="0.25">
      <c r="A11929" s="13" t="s">
        <v>237005</v>
      </c>
    </row>
    <row r="11930" spans="1:1" x14ac:dyDescent="0.25">
      <c r="A11930" s="13" t="s">
        <v>237006</v>
      </c>
    </row>
    <row r="11931" spans="1:1" x14ac:dyDescent="0.25">
      <c r="A11931" s="13" t="s">
        <v>237007</v>
      </c>
    </row>
    <row r="11932" spans="1:1" x14ac:dyDescent="0.25">
      <c r="A11932" s="13" t="s">
        <v>247726</v>
      </c>
    </row>
    <row r="11933" spans="1:1" x14ac:dyDescent="0.25">
      <c r="A11933" s="13" t="s">
        <v>247727</v>
      </c>
    </row>
    <row r="11934" spans="1:1" x14ac:dyDescent="0.25">
      <c r="A11934" s="13" t="s">
        <v>247728</v>
      </c>
    </row>
    <row r="11935" spans="1:1" x14ac:dyDescent="0.25">
      <c r="A11935" s="13" t="s">
        <v>111467</v>
      </c>
    </row>
    <row r="11936" spans="1:1" x14ac:dyDescent="0.25">
      <c r="A11936" s="13" t="s">
        <v>247729</v>
      </c>
    </row>
    <row r="11937" spans="1:1" x14ac:dyDescent="0.25">
      <c r="A11937" s="13" t="s">
        <v>200542</v>
      </c>
    </row>
    <row r="11938" spans="1:1" x14ac:dyDescent="0.25">
      <c r="A11938" s="13" t="s">
        <v>123713</v>
      </c>
    </row>
    <row r="11939" spans="1:1" x14ac:dyDescent="0.25">
      <c r="A11939" s="13" t="s">
        <v>126030</v>
      </c>
    </row>
    <row r="11940" spans="1:1" x14ac:dyDescent="0.25">
      <c r="A11940" s="13" t="s">
        <v>247730</v>
      </c>
    </row>
    <row r="11941" spans="1:1" x14ac:dyDescent="0.25">
      <c r="A11941" s="13" t="s">
        <v>216451</v>
      </c>
    </row>
    <row r="11942" spans="1:1" x14ac:dyDescent="0.25">
      <c r="A11942" s="13" t="s">
        <v>247731</v>
      </c>
    </row>
    <row r="11943" spans="1:1" x14ac:dyDescent="0.25">
      <c r="A11943" s="13" t="s">
        <v>247732</v>
      </c>
    </row>
    <row r="11944" spans="1:1" x14ac:dyDescent="0.25">
      <c r="A11944" s="13" t="s">
        <v>216452</v>
      </c>
    </row>
    <row r="11945" spans="1:1" x14ac:dyDescent="0.25">
      <c r="A11945" s="13" t="s">
        <v>216453</v>
      </c>
    </row>
    <row r="11946" spans="1:1" x14ac:dyDescent="0.25">
      <c r="A11946" s="13" t="s">
        <v>194833</v>
      </c>
    </row>
    <row r="11947" spans="1:1" x14ac:dyDescent="0.25">
      <c r="A11947" s="4"/>
    </row>
    <row r="11948" spans="1:1" x14ac:dyDescent="0.25">
      <c r="A11948" s="13" t="s">
        <v>227716</v>
      </c>
    </row>
    <row r="11949" spans="1:1" x14ac:dyDescent="0.25">
      <c r="A11949" s="13" t="s">
        <v>193351</v>
      </c>
    </row>
    <row r="11950" spans="1:1" x14ac:dyDescent="0.25">
      <c r="A11950" s="13" t="s">
        <v>247733</v>
      </c>
    </row>
    <row r="11951" spans="1:1" x14ac:dyDescent="0.25">
      <c r="A11951" s="13" t="s">
        <v>237008</v>
      </c>
    </row>
    <row r="11952" spans="1:1" x14ac:dyDescent="0.25">
      <c r="A11952" s="13" t="s">
        <v>247734</v>
      </c>
    </row>
    <row r="11953" spans="1:1" x14ac:dyDescent="0.25">
      <c r="A11953" s="13" t="s">
        <v>247735</v>
      </c>
    </row>
    <row r="11954" spans="1:1" x14ac:dyDescent="0.25">
      <c r="A11954" s="13" t="s">
        <v>200545</v>
      </c>
    </row>
    <row r="11955" spans="1:1" x14ac:dyDescent="0.25">
      <c r="A11955" s="13" t="s">
        <v>237009</v>
      </c>
    </row>
    <row r="11956" spans="1:1" x14ac:dyDescent="0.25">
      <c r="A11956" s="13" t="s">
        <v>200546</v>
      </c>
    </row>
    <row r="11957" spans="1:1" x14ac:dyDescent="0.25">
      <c r="A11957" s="13" t="s">
        <v>237010</v>
      </c>
    </row>
    <row r="11958" spans="1:1" x14ac:dyDescent="0.25">
      <c r="A11958" s="13" t="s">
        <v>247736</v>
      </c>
    </row>
    <row r="11959" spans="1:1" x14ac:dyDescent="0.25">
      <c r="A11959" s="13" t="s">
        <v>247737</v>
      </c>
    </row>
    <row r="11960" spans="1:1" x14ac:dyDescent="0.25">
      <c r="A11960" s="13" t="s">
        <v>237011</v>
      </c>
    </row>
    <row r="11961" spans="1:1" x14ac:dyDescent="0.25">
      <c r="A11961" s="13" t="s">
        <v>123193</v>
      </c>
    </row>
    <row r="11962" spans="1:1" x14ac:dyDescent="0.25">
      <c r="A11962" s="13" t="s">
        <v>237012</v>
      </c>
    </row>
    <row r="11963" spans="1:1" x14ac:dyDescent="0.25">
      <c r="A11963" s="13" t="s">
        <v>168667</v>
      </c>
    </row>
    <row r="11964" spans="1:1" x14ac:dyDescent="0.25">
      <c r="A11964" s="13" t="s">
        <v>200550</v>
      </c>
    </row>
    <row r="11965" spans="1:1" x14ac:dyDescent="0.25">
      <c r="A11965" s="13" t="s">
        <v>200551</v>
      </c>
    </row>
    <row r="11966" spans="1:1" x14ac:dyDescent="0.25">
      <c r="A11966" s="13" t="s">
        <v>237013</v>
      </c>
    </row>
    <row r="11967" spans="1:1" x14ac:dyDescent="0.25">
      <c r="A11967" s="13" t="s">
        <v>237014</v>
      </c>
    </row>
    <row r="11968" spans="1:1" x14ac:dyDescent="0.25">
      <c r="A11968" s="13" t="s">
        <v>194834</v>
      </c>
    </row>
    <row r="11969" spans="1:1" x14ac:dyDescent="0.25">
      <c r="A11969" s="13" t="s">
        <v>237015</v>
      </c>
    </row>
    <row r="11970" spans="1:1" x14ac:dyDescent="0.25">
      <c r="A11970" s="13" t="s">
        <v>237016</v>
      </c>
    </row>
    <row r="11971" spans="1:1" x14ac:dyDescent="0.25">
      <c r="A11971" s="13" t="s">
        <v>247738</v>
      </c>
    </row>
    <row r="11972" spans="1:1" x14ac:dyDescent="0.25">
      <c r="A11972" s="13" t="s">
        <v>194835</v>
      </c>
    </row>
    <row r="11973" spans="1:1" x14ac:dyDescent="0.25">
      <c r="A11973" s="4"/>
    </row>
    <row r="11974" spans="1:1" x14ac:dyDescent="0.25">
      <c r="A11974" s="4"/>
    </row>
    <row r="11975" spans="1:1" x14ac:dyDescent="0.25">
      <c r="A11975" s="13" t="s">
        <v>14106</v>
      </c>
    </row>
    <row r="11976" spans="1:1" x14ac:dyDescent="0.25">
      <c r="A11976" s="13" t="s">
        <v>24330</v>
      </c>
    </row>
    <row r="11977" spans="1:1" x14ac:dyDescent="0.25">
      <c r="A11977" s="13" t="s">
        <v>237017</v>
      </c>
    </row>
    <row r="11978" spans="1:1" x14ac:dyDescent="0.25">
      <c r="A11978" s="13" t="s">
        <v>119000</v>
      </c>
    </row>
    <row r="11979" spans="1:1" x14ac:dyDescent="0.25">
      <c r="A11979" s="13" t="s">
        <v>237018</v>
      </c>
    </row>
    <row r="11980" spans="1:1" x14ac:dyDescent="0.25">
      <c r="A11980" s="13" t="s">
        <v>237019</v>
      </c>
    </row>
    <row r="11981" spans="1:1" x14ac:dyDescent="0.25">
      <c r="A11981" s="13" t="s">
        <v>247739</v>
      </c>
    </row>
    <row r="11982" spans="1:1" x14ac:dyDescent="0.25">
      <c r="A11982" s="13" t="s">
        <v>152922</v>
      </c>
    </row>
    <row r="11983" spans="1:1" x14ac:dyDescent="0.25">
      <c r="A11983" s="13" t="s">
        <v>237020</v>
      </c>
    </row>
    <row r="11984" spans="1:1" x14ac:dyDescent="0.25">
      <c r="A11984" s="13" t="s">
        <v>237021</v>
      </c>
    </row>
    <row r="11985" spans="1:1" x14ac:dyDescent="0.25">
      <c r="A11985" s="13" t="s">
        <v>200554</v>
      </c>
    </row>
    <row r="11986" spans="1:1" x14ac:dyDescent="0.25">
      <c r="A11986" s="13" t="s">
        <v>247740</v>
      </c>
    </row>
    <row r="11987" spans="1:1" x14ac:dyDescent="0.25">
      <c r="A11987" s="13" t="s">
        <v>194836</v>
      </c>
    </row>
    <row r="11988" spans="1:1" x14ac:dyDescent="0.25">
      <c r="A11988" s="13" t="s">
        <v>237022</v>
      </c>
    </row>
    <row r="11989" spans="1:1" x14ac:dyDescent="0.25">
      <c r="A11989" s="13" t="s">
        <v>237023</v>
      </c>
    </row>
    <row r="11990" spans="1:1" x14ac:dyDescent="0.25">
      <c r="A11990" s="13" t="s">
        <v>247741</v>
      </c>
    </row>
    <row r="11991" spans="1:1" x14ac:dyDescent="0.25">
      <c r="A11991" s="13" t="s">
        <v>64289</v>
      </c>
    </row>
    <row r="11992" spans="1:1" x14ac:dyDescent="0.25">
      <c r="A11992" s="13" t="s">
        <v>237024</v>
      </c>
    </row>
    <row r="11993" spans="1:1" x14ac:dyDescent="0.25">
      <c r="A11993" s="13" t="s">
        <v>237025</v>
      </c>
    </row>
    <row r="11994" spans="1:1" x14ac:dyDescent="0.25">
      <c r="A11994" s="13" t="s">
        <v>216458</v>
      </c>
    </row>
    <row r="11995" spans="1:1" x14ac:dyDescent="0.25">
      <c r="A11995" s="13" t="s">
        <v>237026</v>
      </c>
    </row>
    <row r="11996" spans="1:1" x14ac:dyDescent="0.25">
      <c r="A11996" s="13" t="s">
        <v>247742</v>
      </c>
    </row>
    <row r="11997" spans="1:1" x14ac:dyDescent="0.25">
      <c r="A11997" s="13" t="s">
        <v>237027</v>
      </c>
    </row>
    <row r="11998" spans="1:1" x14ac:dyDescent="0.25">
      <c r="A11998" s="13" t="s">
        <v>194838</v>
      </c>
    </row>
    <row r="11999" spans="1:1" x14ac:dyDescent="0.25">
      <c r="A11999" s="13" t="s">
        <v>247743</v>
      </c>
    </row>
    <row r="12000" spans="1:1" x14ac:dyDescent="0.25">
      <c r="A12000" s="13" t="s">
        <v>237028</v>
      </c>
    </row>
    <row r="12001" spans="1:1" x14ac:dyDescent="0.25">
      <c r="A12001" s="13" t="s">
        <v>237029</v>
      </c>
    </row>
    <row r="12002" spans="1:1" x14ac:dyDescent="0.25">
      <c r="A12002" s="13" t="s">
        <v>247744</v>
      </c>
    </row>
    <row r="12003" spans="1:1" x14ac:dyDescent="0.25">
      <c r="A12003" s="13" t="s">
        <v>247745</v>
      </c>
    </row>
    <row r="12004" spans="1:1" x14ac:dyDescent="0.25">
      <c r="A12004" s="13" t="s">
        <v>237030</v>
      </c>
    </row>
    <row r="12005" spans="1:1" x14ac:dyDescent="0.25">
      <c r="A12005" s="13" t="s">
        <v>247746</v>
      </c>
    </row>
    <row r="12006" spans="1:1" x14ac:dyDescent="0.25">
      <c r="A12006" s="13" t="s">
        <v>237031</v>
      </c>
    </row>
    <row r="12007" spans="1:1" x14ac:dyDescent="0.25">
      <c r="A12007" s="13" t="s">
        <v>237032</v>
      </c>
    </row>
    <row r="12008" spans="1:1" x14ac:dyDescent="0.25">
      <c r="A12008" s="13" t="s">
        <v>247747</v>
      </c>
    </row>
    <row r="12009" spans="1:1" x14ac:dyDescent="0.25">
      <c r="A12009" s="13" t="s">
        <v>200563</v>
      </c>
    </row>
    <row r="12010" spans="1:1" x14ac:dyDescent="0.25">
      <c r="A12010" s="13" t="s">
        <v>237033</v>
      </c>
    </row>
    <row r="12011" spans="1:1" x14ac:dyDescent="0.25">
      <c r="A12011" s="13" t="s">
        <v>200564</v>
      </c>
    </row>
    <row r="12012" spans="1:1" x14ac:dyDescent="0.25">
      <c r="A12012" s="13" t="s">
        <v>200565</v>
      </c>
    </row>
    <row r="12013" spans="1:1" x14ac:dyDescent="0.25">
      <c r="A12013" s="13" t="s">
        <v>200566</v>
      </c>
    </row>
    <row r="12014" spans="1:1" x14ac:dyDescent="0.25">
      <c r="A12014" s="13" t="s">
        <v>227731</v>
      </c>
    </row>
    <row r="12015" spans="1:1" x14ac:dyDescent="0.25">
      <c r="A12015" s="13" t="s">
        <v>126641</v>
      </c>
    </row>
    <row r="12016" spans="1:1" x14ac:dyDescent="0.25">
      <c r="A12016" s="13" t="s">
        <v>247748</v>
      </c>
    </row>
    <row r="12017" spans="1:1" x14ac:dyDescent="0.25">
      <c r="A12017" s="4"/>
    </row>
    <row r="12018" spans="1:1" x14ac:dyDescent="0.25">
      <c r="A12018" s="4"/>
    </row>
    <row r="12019" spans="1:1" x14ac:dyDescent="0.25">
      <c r="A12019" s="4"/>
    </row>
    <row r="12020" spans="1:1" x14ac:dyDescent="0.25">
      <c r="A12020" s="13" t="s">
        <v>227732</v>
      </c>
    </row>
    <row r="12021" spans="1:1" x14ac:dyDescent="0.25">
      <c r="A12021" s="13" t="s">
        <v>247749</v>
      </c>
    </row>
    <row r="12022" spans="1:1" x14ac:dyDescent="0.25">
      <c r="A12022" s="13" t="s">
        <v>237034</v>
      </c>
    </row>
    <row r="12023" spans="1:1" x14ac:dyDescent="0.25">
      <c r="A12023" s="13" t="s">
        <v>200568</v>
      </c>
    </row>
    <row r="12024" spans="1:1" x14ac:dyDescent="0.25">
      <c r="A12024" s="13" t="s">
        <v>182104</v>
      </c>
    </row>
    <row r="12025" spans="1:1" x14ac:dyDescent="0.25">
      <c r="A12025" s="4"/>
    </row>
    <row r="12026" spans="1:1" x14ac:dyDescent="0.25">
      <c r="A12026" s="13" t="s">
        <v>7481</v>
      </c>
    </row>
    <row r="12027" spans="1:1" x14ac:dyDescent="0.25">
      <c r="A12027" s="13" t="s">
        <v>237035</v>
      </c>
    </row>
    <row r="12028" spans="1:1" x14ac:dyDescent="0.25">
      <c r="A12028" s="13" t="s">
        <v>247750</v>
      </c>
    </row>
    <row r="12029" spans="1:1" x14ac:dyDescent="0.25">
      <c r="A12029" s="13" t="s">
        <v>227733</v>
      </c>
    </row>
    <row r="12030" spans="1:1" x14ac:dyDescent="0.25">
      <c r="A12030" s="13" t="s">
        <v>237036</v>
      </c>
    </row>
    <row r="12031" spans="1:1" x14ac:dyDescent="0.25">
      <c r="A12031" s="13" t="s">
        <v>98484</v>
      </c>
    </row>
    <row r="12032" spans="1:1" x14ac:dyDescent="0.25">
      <c r="A12032" s="13" t="s">
        <v>237037</v>
      </c>
    </row>
    <row r="12033" spans="1:1" x14ac:dyDescent="0.25">
      <c r="A12033" s="13" t="s">
        <v>227736</v>
      </c>
    </row>
    <row r="12034" spans="1:1" x14ac:dyDescent="0.25">
      <c r="A12034" s="13" t="s">
        <v>216463</v>
      </c>
    </row>
    <row r="12035" spans="1:1" x14ac:dyDescent="0.25">
      <c r="A12035" s="13" t="s">
        <v>237038</v>
      </c>
    </row>
    <row r="12036" spans="1:1" x14ac:dyDescent="0.25">
      <c r="A12036" s="13" t="s">
        <v>237039</v>
      </c>
    </row>
    <row r="12037" spans="1:1" x14ac:dyDescent="0.25">
      <c r="A12037" s="13" t="s">
        <v>216465</v>
      </c>
    </row>
    <row r="12038" spans="1:1" x14ac:dyDescent="0.25">
      <c r="A12038" s="13" t="s">
        <v>34060</v>
      </c>
    </row>
    <row r="12039" spans="1:1" x14ac:dyDescent="0.25">
      <c r="A12039" s="13" t="s">
        <v>237040</v>
      </c>
    </row>
    <row r="12040" spans="1:1" x14ac:dyDescent="0.25">
      <c r="A12040" s="13" t="s">
        <v>237041</v>
      </c>
    </row>
    <row r="12041" spans="1:1" x14ac:dyDescent="0.25">
      <c r="A12041" s="13" t="s">
        <v>237042</v>
      </c>
    </row>
    <row r="12042" spans="1:1" x14ac:dyDescent="0.25">
      <c r="A12042" s="13" t="s">
        <v>237043</v>
      </c>
    </row>
    <row r="12043" spans="1:1" x14ac:dyDescent="0.25">
      <c r="A12043" s="13" t="s">
        <v>237044</v>
      </c>
    </row>
    <row r="12044" spans="1:1" x14ac:dyDescent="0.25">
      <c r="A12044" s="13" t="s">
        <v>237045</v>
      </c>
    </row>
    <row r="12045" spans="1:1" x14ac:dyDescent="0.25">
      <c r="A12045" s="13" t="s">
        <v>200575</v>
      </c>
    </row>
    <row r="12046" spans="1:1" x14ac:dyDescent="0.25">
      <c r="A12046" s="13" t="s">
        <v>247751</v>
      </c>
    </row>
    <row r="12047" spans="1:1" x14ac:dyDescent="0.25">
      <c r="A12047" s="13" t="s">
        <v>216466</v>
      </c>
    </row>
    <row r="12048" spans="1:1" x14ac:dyDescent="0.25">
      <c r="A12048" s="13" t="s">
        <v>247752</v>
      </c>
    </row>
    <row r="12049" spans="1:1" x14ac:dyDescent="0.25">
      <c r="A12049" s="4"/>
    </row>
    <row r="12050" spans="1:1" x14ac:dyDescent="0.25">
      <c r="A12050" s="13" t="s">
        <v>237046</v>
      </c>
    </row>
    <row r="12051" spans="1:1" x14ac:dyDescent="0.25">
      <c r="A12051" s="13" t="s">
        <v>237047</v>
      </c>
    </row>
    <row r="12052" spans="1:1" x14ac:dyDescent="0.25">
      <c r="A12052" s="13" t="s">
        <v>247753</v>
      </c>
    </row>
    <row r="12053" spans="1:1" x14ac:dyDescent="0.25">
      <c r="A12053" s="13" t="s">
        <v>237048</v>
      </c>
    </row>
    <row r="12054" spans="1:1" x14ac:dyDescent="0.25">
      <c r="A12054" s="13" t="s">
        <v>247754</v>
      </c>
    </row>
    <row r="12055" spans="1:1" x14ac:dyDescent="0.25">
      <c r="A12055" s="13" t="s">
        <v>18035</v>
      </c>
    </row>
    <row r="12056" spans="1:1" x14ac:dyDescent="0.25">
      <c r="A12056" s="13" t="s">
        <v>237049</v>
      </c>
    </row>
    <row r="12057" spans="1:1" x14ac:dyDescent="0.25">
      <c r="A12057" s="13" t="s">
        <v>237050</v>
      </c>
    </row>
    <row r="12058" spans="1:1" x14ac:dyDescent="0.25">
      <c r="A12058" s="13" t="s">
        <v>194841</v>
      </c>
    </row>
    <row r="12059" spans="1:1" x14ac:dyDescent="0.25">
      <c r="A12059" s="13" t="s">
        <v>43808</v>
      </c>
    </row>
    <row r="12060" spans="1:1" x14ac:dyDescent="0.25">
      <c r="A12060" s="13" t="s">
        <v>237051</v>
      </c>
    </row>
    <row r="12061" spans="1:1" x14ac:dyDescent="0.25">
      <c r="A12061" s="13" t="s">
        <v>227740</v>
      </c>
    </row>
    <row r="12062" spans="1:1" x14ac:dyDescent="0.25">
      <c r="A12062" s="13" t="s">
        <v>194842</v>
      </c>
    </row>
    <row r="12063" spans="1:1" x14ac:dyDescent="0.25">
      <c r="A12063" s="13" t="s">
        <v>194843</v>
      </c>
    </row>
    <row r="12064" spans="1:1" x14ac:dyDescent="0.25">
      <c r="A12064" s="13" t="s">
        <v>237052</v>
      </c>
    </row>
    <row r="12065" spans="1:1" x14ac:dyDescent="0.25">
      <c r="A12065" s="13" t="s">
        <v>237053</v>
      </c>
    </row>
    <row r="12066" spans="1:1" x14ac:dyDescent="0.25">
      <c r="A12066" s="13" t="s">
        <v>247755</v>
      </c>
    </row>
    <row r="12067" spans="1:1" x14ac:dyDescent="0.25">
      <c r="A12067" s="13" t="s">
        <v>237054</v>
      </c>
    </row>
    <row r="12068" spans="1:1" x14ac:dyDescent="0.25">
      <c r="A12068" s="13" t="s">
        <v>227741</v>
      </c>
    </row>
    <row r="12069" spans="1:1" x14ac:dyDescent="0.25">
      <c r="A12069" s="13" t="s">
        <v>109868</v>
      </c>
    </row>
    <row r="12070" spans="1:1" x14ac:dyDescent="0.25">
      <c r="A12070" s="13" t="s">
        <v>237055</v>
      </c>
    </row>
    <row r="12071" spans="1:1" x14ac:dyDescent="0.25">
      <c r="A12071" s="13" t="s">
        <v>247756</v>
      </c>
    </row>
    <row r="12072" spans="1:1" x14ac:dyDescent="0.25">
      <c r="A12072" s="13" t="s">
        <v>237056</v>
      </c>
    </row>
    <row r="12073" spans="1:1" x14ac:dyDescent="0.25">
      <c r="A12073" s="13" t="s">
        <v>247757</v>
      </c>
    </row>
    <row r="12074" spans="1:1" x14ac:dyDescent="0.25">
      <c r="A12074" s="13" t="s">
        <v>237057</v>
      </c>
    </row>
    <row r="12075" spans="1:1" x14ac:dyDescent="0.25">
      <c r="A12075" s="13" t="s">
        <v>247758</v>
      </c>
    </row>
    <row r="12076" spans="1:1" x14ac:dyDescent="0.25">
      <c r="A12076" s="13" t="s">
        <v>237058</v>
      </c>
    </row>
    <row r="12077" spans="1:1" x14ac:dyDescent="0.25">
      <c r="A12077" s="4"/>
    </row>
    <row r="12078" spans="1:1" x14ac:dyDescent="0.25">
      <c r="A12078" s="13" t="s">
        <v>192103</v>
      </c>
    </row>
    <row r="12079" spans="1:1" x14ac:dyDescent="0.25">
      <c r="A12079" s="13" t="s">
        <v>225661</v>
      </c>
    </row>
    <row r="12080" spans="1:1" x14ac:dyDescent="0.25">
      <c r="A12080" s="13" t="s">
        <v>247759</v>
      </c>
    </row>
    <row r="12081" spans="1:1" x14ac:dyDescent="0.25">
      <c r="A12081" s="13" t="s">
        <v>237059</v>
      </c>
    </row>
    <row r="12082" spans="1:1" x14ac:dyDescent="0.25">
      <c r="A12082" s="13" t="s">
        <v>247760</v>
      </c>
    </row>
    <row r="12083" spans="1:1" x14ac:dyDescent="0.25">
      <c r="A12083" s="13" t="s">
        <v>247761</v>
      </c>
    </row>
    <row r="12084" spans="1:1" x14ac:dyDescent="0.25">
      <c r="A12084" s="13" t="s">
        <v>216476</v>
      </c>
    </row>
    <row r="12085" spans="1:1" x14ac:dyDescent="0.25">
      <c r="A12085" s="13" t="s">
        <v>237060</v>
      </c>
    </row>
    <row r="12086" spans="1:1" x14ac:dyDescent="0.25">
      <c r="A12086" s="13" t="s">
        <v>247762</v>
      </c>
    </row>
    <row r="12087" spans="1:1" x14ac:dyDescent="0.25">
      <c r="A12087" s="13" t="s">
        <v>216478</v>
      </c>
    </row>
    <row r="12088" spans="1:1" x14ac:dyDescent="0.25">
      <c r="A12088" s="13" t="s">
        <v>194846</v>
      </c>
    </row>
    <row r="12089" spans="1:1" x14ac:dyDescent="0.25">
      <c r="A12089" s="13" t="s">
        <v>247763</v>
      </c>
    </row>
    <row r="12090" spans="1:1" x14ac:dyDescent="0.25">
      <c r="A12090" s="13" t="s">
        <v>90593</v>
      </c>
    </row>
    <row r="12091" spans="1:1" x14ac:dyDescent="0.25">
      <c r="A12091" s="13" t="s">
        <v>216480</v>
      </c>
    </row>
    <row r="12092" spans="1:1" x14ac:dyDescent="0.25">
      <c r="A12092" s="13" t="s">
        <v>237061</v>
      </c>
    </row>
    <row r="12093" spans="1:1" x14ac:dyDescent="0.25">
      <c r="A12093" s="13" t="s">
        <v>200589</v>
      </c>
    </row>
    <row r="12094" spans="1:1" x14ac:dyDescent="0.25">
      <c r="A12094" s="13" t="s">
        <v>237062</v>
      </c>
    </row>
    <row r="12095" spans="1:1" x14ac:dyDescent="0.25">
      <c r="A12095" s="13" t="s">
        <v>247764</v>
      </c>
    </row>
    <row r="12096" spans="1:1" x14ac:dyDescent="0.25">
      <c r="A12096" s="13" t="s">
        <v>237063</v>
      </c>
    </row>
    <row r="12097" spans="1:1" x14ac:dyDescent="0.25">
      <c r="A12097" s="13" t="s">
        <v>237064</v>
      </c>
    </row>
    <row r="12098" spans="1:1" x14ac:dyDescent="0.25">
      <c r="A12098" s="13" t="s">
        <v>194847</v>
      </c>
    </row>
    <row r="12099" spans="1:1" x14ac:dyDescent="0.25">
      <c r="A12099" s="13" t="s">
        <v>237065</v>
      </c>
    </row>
    <row r="12100" spans="1:1" x14ac:dyDescent="0.25">
      <c r="A12100" s="13" t="s">
        <v>247765</v>
      </c>
    </row>
    <row r="12101" spans="1:1" x14ac:dyDescent="0.25">
      <c r="A12101" s="13" t="s">
        <v>216486</v>
      </c>
    </row>
    <row r="12102" spans="1:1" x14ac:dyDescent="0.25">
      <c r="A12102" s="4"/>
    </row>
    <row r="12103" spans="1:1" x14ac:dyDescent="0.25">
      <c r="A12103" s="13" t="s">
        <v>22666</v>
      </c>
    </row>
    <row r="12104" spans="1:1" x14ac:dyDescent="0.25">
      <c r="A12104" s="13" t="s">
        <v>237066</v>
      </c>
    </row>
    <row r="12105" spans="1:1" x14ac:dyDescent="0.25">
      <c r="A12105" s="13" t="s">
        <v>194848</v>
      </c>
    </row>
    <row r="12106" spans="1:1" x14ac:dyDescent="0.25">
      <c r="A12106" s="13" t="s">
        <v>51236</v>
      </c>
    </row>
    <row r="12107" spans="1:1" x14ac:dyDescent="0.25">
      <c r="A12107" s="13" t="s">
        <v>237067</v>
      </c>
    </row>
    <row r="12108" spans="1:1" x14ac:dyDescent="0.25">
      <c r="A12108" s="13" t="s">
        <v>237068</v>
      </c>
    </row>
    <row r="12109" spans="1:1" x14ac:dyDescent="0.25">
      <c r="A12109" s="13" t="s">
        <v>237069</v>
      </c>
    </row>
    <row r="12110" spans="1:1" x14ac:dyDescent="0.25">
      <c r="A12110" s="13" t="s">
        <v>227749</v>
      </c>
    </row>
    <row r="12111" spans="1:1" x14ac:dyDescent="0.25">
      <c r="A12111" s="13" t="s">
        <v>194849</v>
      </c>
    </row>
    <row r="12112" spans="1:1" x14ac:dyDescent="0.25">
      <c r="A12112" s="13" t="s">
        <v>237070</v>
      </c>
    </row>
    <row r="12113" spans="1:1" x14ac:dyDescent="0.25">
      <c r="A12113" s="13" t="s">
        <v>227750</v>
      </c>
    </row>
    <row r="12114" spans="1:1" x14ac:dyDescent="0.25">
      <c r="A12114" s="13" t="s">
        <v>237071</v>
      </c>
    </row>
    <row r="12115" spans="1:1" x14ac:dyDescent="0.25">
      <c r="A12115" s="13" t="s">
        <v>247766</v>
      </c>
    </row>
    <row r="12116" spans="1:1" x14ac:dyDescent="0.25">
      <c r="A12116" s="13" t="s">
        <v>247767</v>
      </c>
    </row>
    <row r="12117" spans="1:1" x14ac:dyDescent="0.25">
      <c r="A12117" s="13" t="s">
        <v>237072</v>
      </c>
    </row>
    <row r="12118" spans="1:1" x14ac:dyDescent="0.25">
      <c r="A12118" s="13" t="s">
        <v>237073</v>
      </c>
    </row>
    <row r="12119" spans="1:1" x14ac:dyDescent="0.25">
      <c r="A12119" s="13" t="s">
        <v>237074</v>
      </c>
    </row>
    <row r="12120" spans="1:1" x14ac:dyDescent="0.25">
      <c r="A12120" s="13" t="s">
        <v>247768</v>
      </c>
    </row>
    <row r="12121" spans="1:1" x14ac:dyDescent="0.25">
      <c r="A12121" s="13" t="s">
        <v>237075</v>
      </c>
    </row>
    <row r="12122" spans="1:1" x14ac:dyDescent="0.25">
      <c r="A12122" s="13" t="s">
        <v>237076</v>
      </c>
    </row>
    <row r="12123" spans="1:1" x14ac:dyDescent="0.25">
      <c r="A12123" s="13" t="s">
        <v>247769</v>
      </c>
    </row>
    <row r="12124" spans="1:1" x14ac:dyDescent="0.25">
      <c r="A12124" s="13" t="s">
        <v>26030</v>
      </c>
    </row>
    <row r="12125" spans="1:1" x14ac:dyDescent="0.25">
      <c r="A12125" s="13" t="s">
        <v>237077</v>
      </c>
    </row>
    <row r="12126" spans="1:1" x14ac:dyDescent="0.25">
      <c r="A12126" s="13" t="s">
        <v>237078</v>
      </c>
    </row>
    <row r="12127" spans="1:1" x14ac:dyDescent="0.25">
      <c r="A12127" s="13" t="s">
        <v>237079</v>
      </c>
    </row>
    <row r="12128" spans="1:1" x14ac:dyDescent="0.25">
      <c r="A12128" s="13" t="s">
        <v>237080</v>
      </c>
    </row>
    <row r="12129" spans="1:1" x14ac:dyDescent="0.25">
      <c r="A12129" s="13" t="s">
        <v>247770</v>
      </c>
    </row>
    <row r="12130" spans="1:1" x14ac:dyDescent="0.25">
      <c r="A12130" s="13" t="s">
        <v>247771</v>
      </c>
    </row>
    <row r="12131" spans="1:1" x14ac:dyDescent="0.25">
      <c r="A12131" s="13" t="s">
        <v>247772</v>
      </c>
    </row>
    <row r="12132" spans="1:1" x14ac:dyDescent="0.25">
      <c r="A12132" s="13" t="s">
        <v>247773</v>
      </c>
    </row>
    <row r="12133" spans="1:1" x14ac:dyDescent="0.25">
      <c r="A12133" s="13" t="s">
        <v>237081</v>
      </c>
    </row>
    <row r="12134" spans="1:1" x14ac:dyDescent="0.25">
      <c r="A12134" s="13" t="s">
        <v>237082</v>
      </c>
    </row>
    <row r="12135" spans="1:1" x14ac:dyDescent="0.25">
      <c r="A12135" s="13" t="s">
        <v>237083</v>
      </c>
    </row>
    <row r="12136" spans="1:1" x14ac:dyDescent="0.25">
      <c r="A12136" s="13" t="s">
        <v>237084</v>
      </c>
    </row>
    <row r="12137" spans="1:1" x14ac:dyDescent="0.25">
      <c r="A12137" s="13" t="s">
        <v>237085</v>
      </c>
    </row>
    <row r="12138" spans="1:1" x14ac:dyDescent="0.25">
      <c r="A12138" s="4"/>
    </row>
    <row r="12139" spans="1:1" x14ac:dyDescent="0.25">
      <c r="A12139" s="4"/>
    </row>
    <row r="12140" spans="1:1" x14ac:dyDescent="0.25">
      <c r="A12140" s="4"/>
    </row>
    <row r="12141" spans="1:1" x14ac:dyDescent="0.25">
      <c r="A12141" s="4"/>
    </row>
    <row r="12142" spans="1:1" x14ac:dyDescent="0.25">
      <c r="A12142" s="13" t="s">
        <v>247774</v>
      </c>
    </row>
    <row r="12143" spans="1:1" x14ac:dyDescent="0.25">
      <c r="A12143" s="4"/>
    </row>
    <row r="12144" spans="1:1" x14ac:dyDescent="0.25">
      <c r="A12144" s="13" t="s">
        <v>2053</v>
      </c>
    </row>
    <row r="12145" spans="1:1" x14ac:dyDescent="0.25">
      <c r="A12145" s="13" t="s">
        <v>227755</v>
      </c>
    </row>
    <row r="12146" spans="1:1" x14ac:dyDescent="0.25">
      <c r="A12146" s="13" t="s">
        <v>216503</v>
      </c>
    </row>
    <row r="12147" spans="1:1" x14ac:dyDescent="0.25">
      <c r="A12147" s="13" t="s">
        <v>5597</v>
      </c>
    </row>
    <row r="12148" spans="1:1" x14ac:dyDescent="0.25">
      <c r="A12148" s="13" t="s">
        <v>237086</v>
      </c>
    </row>
    <row r="12149" spans="1:1" x14ac:dyDescent="0.25">
      <c r="A12149" s="13" t="s">
        <v>237087</v>
      </c>
    </row>
    <row r="12150" spans="1:1" x14ac:dyDescent="0.25">
      <c r="A12150" s="13" t="s">
        <v>216508</v>
      </c>
    </row>
    <row r="12151" spans="1:1" x14ac:dyDescent="0.25">
      <c r="A12151" s="13" t="s">
        <v>17518</v>
      </c>
    </row>
    <row r="12152" spans="1:1" x14ac:dyDescent="0.25">
      <c r="A12152" s="13" t="s">
        <v>194850</v>
      </c>
    </row>
    <row r="12153" spans="1:1" x14ac:dyDescent="0.25">
      <c r="A12153" s="13" t="s">
        <v>200602</v>
      </c>
    </row>
    <row r="12154" spans="1:1" x14ac:dyDescent="0.25">
      <c r="A12154" s="13" t="s">
        <v>194851</v>
      </c>
    </row>
    <row r="12155" spans="1:1" x14ac:dyDescent="0.25">
      <c r="A12155" s="13" t="s">
        <v>237088</v>
      </c>
    </row>
    <row r="12156" spans="1:1" x14ac:dyDescent="0.25">
      <c r="A12156" s="13" t="s">
        <v>237089</v>
      </c>
    </row>
    <row r="12157" spans="1:1" x14ac:dyDescent="0.25">
      <c r="A12157" s="13" t="s">
        <v>200603</v>
      </c>
    </row>
    <row r="12158" spans="1:1" x14ac:dyDescent="0.25">
      <c r="A12158" s="13" t="s">
        <v>237090</v>
      </c>
    </row>
    <row r="12159" spans="1:1" x14ac:dyDescent="0.25">
      <c r="A12159" s="13" t="s">
        <v>216510</v>
      </c>
    </row>
    <row r="12160" spans="1:1" x14ac:dyDescent="0.25">
      <c r="A12160" s="13" t="s">
        <v>237091</v>
      </c>
    </row>
    <row r="12161" spans="1:1" x14ac:dyDescent="0.25">
      <c r="A12161" s="13" t="s">
        <v>227757</v>
      </c>
    </row>
    <row r="12162" spans="1:1" x14ac:dyDescent="0.25">
      <c r="A12162" s="13" t="s">
        <v>247775</v>
      </c>
    </row>
    <row r="12163" spans="1:1" x14ac:dyDescent="0.25">
      <c r="A12163" s="13" t="s">
        <v>237092</v>
      </c>
    </row>
    <row r="12164" spans="1:1" x14ac:dyDescent="0.25">
      <c r="A12164" s="13" t="s">
        <v>237093</v>
      </c>
    </row>
    <row r="12165" spans="1:1" x14ac:dyDescent="0.25">
      <c r="A12165" s="13" t="s">
        <v>216512</v>
      </c>
    </row>
    <row r="12166" spans="1:1" x14ac:dyDescent="0.25">
      <c r="A12166" s="13" t="s">
        <v>237094</v>
      </c>
    </row>
    <row r="12167" spans="1:1" x14ac:dyDescent="0.25">
      <c r="A12167" s="13" t="s">
        <v>237095</v>
      </c>
    </row>
    <row r="12168" spans="1:1" x14ac:dyDescent="0.25">
      <c r="A12168" s="13" t="s">
        <v>247776</v>
      </c>
    </row>
    <row r="12169" spans="1:1" x14ac:dyDescent="0.25">
      <c r="A12169" s="13" t="s">
        <v>194852</v>
      </c>
    </row>
    <row r="12170" spans="1:1" x14ac:dyDescent="0.25">
      <c r="A12170" s="13" t="s">
        <v>237096</v>
      </c>
    </row>
    <row r="12171" spans="1:1" x14ac:dyDescent="0.25">
      <c r="A12171" s="13" t="s">
        <v>216517</v>
      </c>
    </row>
    <row r="12172" spans="1:1" x14ac:dyDescent="0.25">
      <c r="A12172" s="13" t="s">
        <v>216519</v>
      </c>
    </row>
    <row r="12173" spans="1:1" x14ac:dyDescent="0.25">
      <c r="A12173" s="13" t="s">
        <v>216521</v>
      </c>
    </row>
    <row r="12174" spans="1:1" x14ac:dyDescent="0.25">
      <c r="A12174" s="13" t="s">
        <v>247777</v>
      </c>
    </row>
    <row r="12175" spans="1:1" x14ac:dyDescent="0.25">
      <c r="A12175" s="13" t="s">
        <v>216524</v>
      </c>
    </row>
    <row r="12176" spans="1:1" x14ac:dyDescent="0.25">
      <c r="A12176" s="13" t="s">
        <v>216526</v>
      </c>
    </row>
    <row r="12177" spans="1:1" x14ac:dyDescent="0.25">
      <c r="A12177" s="13" t="s">
        <v>216527</v>
      </c>
    </row>
    <row r="12178" spans="1:1" x14ac:dyDescent="0.25">
      <c r="A12178" s="13" t="s">
        <v>237097</v>
      </c>
    </row>
    <row r="12179" spans="1:1" x14ac:dyDescent="0.25">
      <c r="A12179" s="13" t="s">
        <v>247778</v>
      </c>
    </row>
    <row r="12180" spans="1:1" x14ac:dyDescent="0.25">
      <c r="A12180" s="13" t="s">
        <v>237098</v>
      </c>
    </row>
    <row r="12181" spans="1:1" x14ac:dyDescent="0.25">
      <c r="A12181" s="13" t="s">
        <v>237099</v>
      </c>
    </row>
    <row r="12182" spans="1:1" x14ac:dyDescent="0.25">
      <c r="A12182" s="13" t="s">
        <v>227759</v>
      </c>
    </row>
    <row r="12183" spans="1:1" x14ac:dyDescent="0.25">
      <c r="A12183" s="13" t="s">
        <v>237100</v>
      </c>
    </row>
    <row r="12184" spans="1:1" x14ac:dyDescent="0.25">
      <c r="A12184" s="13" t="s">
        <v>237101</v>
      </c>
    </row>
    <row r="12185" spans="1:1" x14ac:dyDescent="0.25">
      <c r="A12185" s="13" t="s">
        <v>237102</v>
      </c>
    </row>
    <row r="12186" spans="1:1" x14ac:dyDescent="0.25">
      <c r="A12186" s="13" t="s">
        <v>237103</v>
      </c>
    </row>
    <row r="12187" spans="1:1" x14ac:dyDescent="0.25">
      <c r="A12187" s="13" t="s">
        <v>200608</v>
      </c>
    </row>
    <row r="12188" spans="1:1" x14ac:dyDescent="0.25">
      <c r="A12188" s="13" t="s">
        <v>216534</v>
      </c>
    </row>
    <row r="12189" spans="1:1" x14ac:dyDescent="0.25">
      <c r="A12189" s="13" t="s">
        <v>216535</v>
      </c>
    </row>
    <row r="12190" spans="1:1" x14ac:dyDescent="0.25">
      <c r="A12190" s="13" t="s">
        <v>247779</v>
      </c>
    </row>
    <row r="12191" spans="1:1" x14ac:dyDescent="0.25">
      <c r="A12191" s="13" t="s">
        <v>119440</v>
      </c>
    </row>
    <row r="12192" spans="1:1" x14ac:dyDescent="0.25">
      <c r="A12192" s="13" t="s">
        <v>227761</v>
      </c>
    </row>
    <row r="12193" spans="1:1" x14ac:dyDescent="0.25">
      <c r="A12193" s="13" t="s">
        <v>247780</v>
      </c>
    </row>
    <row r="12194" spans="1:1" x14ac:dyDescent="0.25">
      <c r="A12194" s="13" t="s">
        <v>124178</v>
      </c>
    </row>
    <row r="12195" spans="1:1" x14ac:dyDescent="0.25">
      <c r="A12195" s="13" t="s">
        <v>237104</v>
      </c>
    </row>
    <row r="12196" spans="1:1" x14ac:dyDescent="0.25">
      <c r="A12196" s="13" t="s">
        <v>127304</v>
      </c>
    </row>
    <row r="12197" spans="1:1" x14ac:dyDescent="0.25">
      <c r="A12197" s="13" t="s">
        <v>247781</v>
      </c>
    </row>
    <row r="12198" spans="1:1" x14ac:dyDescent="0.25">
      <c r="A12198" s="13" t="s">
        <v>237105</v>
      </c>
    </row>
    <row r="12199" spans="1:1" x14ac:dyDescent="0.25">
      <c r="A12199" s="13" t="s">
        <v>247782</v>
      </c>
    </row>
    <row r="12200" spans="1:1" x14ac:dyDescent="0.25">
      <c r="A12200" s="13" t="s">
        <v>237106</v>
      </c>
    </row>
    <row r="12201" spans="1:1" x14ac:dyDescent="0.25">
      <c r="A12201" s="13" t="s">
        <v>237107</v>
      </c>
    </row>
    <row r="12202" spans="1:1" x14ac:dyDescent="0.25">
      <c r="A12202" s="13" t="s">
        <v>227765</v>
      </c>
    </row>
    <row r="12203" spans="1:1" x14ac:dyDescent="0.25">
      <c r="A12203" s="13" t="s">
        <v>237108</v>
      </c>
    </row>
    <row r="12204" spans="1:1" x14ac:dyDescent="0.25">
      <c r="A12204" s="13" t="s">
        <v>237109</v>
      </c>
    </row>
    <row r="12205" spans="1:1" x14ac:dyDescent="0.25">
      <c r="A12205" s="13" t="s">
        <v>146667</v>
      </c>
    </row>
    <row r="12206" spans="1:1" x14ac:dyDescent="0.25">
      <c r="A12206" s="13" t="s">
        <v>247783</v>
      </c>
    </row>
    <row r="12207" spans="1:1" x14ac:dyDescent="0.25">
      <c r="A12207" s="13" t="s">
        <v>216541</v>
      </c>
    </row>
    <row r="12208" spans="1:1" x14ac:dyDescent="0.25">
      <c r="A12208" s="13" t="s">
        <v>216542</v>
      </c>
    </row>
    <row r="12209" spans="1:1" x14ac:dyDescent="0.25">
      <c r="A12209" s="13" t="s">
        <v>247784</v>
      </c>
    </row>
    <row r="12210" spans="1:1" x14ac:dyDescent="0.25">
      <c r="A12210" s="13" t="s">
        <v>237110</v>
      </c>
    </row>
    <row r="12211" spans="1:1" x14ac:dyDescent="0.25">
      <c r="A12211" s="13" t="s">
        <v>237111</v>
      </c>
    </row>
    <row r="12212" spans="1:1" x14ac:dyDescent="0.25">
      <c r="A12212" s="13" t="s">
        <v>227766</v>
      </c>
    </row>
    <row r="12213" spans="1:1" x14ac:dyDescent="0.25">
      <c r="A12213" s="13" t="s">
        <v>247785</v>
      </c>
    </row>
    <row r="12214" spans="1:1" x14ac:dyDescent="0.25">
      <c r="A12214" s="4"/>
    </row>
    <row r="12215" spans="1:1" x14ac:dyDescent="0.25">
      <c r="A12215" s="4"/>
    </row>
    <row r="12216" spans="1:1" x14ac:dyDescent="0.25">
      <c r="A12216" s="4"/>
    </row>
    <row r="12217" spans="1:1" x14ac:dyDescent="0.25">
      <c r="A12217" s="13" t="s">
        <v>237112</v>
      </c>
    </row>
    <row r="12218" spans="1:1" x14ac:dyDescent="0.25">
      <c r="A12218" s="4"/>
    </row>
    <row r="12219" spans="1:1" x14ac:dyDescent="0.25">
      <c r="A12219" s="4"/>
    </row>
    <row r="12220" spans="1:1" x14ac:dyDescent="0.25">
      <c r="A12220" s="4"/>
    </row>
    <row r="12221" spans="1:1" x14ac:dyDescent="0.25">
      <c r="A12221" s="4"/>
    </row>
    <row r="12222" spans="1:1" x14ac:dyDescent="0.25">
      <c r="A12222" s="4"/>
    </row>
    <row r="12223" spans="1:1" x14ac:dyDescent="0.25">
      <c r="A12223" s="4"/>
    </row>
    <row r="12224" spans="1:1" x14ac:dyDescent="0.25">
      <c r="A12224" s="4"/>
    </row>
    <row r="12225" spans="1:1" x14ac:dyDescent="0.25">
      <c r="A12225" s="4"/>
    </row>
    <row r="12226" spans="1:1" x14ac:dyDescent="0.25">
      <c r="A12226" s="4"/>
    </row>
    <row r="12227" spans="1:1" x14ac:dyDescent="0.25">
      <c r="A12227" s="13" t="s">
        <v>186994</v>
      </c>
    </row>
    <row r="12228" spans="1:1" x14ac:dyDescent="0.25">
      <c r="A12228" s="4"/>
    </row>
    <row r="12229" spans="1:1" x14ac:dyDescent="0.25">
      <c r="A12229" s="4"/>
    </row>
    <row r="12230" spans="1:1" x14ac:dyDescent="0.25">
      <c r="A12230" s="4"/>
    </row>
    <row r="12231" spans="1:1" x14ac:dyDescent="0.25">
      <c r="A12231" s="13" t="s">
        <v>200611</v>
      </c>
    </row>
    <row r="12232" spans="1:1" x14ac:dyDescent="0.25">
      <c r="A12232" s="13" t="s">
        <v>237113</v>
      </c>
    </row>
    <row r="12233" spans="1:1" x14ac:dyDescent="0.25">
      <c r="A12233" s="13" t="s">
        <v>227767</v>
      </c>
    </row>
    <row r="12234" spans="1:1" x14ac:dyDescent="0.25">
      <c r="A12234" s="13" t="s">
        <v>237114</v>
      </c>
    </row>
    <row r="12235" spans="1:1" x14ac:dyDescent="0.25">
      <c r="A12235" s="13" t="s">
        <v>216548</v>
      </c>
    </row>
    <row r="12236" spans="1:1" x14ac:dyDescent="0.25">
      <c r="A12236" s="13" t="s">
        <v>247786</v>
      </c>
    </row>
    <row r="12237" spans="1:1" x14ac:dyDescent="0.25">
      <c r="A12237" s="13" t="s">
        <v>194854</v>
      </c>
    </row>
    <row r="12238" spans="1:1" x14ac:dyDescent="0.25">
      <c r="A12238" s="13" t="s">
        <v>237115</v>
      </c>
    </row>
    <row r="12239" spans="1:1" x14ac:dyDescent="0.25">
      <c r="A12239" s="13" t="s">
        <v>237116</v>
      </c>
    </row>
    <row r="12240" spans="1:1" x14ac:dyDescent="0.25">
      <c r="A12240" s="13" t="s">
        <v>227768</v>
      </c>
    </row>
    <row r="12241" spans="1:1" x14ac:dyDescent="0.25">
      <c r="A12241" s="13" t="s">
        <v>237117</v>
      </c>
    </row>
    <row r="12242" spans="1:1" x14ac:dyDescent="0.25">
      <c r="A12242" s="13" t="s">
        <v>247787</v>
      </c>
    </row>
    <row r="12243" spans="1:1" x14ac:dyDescent="0.25">
      <c r="A12243" s="13" t="s">
        <v>227770</v>
      </c>
    </row>
    <row r="12244" spans="1:1" x14ac:dyDescent="0.25">
      <c r="A12244" s="13" t="s">
        <v>194855</v>
      </c>
    </row>
    <row r="12245" spans="1:1" x14ac:dyDescent="0.25">
      <c r="A12245" s="13" t="s">
        <v>237118</v>
      </c>
    </row>
    <row r="12246" spans="1:1" x14ac:dyDescent="0.25">
      <c r="A12246" s="13" t="s">
        <v>247788</v>
      </c>
    </row>
    <row r="12247" spans="1:1" x14ac:dyDescent="0.25">
      <c r="A12247" s="4"/>
    </row>
    <row r="12248" spans="1:1" x14ac:dyDescent="0.25">
      <c r="A12248" s="4"/>
    </row>
    <row r="12249" spans="1:1" x14ac:dyDescent="0.25">
      <c r="A12249" s="13" t="s">
        <v>216550</v>
      </c>
    </row>
    <row r="12250" spans="1:1" x14ac:dyDescent="0.25">
      <c r="A12250" s="4"/>
    </row>
    <row r="12251" spans="1:1" x14ac:dyDescent="0.25">
      <c r="A12251" s="13" t="s">
        <v>247789</v>
      </c>
    </row>
    <row r="12252" spans="1:1" x14ac:dyDescent="0.25">
      <c r="A12252" s="13" t="s">
        <v>237119</v>
      </c>
    </row>
    <row r="12253" spans="1:1" x14ac:dyDescent="0.25">
      <c r="A12253" s="13" t="s">
        <v>227771</v>
      </c>
    </row>
    <row r="12254" spans="1:1" x14ac:dyDescent="0.25">
      <c r="A12254" s="13" t="s">
        <v>247790</v>
      </c>
    </row>
    <row r="12255" spans="1:1" x14ac:dyDescent="0.25">
      <c r="A12255" s="13" t="s">
        <v>247791</v>
      </c>
    </row>
    <row r="12256" spans="1:1" x14ac:dyDescent="0.25">
      <c r="A12256" s="13" t="s">
        <v>237120</v>
      </c>
    </row>
    <row r="12257" spans="1:1" x14ac:dyDescent="0.25">
      <c r="A12257" s="13" t="s">
        <v>237121</v>
      </c>
    </row>
    <row r="12258" spans="1:1" x14ac:dyDescent="0.25">
      <c r="A12258" s="13" t="s">
        <v>200621</v>
      </c>
    </row>
    <row r="12259" spans="1:1" x14ac:dyDescent="0.25">
      <c r="A12259" s="13" t="s">
        <v>200622</v>
      </c>
    </row>
    <row r="12260" spans="1:1" x14ac:dyDescent="0.25">
      <c r="A12260" s="13" t="s">
        <v>237122</v>
      </c>
    </row>
    <row r="12261" spans="1:1" x14ac:dyDescent="0.25">
      <c r="A12261" s="13" t="s">
        <v>1212</v>
      </c>
    </row>
    <row r="12262" spans="1:1" x14ac:dyDescent="0.25">
      <c r="A12262" s="13" t="s">
        <v>227772</v>
      </c>
    </row>
    <row r="12263" spans="1:1" x14ac:dyDescent="0.25">
      <c r="A12263" s="13" t="s">
        <v>237123</v>
      </c>
    </row>
    <row r="12264" spans="1:1" x14ac:dyDescent="0.25">
      <c r="A12264" s="13" t="s">
        <v>237124</v>
      </c>
    </row>
    <row r="12265" spans="1:1" x14ac:dyDescent="0.25">
      <c r="A12265" s="13" t="s">
        <v>227773</v>
      </c>
    </row>
    <row r="12266" spans="1:1" x14ac:dyDescent="0.25">
      <c r="A12266" s="13" t="s">
        <v>216559</v>
      </c>
    </row>
    <row r="12267" spans="1:1" x14ac:dyDescent="0.25">
      <c r="A12267" s="13" t="s">
        <v>237125</v>
      </c>
    </row>
    <row r="12268" spans="1:1" x14ac:dyDescent="0.25">
      <c r="A12268" s="13" t="s">
        <v>227775</v>
      </c>
    </row>
    <row r="12269" spans="1:1" x14ac:dyDescent="0.25">
      <c r="A12269" s="13" t="s">
        <v>2018</v>
      </c>
    </row>
    <row r="12270" spans="1:1" x14ac:dyDescent="0.25">
      <c r="A12270" s="13" t="s">
        <v>237126</v>
      </c>
    </row>
    <row r="12271" spans="1:1" x14ac:dyDescent="0.25">
      <c r="A12271" s="13" t="s">
        <v>237127</v>
      </c>
    </row>
    <row r="12272" spans="1:1" x14ac:dyDescent="0.25">
      <c r="A12272" s="13" t="s">
        <v>200626</v>
      </c>
    </row>
    <row r="12273" spans="1:1" x14ac:dyDescent="0.25">
      <c r="A12273" s="13" t="s">
        <v>247792</v>
      </c>
    </row>
    <row r="12274" spans="1:1" x14ac:dyDescent="0.25">
      <c r="A12274" s="13" t="s">
        <v>237128</v>
      </c>
    </row>
    <row r="12275" spans="1:1" x14ac:dyDescent="0.25">
      <c r="A12275" s="13" t="s">
        <v>247793</v>
      </c>
    </row>
    <row r="12276" spans="1:1" x14ac:dyDescent="0.25">
      <c r="A12276" s="13" t="s">
        <v>237129</v>
      </c>
    </row>
    <row r="12277" spans="1:1" x14ac:dyDescent="0.25">
      <c r="A12277" s="13" t="s">
        <v>3876</v>
      </c>
    </row>
    <row r="12278" spans="1:1" x14ac:dyDescent="0.25">
      <c r="A12278" s="13" t="s">
        <v>216561</v>
      </c>
    </row>
    <row r="12279" spans="1:1" x14ac:dyDescent="0.25">
      <c r="A12279" s="13" t="s">
        <v>216563</v>
      </c>
    </row>
    <row r="12280" spans="1:1" x14ac:dyDescent="0.25">
      <c r="A12280" s="13" t="s">
        <v>237130</v>
      </c>
    </row>
    <row r="12281" spans="1:1" x14ac:dyDescent="0.25">
      <c r="A12281" s="13" t="s">
        <v>237131</v>
      </c>
    </row>
    <row r="12282" spans="1:1" x14ac:dyDescent="0.25">
      <c r="A12282" s="13" t="s">
        <v>237132</v>
      </c>
    </row>
    <row r="12283" spans="1:1" x14ac:dyDescent="0.25">
      <c r="A12283" s="13" t="s">
        <v>227778</v>
      </c>
    </row>
    <row r="12284" spans="1:1" x14ac:dyDescent="0.25">
      <c r="A12284" s="13" t="s">
        <v>247794</v>
      </c>
    </row>
    <row r="12285" spans="1:1" x14ac:dyDescent="0.25">
      <c r="A12285" s="13" t="s">
        <v>237133</v>
      </c>
    </row>
    <row r="12286" spans="1:1" x14ac:dyDescent="0.25">
      <c r="A12286" s="13" t="s">
        <v>247795</v>
      </c>
    </row>
    <row r="12287" spans="1:1" x14ac:dyDescent="0.25">
      <c r="A12287" s="13" t="s">
        <v>237134</v>
      </c>
    </row>
    <row r="12288" spans="1:1" x14ac:dyDescent="0.25">
      <c r="A12288" s="13" t="s">
        <v>6013</v>
      </c>
    </row>
    <row r="12289" spans="1:1" x14ac:dyDescent="0.25">
      <c r="A12289" s="13" t="s">
        <v>194860</v>
      </c>
    </row>
    <row r="12290" spans="1:1" x14ac:dyDescent="0.25">
      <c r="A12290" s="13" t="s">
        <v>227780</v>
      </c>
    </row>
    <row r="12291" spans="1:1" x14ac:dyDescent="0.25">
      <c r="A12291" s="13" t="s">
        <v>194861</v>
      </c>
    </row>
    <row r="12292" spans="1:1" x14ac:dyDescent="0.25">
      <c r="A12292" s="13" t="s">
        <v>194862</v>
      </c>
    </row>
    <row r="12293" spans="1:1" x14ac:dyDescent="0.25">
      <c r="A12293" s="13" t="s">
        <v>237135</v>
      </c>
    </row>
    <row r="12294" spans="1:1" x14ac:dyDescent="0.25">
      <c r="A12294" s="13" t="s">
        <v>247796</v>
      </c>
    </row>
    <row r="12295" spans="1:1" x14ac:dyDescent="0.25">
      <c r="A12295" s="13" t="s">
        <v>216566</v>
      </c>
    </row>
    <row r="12296" spans="1:1" x14ac:dyDescent="0.25">
      <c r="A12296" s="13" t="s">
        <v>237136</v>
      </c>
    </row>
    <row r="12297" spans="1:1" x14ac:dyDescent="0.25">
      <c r="A12297" s="13" t="s">
        <v>237137</v>
      </c>
    </row>
    <row r="12298" spans="1:1" x14ac:dyDescent="0.25">
      <c r="A12298" s="13" t="s">
        <v>216568</v>
      </c>
    </row>
    <row r="12299" spans="1:1" x14ac:dyDescent="0.25">
      <c r="A12299" s="13" t="s">
        <v>237138</v>
      </c>
    </row>
    <row r="12300" spans="1:1" x14ac:dyDescent="0.25">
      <c r="A12300" s="13" t="s">
        <v>237139</v>
      </c>
    </row>
    <row r="12301" spans="1:1" x14ac:dyDescent="0.25">
      <c r="A12301" s="13" t="s">
        <v>237140</v>
      </c>
    </row>
    <row r="12302" spans="1:1" x14ac:dyDescent="0.25">
      <c r="A12302" s="13" t="s">
        <v>200631</v>
      </c>
    </row>
    <row r="12303" spans="1:1" x14ac:dyDescent="0.25">
      <c r="A12303" s="13" t="s">
        <v>237141</v>
      </c>
    </row>
    <row r="12304" spans="1:1" x14ac:dyDescent="0.25">
      <c r="A12304" s="13" t="s">
        <v>247797</v>
      </c>
    </row>
    <row r="12305" spans="1:1" x14ac:dyDescent="0.25">
      <c r="A12305" s="13" t="s">
        <v>247798</v>
      </c>
    </row>
    <row r="12306" spans="1:1" x14ac:dyDescent="0.25">
      <c r="A12306" s="13" t="s">
        <v>237142</v>
      </c>
    </row>
    <row r="12307" spans="1:1" x14ac:dyDescent="0.25">
      <c r="A12307" s="13" t="s">
        <v>10575</v>
      </c>
    </row>
    <row r="12308" spans="1:1" x14ac:dyDescent="0.25">
      <c r="A12308" s="13" t="s">
        <v>237143</v>
      </c>
    </row>
    <row r="12309" spans="1:1" x14ac:dyDescent="0.25">
      <c r="A12309" s="13" t="s">
        <v>227784</v>
      </c>
    </row>
    <row r="12310" spans="1:1" x14ac:dyDescent="0.25">
      <c r="A12310" s="13" t="s">
        <v>237144</v>
      </c>
    </row>
    <row r="12311" spans="1:1" x14ac:dyDescent="0.25">
      <c r="A12311" s="13" t="s">
        <v>247799</v>
      </c>
    </row>
    <row r="12312" spans="1:1" x14ac:dyDescent="0.25">
      <c r="A12312" s="13" t="s">
        <v>237145</v>
      </c>
    </row>
    <row r="12313" spans="1:1" x14ac:dyDescent="0.25">
      <c r="A12313" s="13" t="s">
        <v>237146</v>
      </c>
    </row>
    <row r="12314" spans="1:1" x14ac:dyDescent="0.25">
      <c r="A12314" s="13" t="s">
        <v>216572</v>
      </c>
    </row>
    <row r="12315" spans="1:1" x14ac:dyDescent="0.25">
      <c r="A12315" s="13" t="s">
        <v>237147</v>
      </c>
    </row>
    <row r="12316" spans="1:1" x14ac:dyDescent="0.25">
      <c r="A12316" s="13" t="s">
        <v>237148</v>
      </c>
    </row>
    <row r="12317" spans="1:1" x14ac:dyDescent="0.25">
      <c r="A12317" s="13" t="s">
        <v>194863</v>
      </c>
    </row>
    <row r="12318" spans="1:1" x14ac:dyDescent="0.25">
      <c r="A12318" s="13" t="s">
        <v>237149</v>
      </c>
    </row>
    <row r="12319" spans="1:1" x14ac:dyDescent="0.25">
      <c r="A12319" s="13" t="s">
        <v>237150</v>
      </c>
    </row>
    <row r="12320" spans="1:1" x14ac:dyDescent="0.25">
      <c r="A12320" s="13" t="s">
        <v>227788</v>
      </c>
    </row>
    <row r="12321" spans="1:1" x14ac:dyDescent="0.25">
      <c r="A12321" s="13" t="s">
        <v>237151</v>
      </c>
    </row>
    <row r="12322" spans="1:1" x14ac:dyDescent="0.25">
      <c r="A12322" s="13" t="s">
        <v>237152</v>
      </c>
    </row>
    <row r="12323" spans="1:1" x14ac:dyDescent="0.25">
      <c r="A12323" s="13" t="s">
        <v>237153</v>
      </c>
    </row>
    <row r="12324" spans="1:1" x14ac:dyDescent="0.25">
      <c r="A12324" s="13" t="s">
        <v>237154</v>
      </c>
    </row>
    <row r="12325" spans="1:1" x14ac:dyDescent="0.25">
      <c r="A12325" s="13" t="s">
        <v>237155</v>
      </c>
    </row>
    <row r="12326" spans="1:1" x14ac:dyDescent="0.25">
      <c r="A12326" s="13" t="s">
        <v>247800</v>
      </c>
    </row>
    <row r="12327" spans="1:1" x14ac:dyDescent="0.25">
      <c r="A12327" s="13" t="s">
        <v>200636</v>
      </c>
    </row>
    <row r="12328" spans="1:1" x14ac:dyDescent="0.25">
      <c r="A12328" s="13" t="s">
        <v>16085</v>
      </c>
    </row>
    <row r="12329" spans="1:1" x14ac:dyDescent="0.25">
      <c r="A12329" s="13" t="s">
        <v>237156</v>
      </c>
    </row>
    <row r="12330" spans="1:1" x14ac:dyDescent="0.25">
      <c r="A12330" s="13" t="s">
        <v>237157</v>
      </c>
    </row>
    <row r="12331" spans="1:1" x14ac:dyDescent="0.25">
      <c r="A12331" s="13" t="s">
        <v>247801</v>
      </c>
    </row>
    <row r="12332" spans="1:1" x14ac:dyDescent="0.25">
      <c r="A12332" s="13" t="s">
        <v>16328</v>
      </c>
    </row>
    <row r="12333" spans="1:1" x14ac:dyDescent="0.25">
      <c r="A12333" s="13" t="s">
        <v>16334</v>
      </c>
    </row>
    <row r="12334" spans="1:1" x14ac:dyDescent="0.25">
      <c r="A12334" s="13" t="s">
        <v>247802</v>
      </c>
    </row>
    <row r="12335" spans="1:1" x14ac:dyDescent="0.25">
      <c r="A12335" s="13" t="s">
        <v>194864</v>
      </c>
    </row>
    <row r="12336" spans="1:1" x14ac:dyDescent="0.25">
      <c r="A12336" s="13" t="s">
        <v>247803</v>
      </c>
    </row>
    <row r="12337" spans="1:1" x14ac:dyDescent="0.25">
      <c r="A12337" s="13" t="s">
        <v>200639</v>
      </c>
    </row>
    <row r="12338" spans="1:1" x14ac:dyDescent="0.25">
      <c r="A12338" s="13" t="s">
        <v>247804</v>
      </c>
    </row>
    <row r="12339" spans="1:1" x14ac:dyDescent="0.25">
      <c r="A12339" s="13" t="s">
        <v>200640</v>
      </c>
    </row>
    <row r="12340" spans="1:1" x14ac:dyDescent="0.25">
      <c r="A12340" s="13" t="s">
        <v>237158</v>
      </c>
    </row>
    <row r="12341" spans="1:1" x14ac:dyDescent="0.25">
      <c r="A12341" s="13" t="s">
        <v>237159</v>
      </c>
    </row>
    <row r="12342" spans="1:1" x14ac:dyDescent="0.25">
      <c r="A12342" s="13" t="s">
        <v>200642</v>
      </c>
    </row>
    <row r="12343" spans="1:1" x14ac:dyDescent="0.25">
      <c r="A12343" s="13" t="s">
        <v>247805</v>
      </c>
    </row>
    <row r="12344" spans="1:1" x14ac:dyDescent="0.25">
      <c r="A12344" s="13" t="s">
        <v>18468</v>
      </c>
    </row>
    <row r="12345" spans="1:1" x14ac:dyDescent="0.25">
      <c r="A12345" s="13" t="s">
        <v>216583</v>
      </c>
    </row>
    <row r="12346" spans="1:1" x14ac:dyDescent="0.25">
      <c r="A12346" s="13" t="s">
        <v>18776</v>
      </c>
    </row>
    <row r="12347" spans="1:1" x14ac:dyDescent="0.25">
      <c r="A12347" s="13" t="s">
        <v>237160</v>
      </c>
    </row>
    <row r="12348" spans="1:1" x14ac:dyDescent="0.25">
      <c r="A12348" s="13" t="s">
        <v>19763</v>
      </c>
    </row>
    <row r="12349" spans="1:1" x14ac:dyDescent="0.25">
      <c r="A12349" s="13" t="s">
        <v>194866</v>
      </c>
    </row>
    <row r="12350" spans="1:1" x14ac:dyDescent="0.25">
      <c r="A12350" s="13" t="s">
        <v>237161</v>
      </c>
    </row>
    <row r="12351" spans="1:1" x14ac:dyDescent="0.25">
      <c r="A12351" s="13" t="s">
        <v>227794</v>
      </c>
    </row>
    <row r="12352" spans="1:1" x14ac:dyDescent="0.25">
      <c r="A12352" s="13" t="s">
        <v>237162</v>
      </c>
    </row>
    <row r="12353" spans="1:1" x14ac:dyDescent="0.25">
      <c r="A12353" s="13" t="s">
        <v>200644</v>
      </c>
    </row>
    <row r="12354" spans="1:1" x14ac:dyDescent="0.25">
      <c r="A12354" s="13" t="s">
        <v>247806</v>
      </c>
    </row>
    <row r="12355" spans="1:1" x14ac:dyDescent="0.25">
      <c r="A12355" s="13" t="s">
        <v>237163</v>
      </c>
    </row>
    <row r="12356" spans="1:1" x14ac:dyDescent="0.25">
      <c r="A12356" s="13" t="s">
        <v>237164</v>
      </c>
    </row>
    <row r="12357" spans="1:1" x14ac:dyDescent="0.25">
      <c r="A12357" s="13" t="s">
        <v>247807</v>
      </c>
    </row>
    <row r="12358" spans="1:1" x14ac:dyDescent="0.25">
      <c r="A12358" s="13" t="s">
        <v>21495</v>
      </c>
    </row>
    <row r="12359" spans="1:1" x14ac:dyDescent="0.25">
      <c r="A12359" s="13" t="s">
        <v>247808</v>
      </c>
    </row>
    <row r="12360" spans="1:1" x14ac:dyDescent="0.25">
      <c r="A12360" s="13" t="s">
        <v>237165</v>
      </c>
    </row>
    <row r="12361" spans="1:1" x14ac:dyDescent="0.25">
      <c r="A12361" s="13" t="s">
        <v>216589</v>
      </c>
    </row>
    <row r="12362" spans="1:1" x14ac:dyDescent="0.25">
      <c r="A12362" s="13" t="s">
        <v>237166</v>
      </c>
    </row>
    <row r="12363" spans="1:1" x14ac:dyDescent="0.25">
      <c r="A12363" s="13" t="s">
        <v>247809</v>
      </c>
    </row>
    <row r="12364" spans="1:1" x14ac:dyDescent="0.25">
      <c r="A12364" s="13" t="s">
        <v>237167</v>
      </c>
    </row>
    <row r="12365" spans="1:1" x14ac:dyDescent="0.25">
      <c r="A12365" s="13" t="s">
        <v>247810</v>
      </c>
    </row>
    <row r="12366" spans="1:1" x14ac:dyDescent="0.25">
      <c r="A12366" s="13" t="s">
        <v>23715</v>
      </c>
    </row>
    <row r="12367" spans="1:1" x14ac:dyDescent="0.25">
      <c r="A12367" s="13" t="s">
        <v>237168</v>
      </c>
    </row>
    <row r="12368" spans="1:1" x14ac:dyDescent="0.25">
      <c r="A12368" s="13" t="s">
        <v>237169</v>
      </c>
    </row>
    <row r="12369" spans="1:1" x14ac:dyDescent="0.25">
      <c r="A12369" s="13" t="s">
        <v>200648</v>
      </c>
    </row>
    <row r="12370" spans="1:1" x14ac:dyDescent="0.25">
      <c r="A12370" s="13" t="s">
        <v>237170</v>
      </c>
    </row>
    <row r="12371" spans="1:1" x14ac:dyDescent="0.25">
      <c r="A12371" s="13" t="s">
        <v>227797</v>
      </c>
    </row>
    <row r="12372" spans="1:1" x14ac:dyDescent="0.25">
      <c r="A12372" s="13" t="s">
        <v>247811</v>
      </c>
    </row>
    <row r="12373" spans="1:1" x14ac:dyDescent="0.25">
      <c r="A12373" s="13" t="s">
        <v>24804</v>
      </c>
    </row>
    <row r="12374" spans="1:1" x14ac:dyDescent="0.25">
      <c r="A12374" s="13" t="s">
        <v>237171</v>
      </c>
    </row>
    <row r="12375" spans="1:1" x14ac:dyDescent="0.25">
      <c r="A12375" s="13" t="s">
        <v>237172</v>
      </c>
    </row>
    <row r="12376" spans="1:1" x14ac:dyDescent="0.25">
      <c r="A12376" s="13" t="s">
        <v>25852</v>
      </c>
    </row>
    <row r="12377" spans="1:1" x14ac:dyDescent="0.25">
      <c r="A12377" s="13" t="s">
        <v>237173</v>
      </c>
    </row>
    <row r="12378" spans="1:1" x14ac:dyDescent="0.25">
      <c r="A12378" s="13" t="s">
        <v>26279</v>
      </c>
    </row>
    <row r="12379" spans="1:1" x14ac:dyDescent="0.25">
      <c r="A12379" s="13" t="s">
        <v>247812</v>
      </c>
    </row>
    <row r="12380" spans="1:1" x14ac:dyDescent="0.25">
      <c r="A12380" s="13" t="s">
        <v>216604</v>
      </c>
    </row>
    <row r="12381" spans="1:1" x14ac:dyDescent="0.25">
      <c r="A12381" s="13" t="s">
        <v>216606</v>
      </c>
    </row>
    <row r="12382" spans="1:1" x14ac:dyDescent="0.25">
      <c r="A12382" s="13" t="s">
        <v>247813</v>
      </c>
    </row>
    <row r="12383" spans="1:1" x14ac:dyDescent="0.25">
      <c r="A12383" s="13" t="s">
        <v>216608</v>
      </c>
    </row>
    <row r="12384" spans="1:1" x14ac:dyDescent="0.25">
      <c r="A12384" s="13" t="s">
        <v>200651</v>
      </c>
    </row>
    <row r="12385" spans="1:1" x14ac:dyDescent="0.25">
      <c r="A12385" s="13" t="s">
        <v>237174</v>
      </c>
    </row>
    <row r="12386" spans="1:1" x14ac:dyDescent="0.25">
      <c r="A12386" s="13" t="s">
        <v>194867</v>
      </c>
    </row>
    <row r="12387" spans="1:1" x14ac:dyDescent="0.25">
      <c r="A12387" s="13" t="s">
        <v>247814</v>
      </c>
    </row>
    <row r="12388" spans="1:1" x14ac:dyDescent="0.25">
      <c r="A12388" s="13" t="s">
        <v>216611</v>
      </c>
    </row>
    <row r="12389" spans="1:1" x14ac:dyDescent="0.25">
      <c r="A12389" s="13" t="s">
        <v>247815</v>
      </c>
    </row>
    <row r="12390" spans="1:1" x14ac:dyDescent="0.25">
      <c r="A12390" s="13" t="s">
        <v>237175</v>
      </c>
    </row>
    <row r="12391" spans="1:1" x14ac:dyDescent="0.25">
      <c r="A12391" s="13" t="s">
        <v>28270</v>
      </c>
    </row>
    <row r="12392" spans="1:1" x14ac:dyDescent="0.25">
      <c r="A12392" s="13" t="s">
        <v>200653</v>
      </c>
    </row>
    <row r="12393" spans="1:1" x14ac:dyDescent="0.25">
      <c r="A12393" s="13" t="s">
        <v>247816</v>
      </c>
    </row>
    <row r="12394" spans="1:1" x14ac:dyDescent="0.25">
      <c r="A12394" s="13" t="s">
        <v>194869</v>
      </c>
    </row>
    <row r="12395" spans="1:1" x14ac:dyDescent="0.25">
      <c r="A12395" s="13" t="s">
        <v>30185</v>
      </c>
    </row>
    <row r="12396" spans="1:1" x14ac:dyDescent="0.25">
      <c r="A12396" s="13" t="s">
        <v>194870</v>
      </c>
    </row>
    <row r="12397" spans="1:1" x14ac:dyDescent="0.25">
      <c r="A12397" s="13" t="s">
        <v>237176</v>
      </c>
    </row>
    <row r="12398" spans="1:1" x14ac:dyDescent="0.25">
      <c r="A12398" s="13" t="s">
        <v>194871</v>
      </c>
    </row>
    <row r="12399" spans="1:1" x14ac:dyDescent="0.25">
      <c r="A12399" s="13" t="s">
        <v>237177</v>
      </c>
    </row>
    <row r="12400" spans="1:1" x14ac:dyDescent="0.25">
      <c r="A12400" s="13" t="s">
        <v>247817</v>
      </c>
    </row>
    <row r="12401" spans="1:1" x14ac:dyDescent="0.25">
      <c r="A12401" s="13" t="s">
        <v>237178</v>
      </c>
    </row>
    <row r="12402" spans="1:1" x14ac:dyDescent="0.25">
      <c r="A12402" s="13" t="s">
        <v>227799</v>
      </c>
    </row>
    <row r="12403" spans="1:1" x14ac:dyDescent="0.25">
      <c r="A12403" s="13" t="s">
        <v>31284</v>
      </c>
    </row>
    <row r="12404" spans="1:1" x14ac:dyDescent="0.25">
      <c r="A12404" s="13" t="s">
        <v>237179</v>
      </c>
    </row>
    <row r="12405" spans="1:1" x14ac:dyDescent="0.25">
      <c r="A12405" s="13" t="s">
        <v>237180</v>
      </c>
    </row>
    <row r="12406" spans="1:1" x14ac:dyDescent="0.25">
      <c r="A12406" s="13" t="s">
        <v>237181</v>
      </c>
    </row>
    <row r="12407" spans="1:1" x14ac:dyDescent="0.25">
      <c r="A12407" s="13" t="s">
        <v>237182</v>
      </c>
    </row>
    <row r="12408" spans="1:1" x14ac:dyDescent="0.25">
      <c r="A12408" s="13" t="s">
        <v>237183</v>
      </c>
    </row>
    <row r="12409" spans="1:1" x14ac:dyDescent="0.25">
      <c r="A12409" s="13" t="s">
        <v>32827</v>
      </c>
    </row>
    <row r="12410" spans="1:1" x14ac:dyDescent="0.25">
      <c r="A12410" s="13" t="s">
        <v>32925</v>
      </c>
    </row>
    <row r="12411" spans="1:1" x14ac:dyDescent="0.25">
      <c r="A12411" s="13" t="s">
        <v>237184</v>
      </c>
    </row>
    <row r="12412" spans="1:1" x14ac:dyDescent="0.25">
      <c r="A12412" s="13" t="s">
        <v>200657</v>
      </c>
    </row>
    <row r="12413" spans="1:1" x14ac:dyDescent="0.25">
      <c r="A12413" s="13" t="s">
        <v>237185</v>
      </c>
    </row>
    <row r="12414" spans="1:1" x14ac:dyDescent="0.25">
      <c r="A12414" s="13" t="s">
        <v>227802</v>
      </c>
    </row>
    <row r="12415" spans="1:1" x14ac:dyDescent="0.25">
      <c r="A12415" s="13" t="s">
        <v>247818</v>
      </c>
    </row>
    <row r="12416" spans="1:1" x14ac:dyDescent="0.25">
      <c r="A12416" s="13" t="s">
        <v>247819</v>
      </c>
    </row>
    <row r="12417" spans="1:1" x14ac:dyDescent="0.25">
      <c r="A12417" s="13" t="s">
        <v>237186</v>
      </c>
    </row>
    <row r="12418" spans="1:1" x14ac:dyDescent="0.25">
      <c r="A12418" s="13" t="s">
        <v>227803</v>
      </c>
    </row>
    <row r="12419" spans="1:1" x14ac:dyDescent="0.25">
      <c r="A12419" s="13" t="s">
        <v>200659</v>
      </c>
    </row>
    <row r="12420" spans="1:1" x14ac:dyDescent="0.25">
      <c r="A12420" s="13" t="s">
        <v>200660</v>
      </c>
    </row>
    <row r="12421" spans="1:1" x14ac:dyDescent="0.25">
      <c r="A12421" s="13" t="s">
        <v>227804</v>
      </c>
    </row>
    <row r="12422" spans="1:1" x14ac:dyDescent="0.25">
      <c r="A12422" s="13" t="s">
        <v>237187</v>
      </c>
    </row>
    <row r="12423" spans="1:1" x14ac:dyDescent="0.25">
      <c r="A12423" s="13" t="s">
        <v>227805</v>
      </c>
    </row>
    <row r="12424" spans="1:1" x14ac:dyDescent="0.25">
      <c r="A12424" s="13" t="s">
        <v>247820</v>
      </c>
    </row>
    <row r="12425" spans="1:1" x14ac:dyDescent="0.25">
      <c r="A12425" s="13" t="s">
        <v>237188</v>
      </c>
    </row>
    <row r="12426" spans="1:1" x14ac:dyDescent="0.25">
      <c r="A12426" s="13" t="s">
        <v>237189</v>
      </c>
    </row>
    <row r="12427" spans="1:1" x14ac:dyDescent="0.25">
      <c r="A12427" s="13" t="s">
        <v>237190</v>
      </c>
    </row>
    <row r="12428" spans="1:1" x14ac:dyDescent="0.25">
      <c r="A12428" s="13" t="s">
        <v>237191</v>
      </c>
    </row>
    <row r="12429" spans="1:1" x14ac:dyDescent="0.25">
      <c r="A12429" s="13" t="s">
        <v>237192</v>
      </c>
    </row>
    <row r="12430" spans="1:1" x14ac:dyDescent="0.25">
      <c r="A12430" s="13" t="s">
        <v>237193</v>
      </c>
    </row>
    <row r="12431" spans="1:1" x14ac:dyDescent="0.25">
      <c r="A12431" s="13" t="s">
        <v>216626</v>
      </c>
    </row>
    <row r="12432" spans="1:1" x14ac:dyDescent="0.25">
      <c r="A12432" s="13" t="s">
        <v>237194</v>
      </c>
    </row>
    <row r="12433" spans="1:1" x14ac:dyDescent="0.25">
      <c r="A12433" s="13" t="s">
        <v>247821</v>
      </c>
    </row>
    <row r="12434" spans="1:1" x14ac:dyDescent="0.25">
      <c r="A12434" s="13" t="s">
        <v>194873</v>
      </c>
    </row>
    <row r="12435" spans="1:1" x14ac:dyDescent="0.25">
      <c r="A12435" s="13" t="s">
        <v>237195</v>
      </c>
    </row>
    <row r="12436" spans="1:1" x14ac:dyDescent="0.25">
      <c r="A12436" s="13" t="s">
        <v>237196</v>
      </c>
    </row>
    <row r="12437" spans="1:1" x14ac:dyDescent="0.25">
      <c r="A12437" s="13" t="s">
        <v>216631</v>
      </c>
    </row>
    <row r="12438" spans="1:1" x14ac:dyDescent="0.25">
      <c r="A12438" s="13" t="s">
        <v>200664</v>
      </c>
    </row>
    <row r="12439" spans="1:1" x14ac:dyDescent="0.25">
      <c r="A12439" s="13" t="s">
        <v>237197</v>
      </c>
    </row>
    <row r="12440" spans="1:1" x14ac:dyDescent="0.25">
      <c r="A12440" s="13" t="s">
        <v>237198</v>
      </c>
    </row>
    <row r="12441" spans="1:1" x14ac:dyDescent="0.25">
      <c r="A12441" s="13" t="s">
        <v>216633</v>
      </c>
    </row>
    <row r="12442" spans="1:1" x14ac:dyDescent="0.25">
      <c r="A12442" s="13" t="s">
        <v>237199</v>
      </c>
    </row>
    <row r="12443" spans="1:1" x14ac:dyDescent="0.25">
      <c r="A12443" s="13" t="s">
        <v>247822</v>
      </c>
    </row>
    <row r="12444" spans="1:1" x14ac:dyDescent="0.25">
      <c r="A12444" s="13" t="s">
        <v>237200</v>
      </c>
    </row>
    <row r="12445" spans="1:1" x14ac:dyDescent="0.25">
      <c r="A12445" s="13" t="s">
        <v>216636</v>
      </c>
    </row>
    <row r="12446" spans="1:1" x14ac:dyDescent="0.25">
      <c r="A12446" s="13" t="s">
        <v>237201</v>
      </c>
    </row>
    <row r="12447" spans="1:1" x14ac:dyDescent="0.25">
      <c r="A12447" s="13" t="s">
        <v>200667</v>
      </c>
    </row>
    <row r="12448" spans="1:1" x14ac:dyDescent="0.25">
      <c r="A12448" s="13" t="s">
        <v>247823</v>
      </c>
    </row>
    <row r="12449" spans="1:1" x14ac:dyDescent="0.25">
      <c r="A12449" s="13" t="s">
        <v>227810</v>
      </c>
    </row>
    <row r="12450" spans="1:1" x14ac:dyDescent="0.25">
      <c r="A12450" s="13" t="s">
        <v>194875</v>
      </c>
    </row>
    <row r="12451" spans="1:1" x14ac:dyDescent="0.25">
      <c r="A12451" s="13" t="s">
        <v>237202</v>
      </c>
    </row>
    <row r="12452" spans="1:1" x14ac:dyDescent="0.25">
      <c r="A12452" s="13" t="s">
        <v>237203</v>
      </c>
    </row>
    <row r="12453" spans="1:1" x14ac:dyDescent="0.25">
      <c r="A12453" s="13" t="s">
        <v>247824</v>
      </c>
    </row>
    <row r="12454" spans="1:1" x14ac:dyDescent="0.25">
      <c r="A12454" s="13" t="s">
        <v>216643</v>
      </c>
    </row>
    <row r="12455" spans="1:1" x14ac:dyDescent="0.25">
      <c r="A12455" s="13" t="s">
        <v>237204</v>
      </c>
    </row>
    <row r="12456" spans="1:1" x14ac:dyDescent="0.25">
      <c r="A12456" s="13" t="s">
        <v>247825</v>
      </c>
    </row>
    <row r="12457" spans="1:1" x14ac:dyDescent="0.25">
      <c r="A12457" s="13" t="s">
        <v>237205</v>
      </c>
    </row>
    <row r="12458" spans="1:1" x14ac:dyDescent="0.25">
      <c r="A12458" s="13" t="s">
        <v>237206</v>
      </c>
    </row>
    <row r="12459" spans="1:1" x14ac:dyDescent="0.25">
      <c r="A12459" s="13" t="s">
        <v>216650</v>
      </c>
    </row>
    <row r="12460" spans="1:1" x14ac:dyDescent="0.25">
      <c r="A12460" s="13" t="s">
        <v>247826</v>
      </c>
    </row>
    <row r="12461" spans="1:1" x14ac:dyDescent="0.25">
      <c r="A12461" s="13" t="s">
        <v>48926</v>
      </c>
    </row>
    <row r="12462" spans="1:1" x14ac:dyDescent="0.25">
      <c r="A12462" s="13" t="s">
        <v>194877</v>
      </c>
    </row>
    <row r="12463" spans="1:1" x14ac:dyDescent="0.25">
      <c r="A12463" s="13" t="s">
        <v>237207</v>
      </c>
    </row>
    <row r="12464" spans="1:1" x14ac:dyDescent="0.25">
      <c r="A12464" s="13" t="s">
        <v>49249</v>
      </c>
    </row>
    <row r="12465" spans="1:1" x14ac:dyDescent="0.25">
      <c r="A12465" s="13" t="s">
        <v>247827</v>
      </c>
    </row>
    <row r="12466" spans="1:1" x14ac:dyDescent="0.25">
      <c r="A12466" s="13" t="s">
        <v>237208</v>
      </c>
    </row>
    <row r="12467" spans="1:1" x14ac:dyDescent="0.25">
      <c r="A12467" s="13" t="s">
        <v>237209</v>
      </c>
    </row>
    <row r="12468" spans="1:1" x14ac:dyDescent="0.25">
      <c r="A12468" s="13" t="s">
        <v>50214</v>
      </c>
    </row>
    <row r="12469" spans="1:1" x14ac:dyDescent="0.25">
      <c r="A12469" s="13" t="s">
        <v>247828</v>
      </c>
    </row>
    <row r="12470" spans="1:1" x14ac:dyDescent="0.25">
      <c r="A12470" s="13" t="s">
        <v>247829</v>
      </c>
    </row>
    <row r="12471" spans="1:1" x14ac:dyDescent="0.25">
      <c r="A12471" s="13" t="s">
        <v>237210</v>
      </c>
    </row>
    <row r="12472" spans="1:1" x14ac:dyDescent="0.25">
      <c r="A12472" s="13" t="s">
        <v>237211</v>
      </c>
    </row>
    <row r="12473" spans="1:1" x14ac:dyDescent="0.25">
      <c r="A12473" s="13" t="s">
        <v>237212</v>
      </c>
    </row>
    <row r="12474" spans="1:1" x14ac:dyDescent="0.25">
      <c r="A12474" s="13" t="s">
        <v>194879</v>
      </c>
    </row>
    <row r="12475" spans="1:1" x14ac:dyDescent="0.25">
      <c r="A12475" s="13" t="s">
        <v>237213</v>
      </c>
    </row>
    <row r="12476" spans="1:1" x14ac:dyDescent="0.25">
      <c r="A12476" s="13" t="s">
        <v>247830</v>
      </c>
    </row>
    <row r="12477" spans="1:1" x14ac:dyDescent="0.25">
      <c r="A12477" s="13" t="s">
        <v>237214</v>
      </c>
    </row>
    <row r="12478" spans="1:1" x14ac:dyDescent="0.25">
      <c r="A12478" s="13" t="s">
        <v>216660</v>
      </c>
    </row>
    <row r="12479" spans="1:1" x14ac:dyDescent="0.25">
      <c r="A12479" s="13" t="s">
        <v>237215</v>
      </c>
    </row>
    <row r="12480" spans="1:1" x14ac:dyDescent="0.25">
      <c r="A12480" s="13" t="s">
        <v>216661</v>
      </c>
    </row>
    <row r="12481" spans="1:1" x14ac:dyDescent="0.25">
      <c r="A12481" s="13" t="s">
        <v>237216</v>
      </c>
    </row>
    <row r="12482" spans="1:1" x14ac:dyDescent="0.25">
      <c r="A12482" s="13" t="s">
        <v>216664</v>
      </c>
    </row>
    <row r="12483" spans="1:1" x14ac:dyDescent="0.25">
      <c r="A12483" s="13" t="s">
        <v>237217</v>
      </c>
    </row>
    <row r="12484" spans="1:1" x14ac:dyDescent="0.25">
      <c r="A12484" s="13" t="s">
        <v>216666</v>
      </c>
    </row>
    <row r="12485" spans="1:1" x14ac:dyDescent="0.25">
      <c r="A12485" s="13" t="s">
        <v>237218</v>
      </c>
    </row>
    <row r="12486" spans="1:1" x14ac:dyDescent="0.25">
      <c r="A12486" s="13" t="s">
        <v>237219</v>
      </c>
    </row>
    <row r="12487" spans="1:1" x14ac:dyDescent="0.25">
      <c r="A12487" s="13" t="s">
        <v>247831</v>
      </c>
    </row>
    <row r="12488" spans="1:1" x14ac:dyDescent="0.25">
      <c r="A12488" s="13" t="s">
        <v>247832</v>
      </c>
    </row>
    <row r="12489" spans="1:1" x14ac:dyDescent="0.25">
      <c r="A12489" s="13" t="s">
        <v>247833</v>
      </c>
    </row>
    <row r="12490" spans="1:1" x14ac:dyDescent="0.25">
      <c r="A12490" s="13" t="s">
        <v>247834</v>
      </c>
    </row>
    <row r="12491" spans="1:1" x14ac:dyDescent="0.25">
      <c r="A12491" s="13" t="s">
        <v>237220</v>
      </c>
    </row>
    <row r="12492" spans="1:1" x14ac:dyDescent="0.25">
      <c r="A12492" s="13" t="s">
        <v>237221</v>
      </c>
    </row>
    <row r="12493" spans="1:1" x14ac:dyDescent="0.25">
      <c r="A12493" s="13" t="s">
        <v>200672</v>
      </c>
    </row>
    <row r="12494" spans="1:1" x14ac:dyDescent="0.25">
      <c r="A12494" s="13" t="s">
        <v>237222</v>
      </c>
    </row>
    <row r="12495" spans="1:1" x14ac:dyDescent="0.25">
      <c r="A12495" s="13" t="s">
        <v>216673</v>
      </c>
    </row>
    <row r="12496" spans="1:1" x14ac:dyDescent="0.25">
      <c r="A12496" s="13" t="s">
        <v>237223</v>
      </c>
    </row>
    <row r="12497" spans="1:1" x14ac:dyDescent="0.25">
      <c r="A12497" s="13" t="s">
        <v>200673</v>
      </c>
    </row>
    <row r="12498" spans="1:1" x14ac:dyDescent="0.25">
      <c r="A12498" s="13" t="s">
        <v>247835</v>
      </c>
    </row>
    <row r="12499" spans="1:1" x14ac:dyDescent="0.25">
      <c r="A12499" s="13" t="s">
        <v>237224</v>
      </c>
    </row>
    <row r="12500" spans="1:1" x14ac:dyDescent="0.25">
      <c r="A12500" s="13" t="s">
        <v>227822</v>
      </c>
    </row>
    <row r="12501" spans="1:1" x14ac:dyDescent="0.25">
      <c r="A12501" s="13" t="s">
        <v>237225</v>
      </c>
    </row>
    <row r="12502" spans="1:1" x14ac:dyDescent="0.25">
      <c r="A12502" s="13" t="s">
        <v>237226</v>
      </c>
    </row>
    <row r="12503" spans="1:1" x14ac:dyDescent="0.25">
      <c r="A12503" s="13" t="s">
        <v>237227</v>
      </c>
    </row>
    <row r="12504" spans="1:1" x14ac:dyDescent="0.25">
      <c r="A12504" s="13" t="s">
        <v>200675</v>
      </c>
    </row>
    <row r="12505" spans="1:1" x14ac:dyDescent="0.25">
      <c r="A12505" s="13" t="s">
        <v>227823</v>
      </c>
    </row>
    <row r="12506" spans="1:1" x14ac:dyDescent="0.25">
      <c r="A12506" s="13" t="s">
        <v>216682</v>
      </c>
    </row>
    <row r="12507" spans="1:1" x14ac:dyDescent="0.25">
      <c r="A12507" s="13" t="s">
        <v>237228</v>
      </c>
    </row>
    <row r="12508" spans="1:1" x14ac:dyDescent="0.25">
      <c r="A12508" s="13" t="s">
        <v>247836</v>
      </c>
    </row>
    <row r="12509" spans="1:1" x14ac:dyDescent="0.25">
      <c r="A12509" s="13" t="s">
        <v>216685</v>
      </c>
    </row>
    <row r="12510" spans="1:1" x14ac:dyDescent="0.25">
      <c r="A12510" s="13" t="s">
        <v>237229</v>
      </c>
    </row>
    <row r="12511" spans="1:1" x14ac:dyDescent="0.25">
      <c r="A12511" s="13" t="s">
        <v>247837</v>
      </c>
    </row>
    <row r="12512" spans="1:1" x14ac:dyDescent="0.25">
      <c r="A12512" s="13" t="s">
        <v>237230</v>
      </c>
    </row>
    <row r="12513" spans="1:1" x14ac:dyDescent="0.25">
      <c r="A12513" s="13" t="s">
        <v>247838</v>
      </c>
    </row>
    <row r="12514" spans="1:1" x14ac:dyDescent="0.25">
      <c r="A12514" s="13" t="s">
        <v>237231</v>
      </c>
    </row>
    <row r="12515" spans="1:1" x14ac:dyDescent="0.25">
      <c r="A12515" s="13" t="s">
        <v>247839</v>
      </c>
    </row>
    <row r="12516" spans="1:1" x14ac:dyDescent="0.25">
      <c r="A12516" s="13" t="s">
        <v>227827</v>
      </c>
    </row>
    <row r="12517" spans="1:1" x14ac:dyDescent="0.25">
      <c r="A12517" s="13" t="s">
        <v>237232</v>
      </c>
    </row>
    <row r="12518" spans="1:1" x14ac:dyDescent="0.25">
      <c r="A12518" s="13" t="s">
        <v>237233</v>
      </c>
    </row>
    <row r="12519" spans="1:1" x14ac:dyDescent="0.25">
      <c r="A12519" s="13" t="s">
        <v>247840</v>
      </c>
    </row>
    <row r="12520" spans="1:1" x14ac:dyDescent="0.25">
      <c r="A12520" s="13" t="s">
        <v>237234</v>
      </c>
    </row>
    <row r="12521" spans="1:1" x14ac:dyDescent="0.25">
      <c r="A12521" s="13" t="s">
        <v>237235</v>
      </c>
    </row>
    <row r="12522" spans="1:1" x14ac:dyDescent="0.25">
      <c r="A12522" s="13" t="s">
        <v>237236</v>
      </c>
    </row>
    <row r="12523" spans="1:1" x14ac:dyDescent="0.25">
      <c r="A12523" s="13" t="s">
        <v>237237</v>
      </c>
    </row>
    <row r="12524" spans="1:1" x14ac:dyDescent="0.25">
      <c r="A12524" s="13" t="s">
        <v>227830</v>
      </c>
    </row>
    <row r="12525" spans="1:1" x14ac:dyDescent="0.25">
      <c r="A12525" s="13" t="s">
        <v>247841</v>
      </c>
    </row>
    <row r="12526" spans="1:1" x14ac:dyDescent="0.25">
      <c r="A12526" s="13" t="s">
        <v>62427</v>
      </c>
    </row>
    <row r="12527" spans="1:1" x14ac:dyDescent="0.25">
      <c r="A12527" s="13" t="s">
        <v>194882</v>
      </c>
    </row>
    <row r="12528" spans="1:1" x14ac:dyDescent="0.25">
      <c r="A12528" s="13" t="s">
        <v>216695</v>
      </c>
    </row>
    <row r="12529" spans="1:1" x14ac:dyDescent="0.25">
      <c r="A12529" s="13" t="s">
        <v>237238</v>
      </c>
    </row>
    <row r="12530" spans="1:1" x14ac:dyDescent="0.25">
      <c r="A12530" s="13" t="s">
        <v>247842</v>
      </c>
    </row>
    <row r="12531" spans="1:1" x14ac:dyDescent="0.25">
      <c r="A12531" s="13" t="s">
        <v>237239</v>
      </c>
    </row>
    <row r="12532" spans="1:1" x14ac:dyDescent="0.25">
      <c r="A12532" s="13" t="s">
        <v>237240</v>
      </c>
    </row>
    <row r="12533" spans="1:1" x14ac:dyDescent="0.25">
      <c r="A12533" s="13" t="s">
        <v>216699</v>
      </c>
    </row>
    <row r="12534" spans="1:1" x14ac:dyDescent="0.25">
      <c r="A12534" s="13" t="s">
        <v>237241</v>
      </c>
    </row>
    <row r="12535" spans="1:1" x14ac:dyDescent="0.25">
      <c r="A12535" s="13" t="s">
        <v>65053</v>
      </c>
    </row>
    <row r="12536" spans="1:1" x14ac:dyDescent="0.25">
      <c r="A12536" s="13" t="s">
        <v>237242</v>
      </c>
    </row>
    <row r="12537" spans="1:1" x14ac:dyDescent="0.25">
      <c r="A12537" s="13" t="s">
        <v>65568</v>
      </c>
    </row>
    <row r="12538" spans="1:1" x14ac:dyDescent="0.25">
      <c r="A12538" s="13" t="s">
        <v>237243</v>
      </c>
    </row>
    <row r="12539" spans="1:1" x14ac:dyDescent="0.25">
      <c r="A12539" s="13" t="s">
        <v>65759</v>
      </c>
    </row>
    <row r="12540" spans="1:1" x14ac:dyDescent="0.25">
      <c r="A12540" s="13" t="s">
        <v>237244</v>
      </c>
    </row>
    <row r="12541" spans="1:1" x14ac:dyDescent="0.25">
      <c r="A12541" s="13" t="s">
        <v>247843</v>
      </c>
    </row>
    <row r="12542" spans="1:1" x14ac:dyDescent="0.25">
      <c r="A12542" s="13" t="s">
        <v>247844</v>
      </c>
    </row>
    <row r="12543" spans="1:1" x14ac:dyDescent="0.25">
      <c r="A12543" s="13" t="s">
        <v>216702</v>
      </c>
    </row>
    <row r="12544" spans="1:1" x14ac:dyDescent="0.25">
      <c r="A12544" s="13" t="s">
        <v>237245</v>
      </c>
    </row>
    <row r="12545" spans="1:1" x14ac:dyDescent="0.25">
      <c r="A12545" s="13" t="s">
        <v>194883</v>
      </c>
    </row>
    <row r="12546" spans="1:1" x14ac:dyDescent="0.25">
      <c r="A12546" s="13" t="s">
        <v>247845</v>
      </c>
    </row>
    <row r="12547" spans="1:1" x14ac:dyDescent="0.25">
      <c r="A12547" s="13" t="s">
        <v>247846</v>
      </c>
    </row>
    <row r="12548" spans="1:1" x14ac:dyDescent="0.25">
      <c r="A12548" s="13" t="s">
        <v>66762</v>
      </c>
    </row>
    <row r="12549" spans="1:1" x14ac:dyDescent="0.25">
      <c r="A12549" s="13" t="s">
        <v>247847</v>
      </c>
    </row>
    <row r="12550" spans="1:1" x14ac:dyDescent="0.25">
      <c r="A12550" s="13" t="s">
        <v>247848</v>
      </c>
    </row>
    <row r="12551" spans="1:1" x14ac:dyDescent="0.25">
      <c r="A12551" s="13" t="s">
        <v>237246</v>
      </c>
    </row>
    <row r="12552" spans="1:1" x14ac:dyDescent="0.25">
      <c r="A12552" s="13" t="s">
        <v>200684</v>
      </c>
    </row>
    <row r="12553" spans="1:1" x14ac:dyDescent="0.25">
      <c r="A12553" s="13" t="s">
        <v>247849</v>
      </c>
    </row>
    <row r="12554" spans="1:1" x14ac:dyDescent="0.25">
      <c r="A12554" s="13" t="s">
        <v>216707</v>
      </c>
    </row>
    <row r="12555" spans="1:1" x14ac:dyDescent="0.25">
      <c r="A12555" s="13" t="s">
        <v>247850</v>
      </c>
    </row>
    <row r="12556" spans="1:1" x14ac:dyDescent="0.25">
      <c r="A12556" s="13" t="s">
        <v>247851</v>
      </c>
    </row>
    <row r="12557" spans="1:1" x14ac:dyDescent="0.25">
      <c r="A12557" s="13" t="s">
        <v>216710</v>
      </c>
    </row>
    <row r="12558" spans="1:1" x14ac:dyDescent="0.25">
      <c r="A12558" s="13" t="s">
        <v>247852</v>
      </c>
    </row>
    <row r="12559" spans="1:1" x14ac:dyDescent="0.25">
      <c r="A12559" s="13" t="s">
        <v>237247</v>
      </c>
    </row>
    <row r="12560" spans="1:1" x14ac:dyDescent="0.25">
      <c r="A12560" s="13" t="s">
        <v>227834</v>
      </c>
    </row>
    <row r="12561" spans="1:1" x14ac:dyDescent="0.25">
      <c r="A12561" s="13" t="s">
        <v>237248</v>
      </c>
    </row>
    <row r="12562" spans="1:1" x14ac:dyDescent="0.25">
      <c r="A12562" s="13" t="s">
        <v>227835</v>
      </c>
    </row>
    <row r="12563" spans="1:1" x14ac:dyDescent="0.25">
      <c r="A12563" s="13" t="s">
        <v>247853</v>
      </c>
    </row>
    <row r="12564" spans="1:1" x14ac:dyDescent="0.25">
      <c r="A12564" s="13" t="s">
        <v>247854</v>
      </c>
    </row>
    <row r="12565" spans="1:1" x14ac:dyDescent="0.25">
      <c r="A12565" s="13" t="s">
        <v>237249</v>
      </c>
    </row>
    <row r="12566" spans="1:1" x14ac:dyDescent="0.25">
      <c r="A12566" s="13" t="s">
        <v>247855</v>
      </c>
    </row>
    <row r="12567" spans="1:1" x14ac:dyDescent="0.25">
      <c r="A12567" s="13" t="s">
        <v>237250</v>
      </c>
    </row>
    <row r="12568" spans="1:1" x14ac:dyDescent="0.25">
      <c r="A12568" s="13" t="s">
        <v>237251</v>
      </c>
    </row>
    <row r="12569" spans="1:1" x14ac:dyDescent="0.25">
      <c r="A12569" s="13" t="s">
        <v>216718</v>
      </c>
    </row>
    <row r="12570" spans="1:1" x14ac:dyDescent="0.25">
      <c r="A12570" s="13" t="s">
        <v>71631</v>
      </c>
    </row>
    <row r="12571" spans="1:1" x14ac:dyDescent="0.25">
      <c r="A12571" s="13" t="s">
        <v>247856</v>
      </c>
    </row>
    <row r="12572" spans="1:1" x14ac:dyDescent="0.25">
      <c r="A12572" s="13" t="s">
        <v>237252</v>
      </c>
    </row>
    <row r="12573" spans="1:1" x14ac:dyDescent="0.25">
      <c r="A12573" s="13" t="s">
        <v>72390</v>
      </c>
    </row>
    <row r="12574" spans="1:1" x14ac:dyDescent="0.25">
      <c r="A12574" s="13" t="s">
        <v>227837</v>
      </c>
    </row>
    <row r="12575" spans="1:1" x14ac:dyDescent="0.25">
      <c r="A12575" s="13" t="s">
        <v>216723</v>
      </c>
    </row>
    <row r="12576" spans="1:1" x14ac:dyDescent="0.25">
      <c r="A12576" s="13" t="s">
        <v>237253</v>
      </c>
    </row>
    <row r="12577" spans="1:1" x14ac:dyDescent="0.25">
      <c r="A12577" s="13" t="s">
        <v>227838</v>
      </c>
    </row>
    <row r="12578" spans="1:1" x14ac:dyDescent="0.25">
      <c r="A12578" s="13" t="s">
        <v>73300</v>
      </c>
    </row>
    <row r="12579" spans="1:1" x14ac:dyDescent="0.25">
      <c r="A12579" s="13" t="s">
        <v>237254</v>
      </c>
    </row>
    <row r="12580" spans="1:1" x14ac:dyDescent="0.25">
      <c r="A12580" s="13" t="s">
        <v>237255</v>
      </c>
    </row>
    <row r="12581" spans="1:1" x14ac:dyDescent="0.25">
      <c r="A12581" s="13" t="s">
        <v>237256</v>
      </c>
    </row>
    <row r="12582" spans="1:1" x14ac:dyDescent="0.25">
      <c r="A12582" s="13" t="s">
        <v>73920</v>
      </c>
    </row>
    <row r="12583" spans="1:1" x14ac:dyDescent="0.25">
      <c r="A12583" s="13" t="s">
        <v>247857</v>
      </c>
    </row>
    <row r="12584" spans="1:1" x14ac:dyDescent="0.25">
      <c r="A12584" s="13" t="s">
        <v>216728</v>
      </c>
    </row>
    <row r="12585" spans="1:1" x14ac:dyDescent="0.25">
      <c r="A12585" s="13" t="s">
        <v>216730</v>
      </c>
    </row>
    <row r="12586" spans="1:1" x14ac:dyDescent="0.25">
      <c r="A12586" s="13" t="s">
        <v>76973</v>
      </c>
    </row>
    <row r="12587" spans="1:1" x14ac:dyDescent="0.25">
      <c r="A12587" s="13" t="s">
        <v>216732</v>
      </c>
    </row>
    <row r="12588" spans="1:1" x14ac:dyDescent="0.25">
      <c r="A12588" s="13" t="s">
        <v>237257</v>
      </c>
    </row>
    <row r="12589" spans="1:1" x14ac:dyDescent="0.25">
      <c r="A12589" s="13" t="s">
        <v>237258</v>
      </c>
    </row>
    <row r="12590" spans="1:1" x14ac:dyDescent="0.25">
      <c r="A12590" s="13" t="s">
        <v>247858</v>
      </c>
    </row>
    <row r="12591" spans="1:1" x14ac:dyDescent="0.25">
      <c r="A12591" s="13" t="s">
        <v>247859</v>
      </c>
    </row>
    <row r="12592" spans="1:1" x14ac:dyDescent="0.25">
      <c r="A12592" s="13" t="s">
        <v>247860</v>
      </c>
    </row>
    <row r="12593" spans="1:1" x14ac:dyDescent="0.25">
      <c r="A12593" s="13" t="s">
        <v>237259</v>
      </c>
    </row>
    <row r="12594" spans="1:1" x14ac:dyDescent="0.25">
      <c r="A12594" s="13" t="s">
        <v>237260</v>
      </c>
    </row>
    <row r="12595" spans="1:1" x14ac:dyDescent="0.25">
      <c r="A12595" s="13" t="s">
        <v>216738</v>
      </c>
    </row>
    <row r="12596" spans="1:1" x14ac:dyDescent="0.25">
      <c r="A12596" s="13" t="s">
        <v>237261</v>
      </c>
    </row>
    <row r="12597" spans="1:1" x14ac:dyDescent="0.25">
      <c r="A12597" s="13" t="s">
        <v>247861</v>
      </c>
    </row>
    <row r="12598" spans="1:1" x14ac:dyDescent="0.25">
      <c r="A12598" s="13" t="s">
        <v>227841</v>
      </c>
    </row>
    <row r="12599" spans="1:1" x14ac:dyDescent="0.25">
      <c r="A12599" s="13" t="s">
        <v>237262</v>
      </c>
    </row>
    <row r="12600" spans="1:1" x14ac:dyDescent="0.25">
      <c r="A12600" s="13" t="s">
        <v>227842</v>
      </c>
    </row>
    <row r="12601" spans="1:1" x14ac:dyDescent="0.25">
      <c r="A12601" s="13" t="s">
        <v>237263</v>
      </c>
    </row>
    <row r="12602" spans="1:1" x14ac:dyDescent="0.25">
      <c r="A12602" s="13" t="s">
        <v>237264</v>
      </c>
    </row>
    <row r="12603" spans="1:1" x14ac:dyDescent="0.25">
      <c r="A12603" s="13" t="s">
        <v>237265</v>
      </c>
    </row>
    <row r="12604" spans="1:1" x14ac:dyDescent="0.25">
      <c r="A12604" s="13" t="s">
        <v>247862</v>
      </c>
    </row>
    <row r="12605" spans="1:1" x14ac:dyDescent="0.25">
      <c r="A12605" s="13" t="s">
        <v>247863</v>
      </c>
    </row>
    <row r="12606" spans="1:1" x14ac:dyDescent="0.25">
      <c r="A12606" s="13" t="s">
        <v>237266</v>
      </c>
    </row>
    <row r="12607" spans="1:1" x14ac:dyDescent="0.25">
      <c r="A12607" s="13" t="s">
        <v>216749</v>
      </c>
    </row>
    <row r="12608" spans="1:1" x14ac:dyDescent="0.25">
      <c r="A12608" s="13" t="s">
        <v>237267</v>
      </c>
    </row>
    <row r="12609" spans="1:1" x14ac:dyDescent="0.25">
      <c r="A12609" s="13" t="s">
        <v>83506</v>
      </c>
    </row>
    <row r="12610" spans="1:1" x14ac:dyDescent="0.25">
      <c r="A12610" s="13" t="s">
        <v>83534</v>
      </c>
    </row>
    <row r="12611" spans="1:1" x14ac:dyDescent="0.25">
      <c r="A12611" s="13" t="s">
        <v>237268</v>
      </c>
    </row>
    <row r="12612" spans="1:1" x14ac:dyDescent="0.25">
      <c r="A12612" s="13" t="s">
        <v>247864</v>
      </c>
    </row>
    <row r="12613" spans="1:1" x14ac:dyDescent="0.25">
      <c r="A12613" s="13" t="s">
        <v>237269</v>
      </c>
    </row>
    <row r="12614" spans="1:1" x14ac:dyDescent="0.25">
      <c r="A12614" s="13" t="s">
        <v>247865</v>
      </c>
    </row>
    <row r="12615" spans="1:1" x14ac:dyDescent="0.25">
      <c r="A12615" s="13" t="s">
        <v>84067</v>
      </c>
    </row>
    <row r="12616" spans="1:1" x14ac:dyDescent="0.25">
      <c r="A12616" s="13" t="s">
        <v>216754</v>
      </c>
    </row>
    <row r="12617" spans="1:1" x14ac:dyDescent="0.25">
      <c r="A12617" s="13" t="s">
        <v>247866</v>
      </c>
    </row>
    <row r="12618" spans="1:1" x14ac:dyDescent="0.25">
      <c r="A12618" s="13" t="s">
        <v>84640</v>
      </c>
    </row>
    <row r="12619" spans="1:1" x14ac:dyDescent="0.25">
      <c r="A12619" s="14" t="s">
        <v>237270</v>
      </c>
    </row>
    <row r="12620" spans="1:1" x14ac:dyDescent="0.25">
      <c r="A12620" s="13" t="s">
        <v>237271</v>
      </c>
    </row>
    <row r="12621" spans="1:1" x14ac:dyDescent="0.25">
      <c r="A12621" s="13" t="s">
        <v>216757</v>
      </c>
    </row>
    <row r="12622" spans="1:1" x14ac:dyDescent="0.25">
      <c r="A12622" s="13" t="s">
        <v>200694</v>
      </c>
    </row>
    <row r="12623" spans="1:1" x14ac:dyDescent="0.25">
      <c r="A12623" s="13" t="s">
        <v>216759</v>
      </c>
    </row>
    <row r="12624" spans="1:1" x14ac:dyDescent="0.25">
      <c r="A12624" s="13" t="s">
        <v>227845</v>
      </c>
    </row>
    <row r="12625" spans="1:1" x14ac:dyDescent="0.25">
      <c r="A12625" s="13" t="s">
        <v>194887</v>
      </c>
    </row>
    <row r="12626" spans="1:1" x14ac:dyDescent="0.25">
      <c r="A12626" s="13" t="s">
        <v>216761</v>
      </c>
    </row>
    <row r="12627" spans="1:1" x14ac:dyDescent="0.25">
      <c r="A12627" s="13" t="s">
        <v>216763</v>
      </c>
    </row>
    <row r="12628" spans="1:1" x14ac:dyDescent="0.25">
      <c r="A12628" s="13" t="s">
        <v>237272</v>
      </c>
    </row>
    <row r="12629" spans="1:1" x14ac:dyDescent="0.25">
      <c r="A12629" s="13" t="s">
        <v>247867</v>
      </c>
    </row>
    <row r="12630" spans="1:1" x14ac:dyDescent="0.25">
      <c r="A12630" s="13" t="s">
        <v>247868</v>
      </c>
    </row>
    <row r="12631" spans="1:1" x14ac:dyDescent="0.25">
      <c r="A12631" s="13" t="s">
        <v>237273</v>
      </c>
    </row>
    <row r="12632" spans="1:1" x14ac:dyDescent="0.25">
      <c r="A12632" s="13" t="s">
        <v>216764</v>
      </c>
    </row>
    <row r="12633" spans="1:1" x14ac:dyDescent="0.25">
      <c r="A12633" s="13" t="s">
        <v>237274</v>
      </c>
    </row>
    <row r="12634" spans="1:1" x14ac:dyDescent="0.25">
      <c r="A12634" s="13" t="s">
        <v>216765</v>
      </c>
    </row>
    <row r="12635" spans="1:1" x14ac:dyDescent="0.25">
      <c r="A12635" s="13" t="s">
        <v>247869</v>
      </c>
    </row>
    <row r="12636" spans="1:1" x14ac:dyDescent="0.25">
      <c r="A12636" s="13" t="s">
        <v>247870</v>
      </c>
    </row>
    <row r="12637" spans="1:1" x14ac:dyDescent="0.25">
      <c r="A12637" s="13" t="s">
        <v>237275</v>
      </c>
    </row>
    <row r="12638" spans="1:1" x14ac:dyDescent="0.25">
      <c r="A12638" s="13" t="s">
        <v>237276</v>
      </c>
    </row>
    <row r="12639" spans="1:1" x14ac:dyDescent="0.25">
      <c r="A12639" s="13" t="s">
        <v>237277</v>
      </c>
    </row>
    <row r="12640" spans="1:1" x14ac:dyDescent="0.25">
      <c r="A12640" s="13" t="s">
        <v>237278</v>
      </c>
    </row>
    <row r="12641" spans="1:1" x14ac:dyDescent="0.25">
      <c r="A12641" s="13" t="s">
        <v>227848</v>
      </c>
    </row>
    <row r="12642" spans="1:1" x14ac:dyDescent="0.25">
      <c r="A12642" s="13" t="s">
        <v>237279</v>
      </c>
    </row>
    <row r="12643" spans="1:1" x14ac:dyDescent="0.25">
      <c r="A12643" s="13" t="s">
        <v>247871</v>
      </c>
    </row>
    <row r="12644" spans="1:1" x14ac:dyDescent="0.25">
      <c r="A12644" s="13" t="s">
        <v>247872</v>
      </c>
    </row>
    <row r="12645" spans="1:1" x14ac:dyDescent="0.25">
      <c r="A12645" s="13" t="s">
        <v>227851</v>
      </c>
    </row>
    <row r="12646" spans="1:1" x14ac:dyDescent="0.25">
      <c r="A12646" s="13" t="s">
        <v>227852</v>
      </c>
    </row>
    <row r="12647" spans="1:1" x14ac:dyDescent="0.25">
      <c r="A12647" s="13" t="s">
        <v>237280</v>
      </c>
    </row>
    <row r="12648" spans="1:1" x14ac:dyDescent="0.25">
      <c r="A12648" s="13" t="s">
        <v>237281</v>
      </c>
    </row>
    <row r="12649" spans="1:1" x14ac:dyDescent="0.25">
      <c r="A12649" s="13" t="s">
        <v>247873</v>
      </c>
    </row>
    <row r="12650" spans="1:1" x14ac:dyDescent="0.25">
      <c r="A12650" s="13" t="s">
        <v>216776</v>
      </c>
    </row>
    <row r="12651" spans="1:1" x14ac:dyDescent="0.25">
      <c r="A12651" s="13" t="s">
        <v>237282</v>
      </c>
    </row>
    <row r="12652" spans="1:1" x14ac:dyDescent="0.25">
      <c r="A12652" s="13" t="s">
        <v>237283</v>
      </c>
    </row>
    <row r="12653" spans="1:1" x14ac:dyDescent="0.25">
      <c r="A12653" s="13" t="s">
        <v>237284</v>
      </c>
    </row>
    <row r="12654" spans="1:1" x14ac:dyDescent="0.25">
      <c r="A12654" s="13" t="s">
        <v>227857</v>
      </c>
    </row>
    <row r="12655" spans="1:1" x14ac:dyDescent="0.25">
      <c r="A12655" s="13" t="s">
        <v>194889</v>
      </c>
    </row>
    <row r="12656" spans="1:1" x14ac:dyDescent="0.25">
      <c r="A12656" s="13" t="s">
        <v>237285</v>
      </c>
    </row>
    <row r="12657" spans="1:1" x14ac:dyDescent="0.25">
      <c r="A12657" s="13" t="s">
        <v>247874</v>
      </c>
    </row>
    <row r="12658" spans="1:1" x14ac:dyDescent="0.25">
      <c r="A12658" s="13" t="s">
        <v>247875</v>
      </c>
    </row>
    <row r="12659" spans="1:1" x14ac:dyDescent="0.25">
      <c r="A12659" s="13" t="s">
        <v>237286</v>
      </c>
    </row>
    <row r="12660" spans="1:1" x14ac:dyDescent="0.25">
      <c r="A12660" s="13" t="s">
        <v>227859</v>
      </c>
    </row>
    <row r="12661" spans="1:1" x14ac:dyDescent="0.25">
      <c r="A12661" s="13" t="s">
        <v>227860</v>
      </c>
    </row>
    <row r="12662" spans="1:1" x14ac:dyDescent="0.25">
      <c r="A12662" s="13" t="s">
        <v>237287</v>
      </c>
    </row>
    <row r="12663" spans="1:1" x14ac:dyDescent="0.25">
      <c r="A12663" s="13" t="s">
        <v>194890</v>
      </c>
    </row>
    <row r="12664" spans="1:1" x14ac:dyDescent="0.25">
      <c r="A12664" s="13" t="s">
        <v>237288</v>
      </c>
    </row>
    <row r="12665" spans="1:1" x14ac:dyDescent="0.25">
      <c r="A12665" s="13" t="s">
        <v>247876</v>
      </c>
    </row>
    <row r="12666" spans="1:1" x14ac:dyDescent="0.25">
      <c r="A12666" s="13" t="s">
        <v>247877</v>
      </c>
    </row>
    <row r="12667" spans="1:1" x14ac:dyDescent="0.25">
      <c r="A12667" s="13" t="s">
        <v>247878</v>
      </c>
    </row>
    <row r="12668" spans="1:1" x14ac:dyDescent="0.25">
      <c r="A12668" s="13" t="s">
        <v>99138</v>
      </c>
    </row>
    <row r="12669" spans="1:1" x14ac:dyDescent="0.25">
      <c r="A12669" s="13" t="s">
        <v>216784</v>
      </c>
    </row>
    <row r="12670" spans="1:1" x14ac:dyDescent="0.25">
      <c r="A12670" s="13" t="s">
        <v>237289</v>
      </c>
    </row>
    <row r="12671" spans="1:1" x14ac:dyDescent="0.25">
      <c r="A12671" s="13" t="s">
        <v>100318</v>
      </c>
    </row>
    <row r="12672" spans="1:1" x14ac:dyDescent="0.25">
      <c r="A12672" s="13" t="s">
        <v>200698</v>
      </c>
    </row>
    <row r="12673" spans="1:1" x14ac:dyDescent="0.25">
      <c r="A12673" s="13" t="s">
        <v>247879</v>
      </c>
    </row>
    <row r="12674" spans="1:1" x14ac:dyDescent="0.25">
      <c r="A12674" s="13" t="s">
        <v>237290</v>
      </c>
    </row>
    <row r="12675" spans="1:1" x14ac:dyDescent="0.25">
      <c r="A12675" s="13" t="s">
        <v>247880</v>
      </c>
    </row>
    <row r="12676" spans="1:1" x14ac:dyDescent="0.25">
      <c r="A12676" s="13" t="s">
        <v>247881</v>
      </c>
    </row>
    <row r="12677" spans="1:1" x14ac:dyDescent="0.25">
      <c r="A12677" s="13" t="s">
        <v>227864</v>
      </c>
    </row>
    <row r="12678" spans="1:1" x14ac:dyDescent="0.25">
      <c r="A12678" s="13" t="s">
        <v>200699</v>
      </c>
    </row>
    <row r="12679" spans="1:1" x14ac:dyDescent="0.25">
      <c r="A12679" s="13" t="s">
        <v>216790</v>
      </c>
    </row>
    <row r="12680" spans="1:1" x14ac:dyDescent="0.25">
      <c r="A12680" s="13" t="s">
        <v>237291</v>
      </c>
    </row>
    <row r="12681" spans="1:1" x14ac:dyDescent="0.25">
      <c r="A12681" s="13" t="s">
        <v>237292</v>
      </c>
    </row>
    <row r="12682" spans="1:1" x14ac:dyDescent="0.25">
      <c r="A12682" s="13" t="s">
        <v>247882</v>
      </c>
    </row>
    <row r="12683" spans="1:1" x14ac:dyDescent="0.25">
      <c r="A12683" s="13" t="s">
        <v>237293</v>
      </c>
    </row>
    <row r="12684" spans="1:1" x14ac:dyDescent="0.25">
      <c r="A12684" s="13" t="s">
        <v>237294</v>
      </c>
    </row>
    <row r="12685" spans="1:1" x14ac:dyDescent="0.25">
      <c r="A12685" s="13" t="s">
        <v>247883</v>
      </c>
    </row>
    <row r="12686" spans="1:1" x14ac:dyDescent="0.25">
      <c r="A12686" s="13" t="s">
        <v>200700</v>
      </c>
    </row>
    <row r="12687" spans="1:1" x14ac:dyDescent="0.25">
      <c r="A12687" s="13" t="s">
        <v>237295</v>
      </c>
    </row>
    <row r="12688" spans="1:1" x14ac:dyDescent="0.25">
      <c r="A12688" s="13" t="s">
        <v>237296</v>
      </c>
    </row>
    <row r="12689" spans="1:1" x14ac:dyDescent="0.25">
      <c r="A12689" s="13" t="s">
        <v>237297</v>
      </c>
    </row>
    <row r="12690" spans="1:1" x14ac:dyDescent="0.25">
      <c r="A12690" s="13" t="s">
        <v>247884</v>
      </c>
    </row>
    <row r="12691" spans="1:1" x14ac:dyDescent="0.25">
      <c r="A12691" s="13" t="s">
        <v>247885</v>
      </c>
    </row>
    <row r="12692" spans="1:1" x14ac:dyDescent="0.25">
      <c r="A12692" s="13" t="s">
        <v>234978</v>
      </c>
    </row>
    <row r="12693" spans="1:1" x14ac:dyDescent="0.25">
      <c r="A12693" s="13" t="s">
        <v>237298</v>
      </c>
    </row>
    <row r="12694" spans="1:1" x14ac:dyDescent="0.25">
      <c r="A12694" s="13" t="s">
        <v>247886</v>
      </c>
    </row>
    <row r="12695" spans="1:1" x14ac:dyDescent="0.25">
      <c r="A12695" s="13" t="s">
        <v>237299</v>
      </c>
    </row>
    <row r="12696" spans="1:1" x14ac:dyDescent="0.25">
      <c r="A12696" s="13" t="s">
        <v>237300</v>
      </c>
    </row>
    <row r="12697" spans="1:1" x14ac:dyDescent="0.25">
      <c r="A12697" s="13" t="s">
        <v>247887</v>
      </c>
    </row>
    <row r="12698" spans="1:1" x14ac:dyDescent="0.25">
      <c r="A12698" s="13" t="s">
        <v>247888</v>
      </c>
    </row>
    <row r="12699" spans="1:1" x14ac:dyDescent="0.25">
      <c r="A12699" s="13" t="s">
        <v>237301</v>
      </c>
    </row>
    <row r="12700" spans="1:1" x14ac:dyDescent="0.25">
      <c r="A12700" s="13" t="s">
        <v>237302</v>
      </c>
    </row>
    <row r="12701" spans="1:1" x14ac:dyDescent="0.25">
      <c r="A12701" s="13" t="s">
        <v>237303</v>
      </c>
    </row>
    <row r="12702" spans="1:1" x14ac:dyDescent="0.25">
      <c r="A12702" s="13" t="s">
        <v>237304</v>
      </c>
    </row>
    <row r="12703" spans="1:1" x14ac:dyDescent="0.25">
      <c r="A12703" s="13" t="s">
        <v>237305</v>
      </c>
    </row>
    <row r="12704" spans="1:1" x14ac:dyDescent="0.25">
      <c r="A12704" s="13" t="s">
        <v>237306</v>
      </c>
    </row>
    <row r="12705" spans="1:1" x14ac:dyDescent="0.25">
      <c r="A12705" s="13" t="s">
        <v>106794</v>
      </c>
    </row>
    <row r="12706" spans="1:1" x14ac:dyDescent="0.25">
      <c r="A12706" s="13" t="s">
        <v>200702</v>
      </c>
    </row>
    <row r="12707" spans="1:1" x14ac:dyDescent="0.25">
      <c r="A12707" s="13" t="s">
        <v>247889</v>
      </c>
    </row>
    <row r="12708" spans="1:1" x14ac:dyDescent="0.25">
      <c r="A12708" s="13" t="s">
        <v>107157</v>
      </c>
    </row>
    <row r="12709" spans="1:1" x14ac:dyDescent="0.25">
      <c r="A12709" s="13" t="s">
        <v>107246</v>
      </c>
    </row>
    <row r="12710" spans="1:1" x14ac:dyDescent="0.25">
      <c r="A12710" s="13" t="s">
        <v>227876</v>
      </c>
    </row>
    <row r="12711" spans="1:1" x14ac:dyDescent="0.25">
      <c r="A12711" s="13" t="s">
        <v>227877</v>
      </c>
    </row>
    <row r="12712" spans="1:1" x14ac:dyDescent="0.25">
      <c r="A12712" s="13" t="s">
        <v>237307</v>
      </c>
    </row>
    <row r="12713" spans="1:1" x14ac:dyDescent="0.25">
      <c r="A12713" s="13" t="s">
        <v>247890</v>
      </c>
    </row>
    <row r="12714" spans="1:1" x14ac:dyDescent="0.25">
      <c r="A12714" s="13" t="s">
        <v>237308</v>
      </c>
    </row>
    <row r="12715" spans="1:1" x14ac:dyDescent="0.25">
      <c r="A12715" s="13" t="s">
        <v>216810</v>
      </c>
    </row>
    <row r="12716" spans="1:1" x14ac:dyDescent="0.25">
      <c r="A12716" s="13" t="s">
        <v>247891</v>
      </c>
    </row>
    <row r="12717" spans="1:1" x14ac:dyDescent="0.25">
      <c r="A12717" s="13" t="s">
        <v>237309</v>
      </c>
    </row>
    <row r="12718" spans="1:1" x14ac:dyDescent="0.25">
      <c r="A12718" s="13" t="s">
        <v>108671</v>
      </c>
    </row>
    <row r="12719" spans="1:1" x14ac:dyDescent="0.25">
      <c r="A12719" s="13" t="s">
        <v>247892</v>
      </c>
    </row>
    <row r="12720" spans="1:1" x14ac:dyDescent="0.25">
      <c r="A12720" s="13" t="s">
        <v>247893</v>
      </c>
    </row>
    <row r="12721" spans="1:1" x14ac:dyDescent="0.25">
      <c r="A12721" s="13" t="s">
        <v>247894</v>
      </c>
    </row>
    <row r="12722" spans="1:1" x14ac:dyDescent="0.25">
      <c r="A12722" s="13" t="s">
        <v>216816</v>
      </c>
    </row>
    <row r="12723" spans="1:1" x14ac:dyDescent="0.25">
      <c r="A12723" s="13" t="s">
        <v>247895</v>
      </c>
    </row>
    <row r="12724" spans="1:1" x14ac:dyDescent="0.25">
      <c r="A12724" s="13" t="s">
        <v>247896</v>
      </c>
    </row>
    <row r="12725" spans="1:1" x14ac:dyDescent="0.25">
      <c r="A12725" s="13" t="s">
        <v>200704</v>
      </c>
    </row>
    <row r="12726" spans="1:1" x14ac:dyDescent="0.25">
      <c r="A12726" s="13" t="s">
        <v>227882</v>
      </c>
    </row>
    <row r="12727" spans="1:1" x14ac:dyDescent="0.25">
      <c r="A12727" s="13" t="s">
        <v>237310</v>
      </c>
    </row>
    <row r="12728" spans="1:1" x14ac:dyDescent="0.25">
      <c r="A12728" s="13" t="s">
        <v>216817</v>
      </c>
    </row>
    <row r="12729" spans="1:1" x14ac:dyDescent="0.25">
      <c r="A12729" s="13" t="s">
        <v>237311</v>
      </c>
    </row>
    <row r="12730" spans="1:1" x14ac:dyDescent="0.25">
      <c r="A12730" s="13" t="s">
        <v>247897</v>
      </c>
    </row>
    <row r="12731" spans="1:1" x14ac:dyDescent="0.25">
      <c r="A12731" s="13" t="s">
        <v>200705</v>
      </c>
    </row>
    <row r="12732" spans="1:1" x14ac:dyDescent="0.25">
      <c r="A12732" s="13" t="s">
        <v>237312</v>
      </c>
    </row>
    <row r="12733" spans="1:1" x14ac:dyDescent="0.25">
      <c r="A12733" s="13" t="s">
        <v>237313</v>
      </c>
    </row>
    <row r="12734" spans="1:1" x14ac:dyDescent="0.25">
      <c r="A12734" s="13" t="s">
        <v>111146</v>
      </c>
    </row>
    <row r="12735" spans="1:1" x14ac:dyDescent="0.25">
      <c r="A12735" s="13" t="s">
        <v>237314</v>
      </c>
    </row>
    <row r="12736" spans="1:1" x14ac:dyDescent="0.25">
      <c r="A12736" s="13" t="s">
        <v>216821</v>
      </c>
    </row>
    <row r="12737" spans="1:1" x14ac:dyDescent="0.25">
      <c r="A12737" s="13" t="s">
        <v>216822</v>
      </c>
    </row>
    <row r="12738" spans="1:1" x14ac:dyDescent="0.25">
      <c r="A12738" s="13" t="s">
        <v>247898</v>
      </c>
    </row>
    <row r="12739" spans="1:1" x14ac:dyDescent="0.25">
      <c r="A12739" s="13" t="s">
        <v>216824</v>
      </c>
    </row>
    <row r="12740" spans="1:1" x14ac:dyDescent="0.25">
      <c r="A12740" s="13" t="s">
        <v>112150</v>
      </c>
    </row>
    <row r="12741" spans="1:1" x14ac:dyDescent="0.25">
      <c r="A12741" s="13" t="s">
        <v>237315</v>
      </c>
    </row>
    <row r="12742" spans="1:1" x14ac:dyDescent="0.25">
      <c r="A12742" s="13" t="s">
        <v>237316</v>
      </c>
    </row>
    <row r="12743" spans="1:1" x14ac:dyDescent="0.25">
      <c r="A12743" s="13" t="s">
        <v>247899</v>
      </c>
    </row>
    <row r="12744" spans="1:1" x14ac:dyDescent="0.25">
      <c r="A12744" s="13" t="s">
        <v>247900</v>
      </c>
    </row>
    <row r="12745" spans="1:1" x14ac:dyDescent="0.25">
      <c r="A12745" s="13" t="s">
        <v>113993</v>
      </c>
    </row>
    <row r="12746" spans="1:1" x14ac:dyDescent="0.25">
      <c r="A12746" s="13" t="s">
        <v>200708</v>
      </c>
    </row>
    <row r="12747" spans="1:1" x14ac:dyDescent="0.25">
      <c r="A12747" s="13" t="s">
        <v>237317</v>
      </c>
    </row>
    <row r="12748" spans="1:1" x14ac:dyDescent="0.25">
      <c r="A12748" s="13" t="s">
        <v>247901</v>
      </c>
    </row>
    <row r="12749" spans="1:1" x14ac:dyDescent="0.25">
      <c r="A12749" s="13" t="s">
        <v>115135</v>
      </c>
    </row>
    <row r="12750" spans="1:1" x14ac:dyDescent="0.25">
      <c r="A12750" s="13" t="s">
        <v>115567</v>
      </c>
    </row>
    <row r="12751" spans="1:1" x14ac:dyDescent="0.25">
      <c r="A12751" s="13" t="s">
        <v>200710</v>
      </c>
    </row>
    <row r="12752" spans="1:1" x14ac:dyDescent="0.25">
      <c r="A12752" s="13" t="s">
        <v>216826</v>
      </c>
    </row>
    <row r="12753" spans="1:1" x14ac:dyDescent="0.25">
      <c r="A12753" s="13" t="s">
        <v>237318</v>
      </c>
    </row>
    <row r="12754" spans="1:1" x14ac:dyDescent="0.25">
      <c r="A12754" s="13" t="s">
        <v>237319</v>
      </c>
    </row>
    <row r="12755" spans="1:1" x14ac:dyDescent="0.25">
      <c r="A12755" s="13" t="s">
        <v>216828</v>
      </c>
    </row>
    <row r="12756" spans="1:1" x14ac:dyDescent="0.25">
      <c r="A12756" s="13" t="s">
        <v>237320</v>
      </c>
    </row>
    <row r="12757" spans="1:1" x14ac:dyDescent="0.25">
      <c r="A12757" s="13" t="s">
        <v>247902</v>
      </c>
    </row>
    <row r="12758" spans="1:1" x14ac:dyDescent="0.25">
      <c r="A12758" s="13" t="s">
        <v>237321</v>
      </c>
    </row>
    <row r="12759" spans="1:1" x14ac:dyDescent="0.25">
      <c r="A12759" s="13" t="s">
        <v>216831</v>
      </c>
    </row>
    <row r="12760" spans="1:1" x14ac:dyDescent="0.25">
      <c r="A12760" s="13" t="s">
        <v>237322</v>
      </c>
    </row>
    <row r="12761" spans="1:1" x14ac:dyDescent="0.25">
      <c r="A12761" s="13" t="s">
        <v>216833</v>
      </c>
    </row>
    <row r="12762" spans="1:1" x14ac:dyDescent="0.25">
      <c r="A12762" s="13" t="s">
        <v>200713</v>
      </c>
    </row>
    <row r="12763" spans="1:1" x14ac:dyDescent="0.25">
      <c r="A12763" s="13" t="s">
        <v>116886</v>
      </c>
    </row>
    <row r="12764" spans="1:1" x14ac:dyDescent="0.25">
      <c r="A12764" s="13" t="s">
        <v>237323</v>
      </c>
    </row>
    <row r="12765" spans="1:1" x14ac:dyDescent="0.25">
      <c r="A12765" s="13" t="s">
        <v>247903</v>
      </c>
    </row>
    <row r="12766" spans="1:1" x14ac:dyDescent="0.25">
      <c r="A12766" s="13" t="s">
        <v>247904</v>
      </c>
    </row>
    <row r="12767" spans="1:1" x14ac:dyDescent="0.25">
      <c r="A12767" s="13" t="s">
        <v>247905</v>
      </c>
    </row>
    <row r="12768" spans="1:1" x14ac:dyDescent="0.25">
      <c r="A12768" s="13" t="s">
        <v>237324</v>
      </c>
    </row>
    <row r="12769" spans="1:1" x14ac:dyDescent="0.25">
      <c r="A12769" s="13" t="s">
        <v>118019</v>
      </c>
    </row>
    <row r="12770" spans="1:1" x14ac:dyDescent="0.25">
      <c r="A12770" s="13" t="s">
        <v>237325</v>
      </c>
    </row>
    <row r="12771" spans="1:1" x14ac:dyDescent="0.25">
      <c r="A12771" s="13" t="s">
        <v>200715</v>
      </c>
    </row>
    <row r="12772" spans="1:1" x14ac:dyDescent="0.25">
      <c r="A12772" s="13" t="s">
        <v>194897</v>
      </c>
    </row>
    <row r="12773" spans="1:1" x14ac:dyDescent="0.25">
      <c r="A12773" s="13" t="s">
        <v>200716</v>
      </c>
    </row>
    <row r="12774" spans="1:1" x14ac:dyDescent="0.25">
      <c r="A12774" s="13" t="s">
        <v>200717</v>
      </c>
    </row>
    <row r="12775" spans="1:1" x14ac:dyDescent="0.25">
      <c r="A12775" s="13" t="s">
        <v>118290</v>
      </c>
    </row>
    <row r="12776" spans="1:1" x14ac:dyDescent="0.25">
      <c r="A12776" s="13" t="s">
        <v>200718</v>
      </c>
    </row>
    <row r="12777" spans="1:1" x14ac:dyDescent="0.25">
      <c r="A12777" s="13" t="s">
        <v>247906</v>
      </c>
    </row>
    <row r="12778" spans="1:1" x14ac:dyDescent="0.25">
      <c r="A12778" s="13" t="s">
        <v>247907</v>
      </c>
    </row>
    <row r="12779" spans="1:1" x14ac:dyDescent="0.25">
      <c r="A12779" s="13" t="s">
        <v>118853</v>
      </c>
    </row>
    <row r="12780" spans="1:1" x14ac:dyDescent="0.25">
      <c r="A12780" s="13" t="s">
        <v>227890</v>
      </c>
    </row>
    <row r="12781" spans="1:1" x14ac:dyDescent="0.25">
      <c r="A12781" s="13" t="s">
        <v>194898</v>
      </c>
    </row>
    <row r="12782" spans="1:1" x14ac:dyDescent="0.25">
      <c r="A12782" s="13" t="s">
        <v>119157</v>
      </c>
    </row>
    <row r="12783" spans="1:1" x14ac:dyDescent="0.25">
      <c r="A12783" s="13" t="s">
        <v>237326</v>
      </c>
    </row>
    <row r="12784" spans="1:1" x14ac:dyDescent="0.25">
      <c r="A12784" s="13" t="s">
        <v>247908</v>
      </c>
    </row>
    <row r="12785" spans="1:1" x14ac:dyDescent="0.25">
      <c r="A12785" s="13" t="s">
        <v>237327</v>
      </c>
    </row>
    <row r="12786" spans="1:1" x14ac:dyDescent="0.25">
      <c r="A12786" s="13" t="s">
        <v>216840</v>
      </c>
    </row>
    <row r="12787" spans="1:1" x14ac:dyDescent="0.25">
      <c r="A12787" s="13" t="s">
        <v>247909</v>
      </c>
    </row>
    <row r="12788" spans="1:1" x14ac:dyDescent="0.25">
      <c r="A12788" s="13" t="s">
        <v>216841</v>
      </c>
    </row>
    <row r="12789" spans="1:1" x14ac:dyDescent="0.25">
      <c r="A12789" s="13" t="s">
        <v>216842</v>
      </c>
    </row>
    <row r="12790" spans="1:1" x14ac:dyDescent="0.25">
      <c r="A12790" s="13" t="s">
        <v>247910</v>
      </c>
    </row>
    <row r="12791" spans="1:1" x14ac:dyDescent="0.25">
      <c r="A12791" s="13" t="s">
        <v>247911</v>
      </c>
    </row>
    <row r="12792" spans="1:1" x14ac:dyDescent="0.25">
      <c r="A12792" s="13" t="s">
        <v>247912</v>
      </c>
    </row>
    <row r="12793" spans="1:1" x14ac:dyDescent="0.25">
      <c r="A12793" s="14" t="s">
        <v>247913</v>
      </c>
    </row>
    <row r="12794" spans="1:1" x14ac:dyDescent="0.25">
      <c r="A12794" s="13" t="s">
        <v>237328</v>
      </c>
    </row>
    <row r="12795" spans="1:1" x14ac:dyDescent="0.25">
      <c r="A12795" s="13" t="s">
        <v>200722</v>
      </c>
    </row>
    <row r="12796" spans="1:1" x14ac:dyDescent="0.25">
      <c r="A12796" s="13" t="s">
        <v>227895</v>
      </c>
    </row>
    <row r="12797" spans="1:1" x14ac:dyDescent="0.25">
      <c r="A12797" s="13" t="s">
        <v>121225</v>
      </c>
    </row>
    <row r="12798" spans="1:1" x14ac:dyDescent="0.25">
      <c r="A12798" s="13" t="s">
        <v>247914</v>
      </c>
    </row>
    <row r="12799" spans="1:1" x14ac:dyDescent="0.25">
      <c r="A12799" s="13" t="s">
        <v>237329</v>
      </c>
    </row>
    <row r="12800" spans="1:1" x14ac:dyDescent="0.25">
      <c r="A12800" s="13" t="s">
        <v>121384</v>
      </c>
    </row>
    <row r="12801" spans="1:1" x14ac:dyDescent="0.25">
      <c r="A12801" s="13" t="s">
        <v>200723</v>
      </c>
    </row>
    <row r="12802" spans="1:1" x14ac:dyDescent="0.25">
      <c r="A12802" s="13" t="s">
        <v>200724</v>
      </c>
    </row>
    <row r="12803" spans="1:1" x14ac:dyDescent="0.25">
      <c r="A12803" s="13" t="s">
        <v>122007</v>
      </c>
    </row>
    <row r="12804" spans="1:1" x14ac:dyDescent="0.25">
      <c r="A12804" s="13" t="s">
        <v>200725</v>
      </c>
    </row>
    <row r="12805" spans="1:1" x14ac:dyDescent="0.25">
      <c r="A12805" s="13" t="s">
        <v>122459</v>
      </c>
    </row>
    <row r="12806" spans="1:1" x14ac:dyDescent="0.25">
      <c r="A12806" s="13" t="s">
        <v>200726</v>
      </c>
    </row>
    <row r="12807" spans="1:1" x14ac:dyDescent="0.25">
      <c r="A12807" s="13" t="s">
        <v>227896</v>
      </c>
    </row>
    <row r="12808" spans="1:1" x14ac:dyDescent="0.25">
      <c r="A12808" s="13" t="s">
        <v>237330</v>
      </c>
    </row>
    <row r="12809" spans="1:1" x14ac:dyDescent="0.25">
      <c r="A12809" s="13" t="s">
        <v>200727</v>
      </c>
    </row>
    <row r="12810" spans="1:1" x14ac:dyDescent="0.25">
      <c r="A12810" s="13" t="s">
        <v>237331</v>
      </c>
    </row>
    <row r="12811" spans="1:1" x14ac:dyDescent="0.25">
      <c r="A12811" s="13" t="s">
        <v>247915</v>
      </c>
    </row>
    <row r="12812" spans="1:1" x14ac:dyDescent="0.25">
      <c r="A12812" s="13" t="s">
        <v>237332</v>
      </c>
    </row>
    <row r="12813" spans="1:1" x14ac:dyDescent="0.25">
      <c r="A12813" s="13" t="s">
        <v>247916</v>
      </c>
    </row>
    <row r="12814" spans="1:1" x14ac:dyDescent="0.25">
      <c r="A12814" s="13" t="s">
        <v>247917</v>
      </c>
    </row>
    <row r="12815" spans="1:1" x14ac:dyDescent="0.25">
      <c r="A12815" s="13" t="s">
        <v>237333</v>
      </c>
    </row>
    <row r="12816" spans="1:1" x14ac:dyDescent="0.25">
      <c r="A12816" s="13" t="s">
        <v>247918</v>
      </c>
    </row>
    <row r="12817" spans="1:1" x14ac:dyDescent="0.25">
      <c r="A12817" s="13" t="s">
        <v>124319</v>
      </c>
    </row>
    <row r="12818" spans="1:1" x14ac:dyDescent="0.25">
      <c r="A12818" s="13" t="s">
        <v>216853</v>
      </c>
    </row>
    <row r="12819" spans="1:1" x14ac:dyDescent="0.25">
      <c r="A12819" s="13" t="s">
        <v>124625</v>
      </c>
    </row>
    <row r="12820" spans="1:1" x14ac:dyDescent="0.25">
      <c r="A12820" s="13" t="s">
        <v>194900</v>
      </c>
    </row>
    <row r="12821" spans="1:1" x14ac:dyDescent="0.25">
      <c r="A12821" s="13" t="s">
        <v>247919</v>
      </c>
    </row>
    <row r="12822" spans="1:1" x14ac:dyDescent="0.25">
      <c r="A12822" s="13" t="s">
        <v>216856</v>
      </c>
    </row>
    <row r="12823" spans="1:1" x14ac:dyDescent="0.25">
      <c r="A12823" s="13" t="s">
        <v>247920</v>
      </c>
    </row>
    <row r="12824" spans="1:1" x14ac:dyDescent="0.25">
      <c r="A12824" s="13" t="s">
        <v>247921</v>
      </c>
    </row>
    <row r="12825" spans="1:1" x14ac:dyDescent="0.25">
      <c r="A12825" s="13" t="s">
        <v>247922</v>
      </c>
    </row>
    <row r="12826" spans="1:1" x14ac:dyDescent="0.25">
      <c r="A12826" s="13" t="s">
        <v>247923</v>
      </c>
    </row>
    <row r="12827" spans="1:1" x14ac:dyDescent="0.25">
      <c r="A12827" s="13" t="s">
        <v>194901</v>
      </c>
    </row>
    <row r="12828" spans="1:1" x14ac:dyDescent="0.25">
      <c r="A12828" s="13" t="s">
        <v>247924</v>
      </c>
    </row>
    <row r="12829" spans="1:1" x14ac:dyDescent="0.25">
      <c r="A12829" s="13" t="s">
        <v>237334</v>
      </c>
    </row>
    <row r="12830" spans="1:1" x14ac:dyDescent="0.25">
      <c r="A12830" s="13" t="s">
        <v>247925</v>
      </c>
    </row>
    <row r="12831" spans="1:1" x14ac:dyDescent="0.25">
      <c r="A12831" s="13" t="s">
        <v>227905</v>
      </c>
    </row>
    <row r="12832" spans="1:1" x14ac:dyDescent="0.25">
      <c r="A12832" s="13" t="s">
        <v>128503</v>
      </c>
    </row>
    <row r="12833" spans="1:1" x14ac:dyDescent="0.25">
      <c r="A12833" s="13" t="s">
        <v>227906</v>
      </c>
    </row>
    <row r="12834" spans="1:1" x14ac:dyDescent="0.25">
      <c r="A12834" s="13" t="s">
        <v>216860</v>
      </c>
    </row>
    <row r="12835" spans="1:1" x14ac:dyDescent="0.25">
      <c r="A12835" s="13" t="s">
        <v>247926</v>
      </c>
    </row>
    <row r="12836" spans="1:1" x14ac:dyDescent="0.25">
      <c r="A12836" s="13" t="s">
        <v>237335</v>
      </c>
    </row>
    <row r="12837" spans="1:1" x14ac:dyDescent="0.25">
      <c r="A12837" s="13" t="s">
        <v>247927</v>
      </c>
    </row>
    <row r="12838" spans="1:1" x14ac:dyDescent="0.25">
      <c r="A12838" s="13" t="s">
        <v>247928</v>
      </c>
    </row>
    <row r="12839" spans="1:1" x14ac:dyDescent="0.25">
      <c r="A12839" s="13" t="s">
        <v>247929</v>
      </c>
    </row>
    <row r="12840" spans="1:1" x14ac:dyDescent="0.25">
      <c r="A12840" s="13" t="s">
        <v>247930</v>
      </c>
    </row>
    <row r="12841" spans="1:1" x14ac:dyDescent="0.25">
      <c r="A12841" s="13" t="s">
        <v>237336</v>
      </c>
    </row>
    <row r="12842" spans="1:1" x14ac:dyDescent="0.25">
      <c r="A12842" s="13" t="s">
        <v>247931</v>
      </c>
    </row>
    <row r="12843" spans="1:1" x14ac:dyDescent="0.25">
      <c r="A12843" s="13" t="s">
        <v>237337</v>
      </c>
    </row>
    <row r="12844" spans="1:1" x14ac:dyDescent="0.25">
      <c r="A12844" s="13" t="s">
        <v>216864</v>
      </c>
    </row>
    <row r="12845" spans="1:1" x14ac:dyDescent="0.25">
      <c r="A12845" s="13" t="s">
        <v>227911</v>
      </c>
    </row>
    <row r="12846" spans="1:1" x14ac:dyDescent="0.25">
      <c r="A12846" s="13" t="s">
        <v>237338</v>
      </c>
    </row>
    <row r="12847" spans="1:1" x14ac:dyDescent="0.25">
      <c r="A12847" s="13" t="s">
        <v>247932</v>
      </c>
    </row>
    <row r="12848" spans="1:1" x14ac:dyDescent="0.25">
      <c r="A12848" s="13" t="s">
        <v>237339</v>
      </c>
    </row>
    <row r="12849" spans="1:1" x14ac:dyDescent="0.25">
      <c r="A12849" s="13" t="s">
        <v>247933</v>
      </c>
    </row>
    <row r="12850" spans="1:1" x14ac:dyDescent="0.25">
      <c r="A12850" s="13" t="s">
        <v>132931</v>
      </c>
    </row>
    <row r="12851" spans="1:1" x14ac:dyDescent="0.25">
      <c r="A12851" s="13" t="s">
        <v>200732</v>
      </c>
    </row>
    <row r="12852" spans="1:1" x14ac:dyDescent="0.25">
      <c r="A12852" s="13" t="s">
        <v>227913</v>
      </c>
    </row>
    <row r="12853" spans="1:1" x14ac:dyDescent="0.25">
      <c r="A12853" s="13" t="s">
        <v>247934</v>
      </c>
    </row>
    <row r="12854" spans="1:1" x14ac:dyDescent="0.25">
      <c r="A12854" s="13" t="s">
        <v>247935</v>
      </c>
    </row>
    <row r="12855" spans="1:1" x14ac:dyDescent="0.25">
      <c r="A12855" s="13" t="s">
        <v>247936</v>
      </c>
    </row>
    <row r="12856" spans="1:1" x14ac:dyDescent="0.25">
      <c r="A12856" s="13" t="s">
        <v>247937</v>
      </c>
    </row>
    <row r="12857" spans="1:1" x14ac:dyDescent="0.25">
      <c r="A12857" s="13" t="s">
        <v>135497</v>
      </c>
    </row>
    <row r="12858" spans="1:1" x14ac:dyDescent="0.25">
      <c r="A12858" s="13" t="s">
        <v>237340</v>
      </c>
    </row>
    <row r="12859" spans="1:1" x14ac:dyDescent="0.25">
      <c r="A12859" s="13" t="s">
        <v>247938</v>
      </c>
    </row>
    <row r="12860" spans="1:1" x14ac:dyDescent="0.25">
      <c r="A12860" s="13" t="s">
        <v>237341</v>
      </c>
    </row>
    <row r="12861" spans="1:1" x14ac:dyDescent="0.25">
      <c r="A12861" s="13" t="s">
        <v>237342</v>
      </c>
    </row>
    <row r="12862" spans="1:1" x14ac:dyDescent="0.25">
      <c r="A12862" s="13" t="s">
        <v>200735</v>
      </c>
    </row>
    <row r="12863" spans="1:1" x14ac:dyDescent="0.25">
      <c r="A12863" s="13" t="s">
        <v>237343</v>
      </c>
    </row>
    <row r="12864" spans="1:1" x14ac:dyDescent="0.25">
      <c r="A12864" s="13" t="s">
        <v>247939</v>
      </c>
    </row>
    <row r="12865" spans="1:1" x14ac:dyDescent="0.25">
      <c r="A12865" s="13" t="s">
        <v>247940</v>
      </c>
    </row>
    <row r="12866" spans="1:1" x14ac:dyDescent="0.25">
      <c r="A12866" s="13" t="s">
        <v>237344</v>
      </c>
    </row>
    <row r="12867" spans="1:1" x14ac:dyDescent="0.25">
      <c r="A12867" s="13" t="s">
        <v>200737</v>
      </c>
    </row>
    <row r="12868" spans="1:1" x14ac:dyDescent="0.25">
      <c r="A12868" s="13" t="s">
        <v>237345</v>
      </c>
    </row>
    <row r="12869" spans="1:1" x14ac:dyDescent="0.25">
      <c r="A12869" s="13" t="s">
        <v>137904</v>
      </c>
    </row>
    <row r="12870" spans="1:1" x14ac:dyDescent="0.25">
      <c r="A12870" s="13" t="s">
        <v>247941</v>
      </c>
    </row>
    <row r="12871" spans="1:1" x14ac:dyDescent="0.25">
      <c r="A12871" s="13" t="s">
        <v>237346</v>
      </c>
    </row>
    <row r="12872" spans="1:1" x14ac:dyDescent="0.25">
      <c r="A12872" s="13" t="s">
        <v>138702</v>
      </c>
    </row>
    <row r="12873" spans="1:1" x14ac:dyDescent="0.25">
      <c r="A12873" s="13" t="s">
        <v>139397</v>
      </c>
    </row>
    <row r="12874" spans="1:1" x14ac:dyDescent="0.25">
      <c r="A12874" s="13" t="s">
        <v>237347</v>
      </c>
    </row>
    <row r="12875" spans="1:1" x14ac:dyDescent="0.25">
      <c r="A12875" s="13" t="s">
        <v>140286</v>
      </c>
    </row>
    <row r="12876" spans="1:1" x14ac:dyDescent="0.25">
      <c r="A12876" s="13" t="s">
        <v>140354</v>
      </c>
    </row>
    <row r="12877" spans="1:1" x14ac:dyDescent="0.25">
      <c r="A12877" s="13" t="s">
        <v>247942</v>
      </c>
    </row>
    <row r="12878" spans="1:1" x14ac:dyDescent="0.25">
      <c r="A12878" s="13" t="s">
        <v>237348</v>
      </c>
    </row>
    <row r="12879" spans="1:1" x14ac:dyDescent="0.25">
      <c r="A12879" s="13" t="s">
        <v>194902</v>
      </c>
    </row>
    <row r="12880" spans="1:1" x14ac:dyDescent="0.25">
      <c r="A12880" s="13" t="s">
        <v>237349</v>
      </c>
    </row>
    <row r="12881" spans="1:1" x14ac:dyDescent="0.25">
      <c r="A12881" s="13" t="s">
        <v>141336</v>
      </c>
    </row>
    <row r="12882" spans="1:1" x14ac:dyDescent="0.25">
      <c r="A12882" s="13" t="s">
        <v>227919</v>
      </c>
    </row>
    <row r="12883" spans="1:1" x14ac:dyDescent="0.25">
      <c r="A12883" s="13" t="s">
        <v>237350</v>
      </c>
    </row>
    <row r="12884" spans="1:1" x14ac:dyDescent="0.25">
      <c r="A12884" s="13" t="s">
        <v>216876</v>
      </c>
    </row>
    <row r="12885" spans="1:1" x14ac:dyDescent="0.25">
      <c r="A12885" s="13" t="s">
        <v>237351</v>
      </c>
    </row>
    <row r="12886" spans="1:1" x14ac:dyDescent="0.25">
      <c r="A12886" s="13" t="s">
        <v>227921</v>
      </c>
    </row>
    <row r="12887" spans="1:1" x14ac:dyDescent="0.25">
      <c r="A12887" s="13" t="s">
        <v>200739</v>
      </c>
    </row>
    <row r="12888" spans="1:1" x14ac:dyDescent="0.25">
      <c r="A12888" s="13" t="s">
        <v>237352</v>
      </c>
    </row>
    <row r="12889" spans="1:1" x14ac:dyDescent="0.25">
      <c r="A12889" s="13" t="s">
        <v>216878</v>
      </c>
    </row>
    <row r="12890" spans="1:1" x14ac:dyDescent="0.25">
      <c r="A12890" s="13" t="s">
        <v>216879</v>
      </c>
    </row>
    <row r="12891" spans="1:1" x14ac:dyDescent="0.25">
      <c r="A12891" s="13" t="s">
        <v>237353</v>
      </c>
    </row>
    <row r="12892" spans="1:1" x14ac:dyDescent="0.25">
      <c r="A12892" s="13" t="s">
        <v>145190</v>
      </c>
    </row>
    <row r="12893" spans="1:1" x14ac:dyDescent="0.25">
      <c r="A12893" s="13" t="s">
        <v>247943</v>
      </c>
    </row>
    <row r="12894" spans="1:1" x14ac:dyDescent="0.25">
      <c r="A12894" s="13" t="s">
        <v>237354</v>
      </c>
    </row>
    <row r="12895" spans="1:1" x14ac:dyDescent="0.25">
      <c r="A12895" s="13" t="s">
        <v>247944</v>
      </c>
    </row>
    <row r="12896" spans="1:1" x14ac:dyDescent="0.25">
      <c r="A12896" s="13" t="s">
        <v>227923</v>
      </c>
    </row>
    <row r="12897" spans="1:1" x14ac:dyDescent="0.25">
      <c r="A12897" s="13" t="s">
        <v>200740</v>
      </c>
    </row>
    <row r="12898" spans="1:1" x14ac:dyDescent="0.25">
      <c r="A12898" s="13" t="s">
        <v>237355</v>
      </c>
    </row>
    <row r="12899" spans="1:1" x14ac:dyDescent="0.25">
      <c r="A12899" s="13" t="s">
        <v>247945</v>
      </c>
    </row>
    <row r="12900" spans="1:1" x14ac:dyDescent="0.25">
      <c r="A12900" s="13" t="s">
        <v>147709</v>
      </c>
    </row>
    <row r="12901" spans="1:1" x14ac:dyDescent="0.25">
      <c r="A12901" s="13" t="s">
        <v>237356</v>
      </c>
    </row>
    <row r="12902" spans="1:1" x14ac:dyDescent="0.25">
      <c r="A12902" s="13" t="s">
        <v>148753</v>
      </c>
    </row>
    <row r="12903" spans="1:1" x14ac:dyDescent="0.25">
      <c r="A12903" s="13" t="s">
        <v>216881</v>
      </c>
    </row>
    <row r="12904" spans="1:1" x14ac:dyDescent="0.25">
      <c r="A12904" s="13" t="s">
        <v>227925</v>
      </c>
    </row>
    <row r="12905" spans="1:1" x14ac:dyDescent="0.25">
      <c r="A12905" s="13" t="s">
        <v>247946</v>
      </c>
    </row>
    <row r="12906" spans="1:1" x14ac:dyDescent="0.25">
      <c r="A12906" s="13" t="s">
        <v>237357</v>
      </c>
    </row>
    <row r="12907" spans="1:1" x14ac:dyDescent="0.25">
      <c r="A12907" s="13" t="s">
        <v>216883</v>
      </c>
    </row>
    <row r="12908" spans="1:1" x14ac:dyDescent="0.25">
      <c r="A12908" s="13" t="s">
        <v>247947</v>
      </c>
    </row>
    <row r="12909" spans="1:1" x14ac:dyDescent="0.25">
      <c r="A12909" s="13" t="s">
        <v>216884</v>
      </c>
    </row>
    <row r="12910" spans="1:1" x14ac:dyDescent="0.25">
      <c r="A12910" s="13" t="s">
        <v>216885</v>
      </c>
    </row>
    <row r="12911" spans="1:1" x14ac:dyDescent="0.25">
      <c r="A12911" s="13" t="s">
        <v>247948</v>
      </c>
    </row>
    <row r="12912" spans="1:1" x14ac:dyDescent="0.25">
      <c r="A12912" s="13" t="s">
        <v>247949</v>
      </c>
    </row>
    <row r="12913" spans="1:1" x14ac:dyDescent="0.25">
      <c r="A12913" s="13" t="s">
        <v>237358</v>
      </c>
    </row>
    <row r="12914" spans="1:1" x14ac:dyDescent="0.25">
      <c r="A12914" s="13" t="s">
        <v>151700</v>
      </c>
    </row>
    <row r="12915" spans="1:1" x14ac:dyDescent="0.25">
      <c r="A12915" s="13" t="s">
        <v>247950</v>
      </c>
    </row>
    <row r="12916" spans="1:1" x14ac:dyDescent="0.25">
      <c r="A12916" s="13" t="s">
        <v>247951</v>
      </c>
    </row>
    <row r="12917" spans="1:1" x14ac:dyDescent="0.25">
      <c r="A12917" s="13" t="s">
        <v>227931</v>
      </c>
    </row>
    <row r="12918" spans="1:1" x14ac:dyDescent="0.25">
      <c r="A12918" s="13" t="s">
        <v>200744</v>
      </c>
    </row>
    <row r="12919" spans="1:1" x14ac:dyDescent="0.25">
      <c r="A12919" s="13" t="s">
        <v>247952</v>
      </c>
    </row>
    <row r="12920" spans="1:1" x14ac:dyDescent="0.25">
      <c r="A12920" s="13" t="s">
        <v>237359</v>
      </c>
    </row>
    <row r="12921" spans="1:1" x14ac:dyDescent="0.25">
      <c r="A12921" s="13" t="s">
        <v>237360</v>
      </c>
    </row>
    <row r="12922" spans="1:1" x14ac:dyDescent="0.25">
      <c r="A12922" s="13" t="s">
        <v>237361</v>
      </c>
    </row>
    <row r="12923" spans="1:1" x14ac:dyDescent="0.25">
      <c r="A12923" s="13" t="s">
        <v>237362</v>
      </c>
    </row>
    <row r="12924" spans="1:1" x14ac:dyDescent="0.25">
      <c r="A12924" s="13" t="s">
        <v>200747</v>
      </c>
    </row>
    <row r="12925" spans="1:1" x14ac:dyDescent="0.25">
      <c r="A12925" s="13" t="s">
        <v>216888</v>
      </c>
    </row>
    <row r="12926" spans="1:1" x14ac:dyDescent="0.25">
      <c r="A12926" s="13" t="s">
        <v>155328</v>
      </c>
    </row>
    <row r="12927" spans="1:1" x14ac:dyDescent="0.25">
      <c r="A12927" s="13" t="s">
        <v>237363</v>
      </c>
    </row>
    <row r="12928" spans="1:1" x14ac:dyDescent="0.25">
      <c r="A12928" s="13" t="s">
        <v>237364</v>
      </c>
    </row>
    <row r="12929" spans="1:1" x14ac:dyDescent="0.25">
      <c r="A12929" s="13" t="s">
        <v>237365</v>
      </c>
    </row>
    <row r="12930" spans="1:1" x14ac:dyDescent="0.25">
      <c r="A12930" s="13" t="s">
        <v>194904</v>
      </c>
    </row>
    <row r="12931" spans="1:1" x14ac:dyDescent="0.25">
      <c r="A12931" s="13" t="s">
        <v>227935</v>
      </c>
    </row>
    <row r="12932" spans="1:1" x14ac:dyDescent="0.25">
      <c r="A12932" s="13" t="s">
        <v>237366</v>
      </c>
    </row>
    <row r="12933" spans="1:1" x14ac:dyDescent="0.25">
      <c r="A12933" s="13" t="s">
        <v>247953</v>
      </c>
    </row>
    <row r="12934" spans="1:1" x14ac:dyDescent="0.25">
      <c r="A12934" s="13" t="s">
        <v>157088</v>
      </c>
    </row>
    <row r="12935" spans="1:1" x14ac:dyDescent="0.25">
      <c r="A12935" s="13" t="s">
        <v>247954</v>
      </c>
    </row>
    <row r="12936" spans="1:1" x14ac:dyDescent="0.25">
      <c r="A12936" s="13" t="s">
        <v>216890</v>
      </c>
    </row>
    <row r="12937" spans="1:1" x14ac:dyDescent="0.25">
      <c r="A12937" s="13" t="s">
        <v>237367</v>
      </c>
    </row>
    <row r="12938" spans="1:1" x14ac:dyDescent="0.25">
      <c r="A12938" s="13" t="s">
        <v>247955</v>
      </c>
    </row>
    <row r="12939" spans="1:1" x14ac:dyDescent="0.25">
      <c r="A12939" s="13" t="s">
        <v>227938</v>
      </c>
    </row>
    <row r="12940" spans="1:1" x14ac:dyDescent="0.25">
      <c r="A12940" s="13" t="s">
        <v>247956</v>
      </c>
    </row>
    <row r="12941" spans="1:1" x14ac:dyDescent="0.25">
      <c r="A12941" s="13" t="s">
        <v>237368</v>
      </c>
    </row>
    <row r="12942" spans="1:1" x14ac:dyDescent="0.25">
      <c r="A12942" s="13" t="s">
        <v>237369</v>
      </c>
    </row>
    <row r="12943" spans="1:1" x14ac:dyDescent="0.25">
      <c r="A12943" s="13" t="s">
        <v>158765</v>
      </c>
    </row>
    <row r="12944" spans="1:1" x14ac:dyDescent="0.25">
      <c r="A12944" s="13" t="s">
        <v>247957</v>
      </c>
    </row>
    <row r="12945" spans="1:1" x14ac:dyDescent="0.25">
      <c r="A12945" s="13" t="s">
        <v>247958</v>
      </c>
    </row>
    <row r="12946" spans="1:1" x14ac:dyDescent="0.25">
      <c r="A12946" s="13" t="s">
        <v>237370</v>
      </c>
    </row>
    <row r="12947" spans="1:1" x14ac:dyDescent="0.25">
      <c r="A12947" s="13" t="s">
        <v>247959</v>
      </c>
    </row>
    <row r="12948" spans="1:1" x14ac:dyDescent="0.25">
      <c r="A12948" s="13" t="s">
        <v>237371</v>
      </c>
    </row>
    <row r="12949" spans="1:1" x14ac:dyDescent="0.25">
      <c r="A12949" s="13" t="s">
        <v>200751</v>
      </c>
    </row>
    <row r="12950" spans="1:1" x14ac:dyDescent="0.25">
      <c r="A12950" s="13" t="s">
        <v>227944</v>
      </c>
    </row>
    <row r="12951" spans="1:1" x14ac:dyDescent="0.25">
      <c r="A12951" s="13" t="s">
        <v>237372</v>
      </c>
    </row>
    <row r="12952" spans="1:1" x14ac:dyDescent="0.25">
      <c r="A12952" s="13" t="s">
        <v>247960</v>
      </c>
    </row>
    <row r="12953" spans="1:1" x14ac:dyDescent="0.25">
      <c r="A12953" s="13" t="s">
        <v>227945</v>
      </c>
    </row>
    <row r="12954" spans="1:1" x14ac:dyDescent="0.25">
      <c r="A12954" s="13" t="s">
        <v>237373</v>
      </c>
    </row>
    <row r="12955" spans="1:1" x14ac:dyDescent="0.25">
      <c r="A12955" s="13" t="s">
        <v>247961</v>
      </c>
    </row>
    <row r="12956" spans="1:1" x14ac:dyDescent="0.25">
      <c r="A12956" s="13" t="s">
        <v>237374</v>
      </c>
    </row>
    <row r="12957" spans="1:1" x14ac:dyDescent="0.25">
      <c r="A12957" s="13" t="s">
        <v>227947</v>
      </c>
    </row>
    <row r="12958" spans="1:1" x14ac:dyDescent="0.25">
      <c r="A12958" s="13" t="s">
        <v>161318</v>
      </c>
    </row>
    <row r="12959" spans="1:1" x14ac:dyDescent="0.25">
      <c r="A12959" s="13" t="s">
        <v>237375</v>
      </c>
    </row>
    <row r="12960" spans="1:1" x14ac:dyDescent="0.25">
      <c r="A12960" s="13" t="s">
        <v>161328</v>
      </c>
    </row>
    <row r="12961" spans="1:1" x14ac:dyDescent="0.25">
      <c r="A12961" s="13" t="s">
        <v>237376</v>
      </c>
    </row>
    <row r="12962" spans="1:1" x14ac:dyDescent="0.25">
      <c r="A12962" s="13" t="s">
        <v>161350</v>
      </c>
    </row>
    <row r="12963" spans="1:1" x14ac:dyDescent="0.25">
      <c r="A12963" s="13" t="s">
        <v>216895</v>
      </c>
    </row>
    <row r="12964" spans="1:1" x14ac:dyDescent="0.25">
      <c r="A12964" s="13" t="s">
        <v>161408</v>
      </c>
    </row>
    <row r="12965" spans="1:1" x14ac:dyDescent="0.25">
      <c r="A12965" s="13"/>
    </row>
    <row r="12966" spans="1:1" x14ac:dyDescent="0.25">
      <c r="A12966" s="13" t="s">
        <v>247962</v>
      </c>
    </row>
    <row r="12967" spans="1:1" x14ac:dyDescent="0.25">
      <c r="A12967" s="13" t="s">
        <v>247963</v>
      </c>
    </row>
    <row r="12968" spans="1:1" x14ac:dyDescent="0.25">
      <c r="A12968" s="13" t="s">
        <v>247964</v>
      </c>
    </row>
    <row r="12969" spans="1:1" x14ac:dyDescent="0.25">
      <c r="A12969" s="13" t="s">
        <v>247965</v>
      </c>
    </row>
    <row r="12970" spans="1:1" x14ac:dyDescent="0.25">
      <c r="A12970" s="13" t="s">
        <v>247966</v>
      </c>
    </row>
    <row r="12971" spans="1:1" x14ac:dyDescent="0.25">
      <c r="A12971" s="13" t="s">
        <v>237377</v>
      </c>
    </row>
    <row r="12972" spans="1:1" x14ac:dyDescent="0.25">
      <c r="A12972" s="13" t="s">
        <v>247967</v>
      </c>
    </row>
    <row r="12973" spans="1:1" x14ac:dyDescent="0.25">
      <c r="A12973" s="13" t="s">
        <v>227949</v>
      </c>
    </row>
    <row r="12974" spans="1:1" x14ac:dyDescent="0.25">
      <c r="A12974" s="13" t="s">
        <v>237378</v>
      </c>
    </row>
    <row r="12975" spans="1:1" x14ac:dyDescent="0.25">
      <c r="A12975" s="13" t="s">
        <v>227950</v>
      </c>
    </row>
    <row r="12976" spans="1:1" x14ac:dyDescent="0.25">
      <c r="A12976" s="13" t="s">
        <v>194905</v>
      </c>
    </row>
    <row r="12977" spans="1:1" x14ac:dyDescent="0.25">
      <c r="A12977" s="4"/>
    </row>
    <row r="12978" spans="1:1" x14ac:dyDescent="0.25">
      <c r="A12978" s="4"/>
    </row>
    <row r="12979" spans="1:1" x14ac:dyDescent="0.25">
      <c r="A12979" s="13" t="s">
        <v>227951</v>
      </c>
    </row>
    <row r="12980" spans="1:1" x14ac:dyDescent="0.25">
      <c r="A12980" s="13" t="s">
        <v>164603</v>
      </c>
    </row>
    <row r="12981" spans="1:1" x14ac:dyDescent="0.25">
      <c r="A12981" s="13" t="s">
        <v>237379</v>
      </c>
    </row>
    <row r="12982" spans="1:1" x14ac:dyDescent="0.25">
      <c r="A12982" s="4"/>
    </row>
    <row r="12983" spans="1:1" x14ac:dyDescent="0.25">
      <c r="A12983" s="4"/>
    </row>
    <row r="12984" spans="1:1" x14ac:dyDescent="0.25">
      <c r="A12984" s="4"/>
    </row>
    <row r="12985" spans="1:1" x14ac:dyDescent="0.25">
      <c r="A12985" s="4"/>
    </row>
    <row r="12986" spans="1:1" x14ac:dyDescent="0.25">
      <c r="A12986" s="13" t="s">
        <v>165765</v>
      </c>
    </row>
    <row r="12987" spans="1:1" x14ac:dyDescent="0.25">
      <c r="A12987" s="4"/>
    </row>
    <row r="12988" spans="1:1" x14ac:dyDescent="0.25">
      <c r="A12988" s="4"/>
    </row>
    <row r="12989" spans="1:1" x14ac:dyDescent="0.25">
      <c r="A12989" s="4"/>
    </row>
    <row r="12990" spans="1:1" x14ac:dyDescent="0.25">
      <c r="A12990" s="4"/>
    </row>
    <row r="12991" spans="1:1" x14ac:dyDescent="0.25">
      <c r="A12991" s="13" t="s">
        <v>166361</v>
      </c>
    </row>
    <row r="12992" spans="1:1" x14ac:dyDescent="0.25">
      <c r="A12992" s="4"/>
    </row>
    <row r="12993" spans="1:1" x14ac:dyDescent="0.25">
      <c r="A12993" s="4"/>
    </row>
    <row r="12994" spans="1:1" x14ac:dyDescent="0.25">
      <c r="A12994" s="4"/>
    </row>
    <row r="12995" spans="1:1" x14ac:dyDescent="0.25">
      <c r="A12995" s="4"/>
    </row>
    <row r="12996" spans="1:1" x14ac:dyDescent="0.25">
      <c r="A12996" s="4"/>
    </row>
    <row r="12997" spans="1:1" x14ac:dyDescent="0.25">
      <c r="A12997" s="13" t="s">
        <v>237380</v>
      </c>
    </row>
    <row r="12998" spans="1:1" x14ac:dyDescent="0.25">
      <c r="A12998" s="4"/>
    </row>
    <row r="12999" spans="1:1" x14ac:dyDescent="0.25">
      <c r="A12999" s="4"/>
    </row>
    <row r="13000" spans="1:1" x14ac:dyDescent="0.25">
      <c r="A13000" s="13" t="s">
        <v>247968</v>
      </c>
    </row>
    <row r="13001" spans="1:1" x14ac:dyDescent="0.25">
      <c r="A13001" s="13" t="s">
        <v>169039</v>
      </c>
    </row>
    <row r="13002" spans="1:1" x14ac:dyDescent="0.25">
      <c r="A13002" s="4"/>
    </row>
    <row r="13003" spans="1:1" x14ac:dyDescent="0.25">
      <c r="A13003" s="4"/>
    </row>
    <row r="13004" spans="1:1" x14ac:dyDescent="0.25">
      <c r="A13004" s="13" t="s">
        <v>169299</v>
      </c>
    </row>
    <row r="13005" spans="1:1" x14ac:dyDescent="0.25">
      <c r="A13005" s="4"/>
    </row>
    <row r="13006" spans="1:1" x14ac:dyDescent="0.25">
      <c r="A13006" s="4"/>
    </row>
    <row r="13007" spans="1:1" x14ac:dyDescent="0.25">
      <c r="A13007" s="4"/>
    </row>
    <row r="13008" spans="1:1" x14ac:dyDescent="0.25">
      <c r="A13008" s="4"/>
    </row>
    <row r="13009" spans="1:1" x14ac:dyDescent="0.25">
      <c r="A13009" s="4"/>
    </row>
    <row r="13010" spans="1:1" x14ac:dyDescent="0.25">
      <c r="A13010" s="4"/>
    </row>
    <row r="13011" spans="1:1" x14ac:dyDescent="0.25">
      <c r="A13011" s="4"/>
    </row>
    <row r="13012" spans="1:1" x14ac:dyDescent="0.25">
      <c r="A13012" s="13" t="s">
        <v>172665</v>
      </c>
    </row>
    <row r="13013" spans="1:1" x14ac:dyDescent="0.25">
      <c r="A13013" s="4"/>
    </row>
    <row r="13014" spans="1:1" x14ac:dyDescent="0.25">
      <c r="A13014" s="13" t="s">
        <v>237381</v>
      </c>
    </row>
    <row r="13015" spans="1:1" x14ac:dyDescent="0.25">
      <c r="A13015" s="13" t="s">
        <v>173330</v>
      </c>
    </row>
    <row r="13016" spans="1:1" x14ac:dyDescent="0.25">
      <c r="A13016" s="13" t="s">
        <v>237382</v>
      </c>
    </row>
    <row r="13017" spans="1:1" x14ac:dyDescent="0.25">
      <c r="A13017" s="4"/>
    </row>
    <row r="13018" spans="1:1" x14ac:dyDescent="0.25">
      <c r="A13018" s="4"/>
    </row>
    <row r="13019" spans="1:1" x14ac:dyDescent="0.25">
      <c r="A13019" s="13" t="s">
        <v>175221</v>
      </c>
    </row>
    <row r="13020" spans="1:1" x14ac:dyDescent="0.25">
      <c r="A13020" s="13" t="s">
        <v>216913</v>
      </c>
    </row>
    <row r="13021" spans="1:1" x14ac:dyDescent="0.25">
      <c r="A13021" s="4"/>
    </row>
    <row r="13022" spans="1:1" x14ac:dyDescent="0.25">
      <c r="A13022" s="4"/>
    </row>
    <row r="13023" spans="1:1" x14ac:dyDescent="0.25">
      <c r="A13023" s="13" t="s">
        <v>237383</v>
      </c>
    </row>
    <row r="13024" spans="1:1" x14ac:dyDescent="0.25">
      <c r="A13024" s="4"/>
    </row>
    <row r="13025" spans="1:1" x14ac:dyDescent="0.25">
      <c r="A13025" s="4"/>
    </row>
    <row r="13026" spans="1:1" x14ac:dyDescent="0.25">
      <c r="A13026" s="4"/>
    </row>
    <row r="13027" spans="1:1" x14ac:dyDescent="0.25">
      <c r="A13027" s="4"/>
    </row>
    <row r="13028" spans="1:1" x14ac:dyDescent="0.25">
      <c r="A13028" s="13" t="s">
        <v>179653</v>
      </c>
    </row>
    <row r="13029" spans="1:1" x14ac:dyDescent="0.25">
      <c r="A13029" s="4"/>
    </row>
    <row r="13030" spans="1:1" x14ac:dyDescent="0.25">
      <c r="A13030" s="4"/>
    </row>
    <row r="13031" spans="1:1" x14ac:dyDescent="0.25">
      <c r="A13031" s="13" t="s">
        <v>247969</v>
      </c>
    </row>
    <row r="13032" spans="1:1" x14ac:dyDescent="0.25">
      <c r="A13032" s="4"/>
    </row>
    <row r="13033" spans="1:1" x14ac:dyDescent="0.25">
      <c r="A13033" s="13" t="s">
        <v>247970</v>
      </c>
    </row>
    <row r="13034" spans="1:1" x14ac:dyDescent="0.25">
      <c r="A13034" s="4"/>
    </row>
    <row r="13035" spans="1:1" x14ac:dyDescent="0.25">
      <c r="A13035" s="4"/>
    </row>
    <row r="13036" spans="1:1" x14ac:dyDescent="0.25">
      <c r="A13036" s="13" t="s">
        <v>247971</v>
      </c>
    </row>
    <row r="13037" spans="1:1" x14ac:dyDescent="0.25">
      <c r="A13037" s="13" t="s">
        <v>216914</v>
      </c>
    </row>
    <row r="13038" spans="1:1" x14ac:dyDescent="0.25">
      <c r="A13038" s="13" t="s">
        <v>247972</v>
      </c>
    </row>
    <row r="13039" spans="1:1" x14ac:dyDescent="0.25">
      <c r="A13039" s="13" t="s">
        <v>216916</v>
      </c>
    </row>
    <row r="13040" spans="1:1" x14ac:dyDescent="0.25">
      <c r="A13040" s="13" t="s">
        <v>237384</v>
      </c>
    </row>
    <row r="13041" spans="1:1" x14ac:dyDescent="0.25">
      <c r="A13041" s="4"/>
    </row>
    <row r="13042" spans="1:1" x14ac:dyDescent="0.25">
      <c r="A13042" s="4"/>
    </row>
    <row r="13043" spans="1:1" x14ac:dyDescent="0.25">
      <c r="A13043" s="13" t="s">
        <v>237385</v>
      </c>
    </row>
    <row r="13044" spans="1:1" x14ac:dyDescent="0.25">
      <c r="A13044" s="13" t="s">
        <v>183631</v>
      </c>
    </row>
    <row r="13045" spans="1:1" x14ac:dyDescent="0.25">
      <c r="A13045" s="4"/>
    </row>
    <row r="13046" spans="1:1" x14ac:dyDescent="0.25">
      <c r="A13046" s="13" t="s">
        <v>183967</v>
      </c>
    </row>
    <row r="13047" spans="1:1" x14ac:dyDescent="0.25">
      <c r="A13047" s="4"/>
    </row>
    <row r="13048" spans="1:1" x14ac:dyDescent="0.25">
      <c r="A13048" s="4"/>
    </row>
    <row r="13049" spans="1:1" x14ac:dyDescent="0.25">
      <c r="A13049" s="4"/>
    </row>
    <row r="13050" spans="1:1" x14ac:dyDescent="0.25">
      <c r="A13050" s="13" t="s">
        <v>184610</v>
      </c>
    </row>
    <row r="13051" spans="1:1" x14ac:dyDescent="0.25">
      <c r="A13051" s="4"/>
    </row>
    <row r="13052" spans="1:1" x14ac:dyDescent="0.25">
      <c r="A13052" s="13" t="s">
        <v>237386</v>
      </c>
    </row>
    <row r="13053" spans="1:1" x14ac:dyDescent="0.25">
      <c r="A13053" s="4"/>
    </row>
    <row r="13054" spans="1:1" x14ac:dyDescent="0.25">
      <c r="A13054" s="4"/>
    </row>
    <row r="13055" spans="1:1" x14ac:dyDescent="0.25">
      <c r="A13055" s="4"/>
    </row>
    <row r="13056" spans="1:1" x14ac:dyDescent="0.25">
      <c r="A13056" s="13" t="s">
        <v>186197</v>
      </c>
    </row>
    <row r="13057" spans="1:1" x14ac:dyDescent="0.25">
      <c r="A13057" s="13" t="s">
        <v>237387</v>
      </c>
    </row>
    <row r="13058" spans="1:1" x14ac:dyDescent="0.25">
      <c r="A13058" s="13" t="s">
        <v>186456</v>
      </c>
    </row>
    <row r="13059" spans="1:1" x14ac:dyDescent="0.25">
      <c r="A13059" s="4"/>
    </row>
    <row r="13060" spans="1:1" x14ac:dyDescent="0.25">
      <c r="A13060" s="13" t="s">
        <v>186876</v>
      </c>
    </row>
    <row r="13061" spans="1:1" x14ac:dyDescent="0.25">
      <c r="A13061" s="13" t="s">
        <v>247973</v>
      </c>
    </row>
    <row r="13062" spans="1:1" x14ac:dyDescent="0.25">
      <c r="A13062" s="13" t="s">
        <v>187376</v>
      </c>
    </row>
    <row r="13063" spans="1:1" x14ac:dyDescent="0.25">
      <c r="A13063" s="4"/>
    </row>
    <row r="13064" spans="1:1" x14ac:dyDescent="0.25">
      <c r="A13064" s="13" t="s">
        <v>187686</v>
      </c>
    </row>
    <row r="13065" spans="1:1" x14ac:dyDescent="0.25">
      <c r="A13065" s="13" t="s">
        <v>187947</v>
      </c>
    </row>
    <row r="13066" spans="1:1" x14ac:dyDescent="0.25">
      <c r="A13066" s="4"/>
    </row>
    <row r="13067" spans="1:1" x14ac:dyDescent="0.25">
      <c r="A13067" s="13" t="s">
        <v>216917</v>
      </c>
    </row>
    <row r="13068" spans="1:1" x14ac:dyDescent="0.25">
      <c r="A13068" s="13" t="s">
        <v>237388</v>
      </c>
    </row>
    <row r="13069" spans="1:1" x14ac:dyDescent="0.25">
      <c r="A13069" s="13" t="s">
        <v>227957</v>
      </c>
    </row>
    <row r="13070" spans="1:1" x14ac:dyDescent="0.25">
      <c r="A13070" s="4"/>
    </row>
    <row r="13071" spans="1:1" x14ac:dyDescent="0.25">
      <c r="A13071" s="13" t="s">
        <v>194906</v>
      </c>
    </row>
    <row r="13072" spans="1:1" x14ac:dyDescent="0.25">
      <c r="A13072" s="4"/>
    </row>
    <row r="13073" spans="1:1" x14ac:dyDescent="0.25">
      <c r="A13073" s="13" t="s">
        <v>237389</v>
      </c>
    </row>
    <row r="13074" spans="1:1" x14ac:dyDescent="0.25">
      <c r="A13074" s="4"/>
    </row>
    <row r="13075" spans="1:1" x14ac:dyDescent="0.25">
      <c r="A13075" s="13" t="s">
        <v>216919</v>
      </c>
    </row>
    <row r="13076" spans="1:1" x14ac:dyDescent="0.25">
      <c r="A13076" s="4"/>
    </row>
    <row r="13077" spans="1:1" x14ac:dyDescent="0.25">
      <c r="A13077" s="4"/>
    </row>
    <row r="13078" spans="1:1" x14ac:dyDescent="0.25">
      <c r="A13078" s="13" t="s">
        <v>191637</v>
      </c>
    </row>
    <row r="13079" spans="1:1" x14ac:dyDescent="0.25">
      <c r="A13079" s="13" t="s">
        <v>237390</v>
      </c>
    </row>
    <row r="13080" spans="1:1" x14ac:dyDescent="0.25">
      <c r="A13080" s="4"/>
    </row>
    <row r="13081" spans="1:1" x14ac:dyDescent="0.25">
      <c r="A13081" s="4"/>
    </row>
    <row r="13082" spans="1:1" x14ac:dyDescent="0.25">
      <c r="A13082" s="4"/>
    </row>
    <row r="13083" spans="1:1" x14ac:dyDescent="0.25">
      <c r="A13083" s="13" t="s">
        <v>216920</v>
      </c>
    </row>
    <row r="13084" spans="1:1" x14ac:dyDescent="0.25">
      <c r="A13084" s="13" t="s">
        <v>216921</v>
      </c>
    </row>
    <row r="13085" spans="1:1" x14ac:dyDescent="0.25">
      <c r="A13085" s="13" t="s">
        <v>237391</v>
      </c>
    </row>
    <row r="13086" spans="1:1" x14ac:dyDescent="0.25">
      <c r="A13086" s="13" t="s">
        <v>247974</v>
      </c>
    </row>
    <row r="13087" spans="1:1" x14ac:dyDescent="0.25">
      <c r="A13087" s="13" t="s">
        <v>237392</v>
      </c>
    </row>
    <row r="13088" spans="1:1" x14ac:dyDescent="0.25">
      <c r="A13088" s="13" t="s">
        <v>237393</v>
      </c>
    </row>
    <row r="13089" spans="1:1" x14ac:dyDescent="0.25">
      <c r="A13089" s="13" t="s">
        <v>237394</v>
      </c>
    </row>
    <row r="13090" spans="1:1" x14ac:dyDescent="0.25">
      <c r="A13090" s="13" t="s">
        <v>237395</v>
      </c>
    </row>
    <row r="13091" spans="1:1" x14ac:dyDescent="0.25">
      <c r="A13091" s="13" t="s">
        <v>41190</v>
      </c>
    </row>
    <row r="13092" spans="1:1" x14ac:dyDescent="0.25">
      <c r="A13092" s="13" t="s">
        <v>237396</v>
      </c>
    </row>
    <row r="13093" spans="1:1" x14ac:dyDescent="0.25">
      <c r="A13093" s="13" t="s">
        <v>237397</v>
      </c>
    </row>
    <row r="13094" spans="1:1" x14ac:dyDescent="0.25">
      <c r="A13094" s="13" t="s">
        <v>237398</v>
      </c>
    </row>
    <row r="13095" spans="1:1" x14ac:dyDescent="0.25">
      <c r="A13095" s="13" t="s">
        <v>216924</v>
      </c>
    </row>
    <row r="13096" spans="1:1" x14ac:dyDescent="0.25">
      <c r="A13096" s="13" t="s">
        <v>247975</v>
      </c>
    </row>
    <row r="13097" spans="1:1" x14ac:dyDescent="0.25">
      <c r="A13097" s="13" t="s">
        <v>237399</v>
      </c>
    </row>
    <row r="13098" spans="1:1" x14ac:dyDescent="0.25">
      <c r="A13098" s="13" t="s">
        <v>237400</v>
      </c>
    </row>
    <row r="13099" spans="1:1" x14ac:dyDescent="0.25">
      <c r="A13099" s="13" t="s">
        <v>216925</v>
      </c>
    </row>
    <row r="13100" spans="1:1" x14ac:dyDescent="0.25">
      <c r="A13100" s="13" t="s">
        <v>227961</v>
      </c>
    </row>
    <row r="13101" spans="1:1" x14ac:dyDescent="0.25">
      <c r="A13101" s="13" t="s">
        <v>237401</v>
      </c>
    </row>
    <row r="13102" spans="1:1" x14ac:dyDescent="0.25">
      <c r="A13102" s="13" t="s">
        <v>237402</v>
      </c>
    </row>
    <row r="13103" spans="1:1" x14ac:dyDescent="0.25">
      <c r="A13103" s="13" t="s">
        <v>138377</v>
      </c>
    </row>
    <row r="13104" spans="1:1" x14ac:dyDescent="0.25">
      <c r="A13104" s="13" t="s">
        <v>237403</v>
      </c>
    </row>
    <row r="13105" spans="1:1" x14ac:dyDescent="0.25">
      <c r="A13105" s="13" t="s">
        <v>227964</v>
      </c>
    </row>
    <row r="13106" spans="1:1" x14ac:dyDescent="0.25">
      <c r="A13106" s="13" t="s">
        <v>20582</v>
      </c>
    </row>
    <row r="13107" spans="1:1" x14ac:dyDescent="0.25">
      <c r="A13107" s="13" t="s">
        <v>247976</v>
      </c>
    </row>
    <row r="13108" spans="1:1" x14ac:dyDescent="0.25">
      <c r="A13108" s="13" t="s">
        <v>247977</v>
      </c>
    </row>
    <row r="13109" spans="1:1" x14ac:dyDescent="0.25">
      <c r="A13109" s="13" t="s">
        <v>227967</v>
      </c>
    </row>
    <row r="13110" spans="1:1" x14ac:dyDescent="0.25">
      <c r="A13110" s="13" t="s">
        <v>237404</v>
      </c>
    </row>
    <row r="13111" spans="1:1" x14ac:dyDescent="0.25">
      <c r="A13111" s="13" t="s">
        <v>247978</v>
      </c>
    </row>
    <row r="13112" spans="1:1" x14ac:dyDescent="0.25">
      <c r="A13112" s="13" t="s">
        <v>200764</v>
      </c>
    </row>
    <row r="13113" spans="1:1" x14ac:dyDescent="0.25">
      <c r="A13113" s="13" t="s">
        <v>160804</v>
      </c>
    </row>
    <row r="13114" spans="1:1" x14ac:dyDescent="0.25">
      <c r="A13114" s="13" t="s">
        <v>28489</v>
      </c>
    </row>
    <row r="13115" spans="1:1" x14ac:dyDescent="0.25">
      <c r="A13115" s="13" t="s">
        <v>247979</v>
      </c>
    </row>
    <row r="13116" spans="1:1" x14ac:dyDescent="0.25">
      <c r="A13116" s="13" t="s">
        <v>247980</v>
      </c>
    </row>
    <row r="13117" spans="1:1" x14ac:dyDescent="0.25">
      <c r="A13117" s="4"/>
    </row>
    <row r="13118" spans="1:1" x14ac:dyDescent="0.25">
      <c r="A13118" s="13" t="s">
        <v>247981</v>
      </c>
    </row>
    <row r="13119" spans="1:1" x14ac:dyDescent="0.25">
      <c r="A13119" s="13" t="s">
        <v>247982</v>
      </c>
    </row>
    <row r="13120" spans="1:1" x14ac:dyDescent="0.25">
      <c r="A13120" s="13" t="s">
        <v>200765</v>
      </c>
    </row>
    <row r="13121" spans="1:1" x14ac:dyDescent="0.25">
      <c r="A13121" s="13" t="s">
        <v>227971</v>
      </c>
    </row>
    <row r="13122" spans="1:1" x14ac:dyDescent="0.25">
      <c r="A13122" s="13" t="s">
        <v>237405</v>
      </c>
    </row>
    <row r="13123" spans="1:1" x14ac:dyDescent="0.25">
      <c r="A13123" s="13" t="s">
        <v>247983</v>
      </c>
    </row>
    <row r="13124" spans="1:1" x14ac:dyDescent="0.25">
      <c r="A13124" s="13" t="s">
        <v>200766</v>
      </c>
    </row>
    <row r="13125" spans="1:1" x14ac:dyDescent="0.25">
      <c r="A13125" s="13" t="s">
        <v>194907</v>
      </c>
    </row>
    <row r="13126" spans="1:1" x14ac:dyDescent="0.25">
      <c r="A13126" s="13" t="s">
        <v>3144</v>
      </c>
    </row>
    <row r="13127" spans="1:1" x14ac:dyDescent="0.25">
      <c r="A13127" s="13" t="s">
        <v>237406</v>
      </c>
    </row>
    <row r="13128" spans="1:1" x14ac:dyDescent="0.25">
      <c r="A13128" s="13" t="s">
        <v>3810</v>
      </c>
    </row>
    <row r="13129" spans="1:1" x14ac:dyDescent="0.25">
      <c r="A13129" s="13" t="s">
        <v>4028</v>
      </c>
    </row>
    <row r="13130" spans="1:1" x14ac:dyDescent="0.25">
      <c r="A13130" s="13" t="s">
        <v>200767</v>
      </c>
    </row>
    <row r="13131" spans="1:1" x14ac:dyDescent="0.25">
      <c r="A13131" s="13" t="s">
        <v>194908</v>
      </c>
    </row>
    <row r="13132" spans="1:1" x14ac:dyDescent="0.25">
      <c r="A13132" s="13" t="s">
        <v>216937</v>
      </c>
    </row>
    <row r="13133" spans="1:1" x14ac:dyDescent="0.25">
      <c r="A13133" s="13" t="s">
        <v>194909</v>
      </c>
    </row>
    <row r="13134" spans="1:1" x14ac:dyDescent="0.25">
      <c r="A13134" s="13" t="s">
        <v>194910</v>
      </c>
    </row>
    <row r="13135" spans="1:1" x14ac:dyDescent="0.25">
      <c r="A13135" s="13" t="s">
        <v>227973</v>
      </c>
    </row>
    <row r="13136" spans="1:1" x14ac:dyDescent="0.25">
      <c r="A13136" s="13" t="s">
        <v>247984</v>
      </c>
    </row>
    <row r="13137" spans="1:1" x14ac:dyDescent="0.25">
      <c r="A13137" s="13" t="s">
        <v>237407</v>
      </c>
    </row>
    <row r="13138" spans="1:1" x14ac:dyDescent="0.25">
      <c r="A13138" s="13" t="s">
        <v>216939</v>
      </c>
    </row>
    <row r="13139" spans="1:1" x14ac:dyDescent="0.25">
      <c r="A13139" s="13" t="s">
        <v>247985</v>
      </c>
    </row>
    <row r="13140" spans="1:1" x14ac:dyDescent="0.25">
      <c r="A13140" s="13" t="s">
        <v>247986</v>
      </c>
    </row>
    <row r="13141" spans="1:1" x14ac:dyDescent="0.25">
      <c r="A13141" s="13" t="s">
        <v>216941</v>
      </c>
    </row>
    <row r="13142" spans="1:1" x14ac:dyDescent="0.25">
      <c r="A13142" s="13" t="s">
        <v>237408</v>
      </c>
    </row>
    <row r="13143" spans="1:1" x14ac:dyDescent="0.25">
      <c r="A13143" s="13" t="s">
        <v>216942</v>
      </c>
    </row>
    <row r="13144" spans="1:1" x14ac:dyDescent="0.25">
      <c r="A13144" s="13" t="s">
        <v>216943</v>
      </c>
    </row>
    <row r="13145" spans="1:1" x14ac:dyDescent="0.25">
      <c r="A13145" s="13" t="s">
        <v>237409</v>
      </c>
    </row>
    <row r="13146" spans="1:1" x14ac:dyDescent="0.25">
      <c r="A13146" s="13" t="s">
        <v>15287</v>
      </c>
    </row>
    <row r="13147" spans="1:1" x14ac:dyDescent="0.25">
      <c r="A13147" s="13" t="s">
        <v>247987</v>
      </c>
    </row>
    <row r="13148" spans="1:1" x14ac:dyDescent="0.25">
      <c r="A13148" s="13" t="s">
        <v>237410</v>
      </c>
    </row>
    <row r="13149" spans="1:1" x14ac:dyDescent="0.25">
      <c r="A13149" s="13" t="s">
        <v>200768</v>
      </c>
    </row>
    <row r="13150" spans="1:1" x14ac:dyDescent="0.25">
      <c r="A13150" s="13" t="s">
        <v>18508</v>
      </c>
    </row>
    <row r="13151" spans="1:1" x14ac:dyDescent="0.25">
      <c r="A13151" s="13" t="s">
        <v>227977</v>
      </c>
    </row>
    <row r="13152" spans="1:1" x14ac:dyDescent="0.25">
      <c r="A13152" s="13" t="s">
        <v>19777</v>
      </c>
    </row>
    <row r="13153" spans="1:1" x14ac:dyDescent="0.25">
      <c r="A13153" s="13" t="s">
        <v>19794</v>
      </c>
    </row>
    <row r="13154" spans="1:1" x14ac:dyDescent="0.25">
      <c r="A13154" s="13" t="s">
        <v>237411</v>
      </c>
    </row>
    <row r="13155" spans="1:1" x14ac:dyDescent="0.25">
      <c r="A13155" s="13" t="s">
        <v>237412</v>
      </c>
    </row>
    <row r="13156" spans="1:1" x14ac:dyDescent="0.25">
      <c r="A13156" s="13" t="s">
        <v>216950</v>
      </c>
    </row>
    <row r="13157" spans="1:1" x14ac:dyDescent="0.25">
      <c r="A13157" s="13" t="s">
        <v>194916</v>
      </c>
    </row>
    <row r="13158" spans="1:1" x14ac:dyDescent="0.25">
      <c r="A13158" s="13" t="s">
        <v>237413</v>
      </c>
    </row>
    <row r="13159" spans="1:1" x14ac:dyDescent="0.25">
      <c r="A13159" s="13" t="s">
        <v>247988</v>
      </c>
    </row>
    <row r="13160" spans="1:1" x14ac:dyDescent="0.25">
      <c r="A13160" s="13" t="s">
        <v>247989</v>
      </c>
    </row>
    <row r="13161" spans="1:1" x14ac:dyDescent="0.25">
      <c r="A13161" s="13" t="s">
        <v>194917</v>
      </c>
    </row>
    <row r="13162" spans="1:1" x14ac:dyDescent="0.25">
      <c r="A13162" s="13" t="s">
        <v>247990</v>
      </c>
    </row>
    <row r="13163" spans="1:1" x14ac:dyDescent="0.25">
      <c r="A13163" s="13" t="s">
        <v>194918</v>
      </c>
    </row>
    <row r="13164" spans="1:1" x14ac:dyDescent="0.25">
      <c r="A13164" s="13" t="s">
        <v>200770</v>
      </c>
    </row>
    <row r="13165" spans="1:1" x14ac:dyDescent="0.25">
      <c r="A13165" s="13" t="s">
        <v>26470</v>
      </c>
    </row>
    <row r="13166" spans="1:1" x14ac:dyDescent="0.25">
      <c r="A13166" s="13" t="s">
        <v>227979</v>
      </c>
    </row>
    <row r="13167" spans="1:1" x14ac:dyDescent="0.25">
      <c r="A13167" s="13" t="s">
        <v>247991</v>
      </c>
    </row>
    <row r="13168" spans="1:1" x14ac:dyDescent="0.25">
      <c r="A13168" s="13" t="s">
        <v>247992</v>
      </c>
    </row>
    <row r="13169" spans="1:1" x14ac:dyDescent="0.25">
      <c r="A13169" s="13" t="s">
        <v>247993</v>
      </c>
    </row>
    <row r="13170" spans="1:1" x14ac:dyDescent="0.25">
      <c r="A13170" s="13" t="s">
        <v>194919</v>
      </c>
    </row>
    <row r="13171" spans="1:1" x14ac:dyDescent="0.25">
      <c r="A13171" s="13" t="s">
        <v>194920</v>
      </c>
    </row>
    <row r="13172" spans="1:1" x14ac:dyDescent="0.25">
      <c r="A13172" s="13" t="s">
        <v>216959</v>
      </c>
    </row>
    <row r="13173" spans="1:1" x14ac:dyDescent="0.25">
      <c r="A13173" s="13" t="s">
        <v>216961</v>
      </c>
    </row>
    <row r="13174" spans="1:1" x14ac:dyDescent="0.25">
      <c r="A13174" s="13" t="s">
        <v>216962</v>
      </c>
    </row>
    <row r="13175" spans="1:1" x14ac:dyDescent="0.25">
      <c r="A13175" s="13" t="s">
        <v>227980</v>
      </c>
    </row>
    <row r="13176" spans="1:1" x14ac:dyDescent="0.25">
      <c r="A13176" s="13" t="s">
        <v>194921</v>
      </c>
    </row>
    <row r="13177" spans="1:1" x14ac:dyDescent="0.25">
      <c r="A13177" s="13" t="s">
        <v>237414</v>
      </c>
    </row>
    <row r="13178" spans="1:1" x14ac:dyDescent="0.25">
      <c r="A13178" s="13" t="s">
        <v>247994</v>
      </c>
    </row>
    <row r="13179" spans="1:1" x14ac:dyDescent="0.25">
      <c r="A13179" s="13" t="s">
        <v>216967</v>
      </c>
    </row>
    <row r="13180" spans="1:1" x14ac:dyDescent="0.25">
      <c r="A13180" s="13" t="s">
        <v>237415</v>
      </c>
    </row>
    <row r="13181" spans="1:1" x14ac:dyDescent="0.25">
      <c r="A13181" s="13" t="s">
        <v>200772</v>
      </c>
    </row>
    <row r="13182" spans="1:1" x14ac:dyDescent="0.25">
      <c r="A13182" s="13" t="s">
        <v>216969</v>
      </c>
    </row>
    <row r="13183" spans="1:1" x14ac:dyDescent="0.25">
      <c r="A13183" s="13" t="s">
        <v>227981</v>
      </c>
    </row>
    <row r="13184" spans="1:1" x14ac:dyDescent="0.25">
      <c r="A13184" s="13" t="s">
        <v>237416</v>
      </c>
    </row>
    <row r="13185" spans="1:1" x14ac:dyDescent="0.25">
      <c r="A13185" s="13" t="s">
        <v>247995</v>
      </c>
    </row>
    <row r="13186" spans="1:1" x14ac:dyDescent="0.25">
      <c r="A13186" s="13" t="s">
        <v>237417</v>
      </c>
    </row>
    <row r="13187" spans="1:1" x14ac:dyDescent="0.25">
      <c r="A13187" s="13" t="s">
        <v>216971</v>
      </c>
    </row>
    <row r="13188" spans="1:1" x14ac:dyDescent="0.25">
      <c r="A13188" s="13" t="s">
        <v>237418</v>
      </c>
    </row>
    <row r="13189" spans="1:1" x14ac:dyDescent="0.25">
      <c r="A13189" s="13" t="s">
        <v>216973</v>
      </c>
    </row>
    <row r="13190" spans="1:1" x14ac:dyDescent="0.25">
      <c r="A13190" s="13" t="s">
        <v>227984</v>
      </c>
    </row>
    <row r="13191" spans="1:1" x14ac:dyDescent="0.25">
      <c r="A13191" s="13" t="s">
        <v>200774</v>
      </c>
    </row>
    <row r="13192" spans="1:1" x14ac:dyDescent="0.25">
      <c r="A13192" s="13" t="s">
        <v>216975</v>
      </c>
    </row>
    <row r="13193" spans="1:1" x14ac:dyDescent="0.25">
      <c r="A13193" s="13" t="s">
        <v>237419</v>
      </c>
    </row>
    <row r="13194" spans="1:1" x14ac:dyDescent="0.25">
      <c r="A13194" s="13" t="s">
        <v>237420</v>
      </c>
    </row>
    <row r="13195" spans="1:1" x14ac:dyDescent="0.25">
      <c r="A13195" s="13" t="s">
        <v>237421</v>
      </c>
    </row>
    <row r="13196" spans="1:1" x14ac:dyDescent="0.25">
      <c r="A13196" s="13" t="s">
        <v>194924</v>
      </c>
    </row>
    <row r="13197" spans="1:1" x14ac:dyDescent="0.25">
      <c r="A13197" s="13" t="s">
        <v>237422</v>
      </c>
    </row>
    <row r="13198" spans="1:1" x14ac:dyDescent="0.25">
      <c r="A13198" s="13" t="s">
        <v>237423</v>
      </c>
    </row>
    <row r="13199" spans="1:1" x14ac:dyDescent="0.25">
      <c r="A13199" s="13" t="s">
        <v>237424</v>
      </c>
    </row>
    <row r="13200" spans="1:1" x14ac:dyDescent="0.25">
      <c r="A13200" s="13" t="s">
        <v>216982</v>
      </c>
    </row>
    <row r="13201" spans="1:1" x14ac:dyDescent="0.25">
      <c r="A13201" s="13" t="s">
        <v>247996</v>
      </c>
    </row>
    <row r="13202" spans="1:1" x14ac:dyDescent="0.25">
      <c r="A13202" s="13" t="s">
        <v>237425</v>
      </c>
    </row>
    <row r="13203" spans="1:1" x14ac:dyDescent="0.25">
      <c r="A13203" s="13" t="s">
        <v>216986</v>
      </c>
    </row>
    <row r="13204" spans="1:1" x14ac:dyDescent="0.25">
      <c r="A13204" s="13" t="s">
        <v>216988</v>
      </c>
    </row>
    <row r="13205" spans="1:1" x14ac:dyDescent="0.25">
      <c r="A13205" s="13" t="s">
        <v>227985</v>
      </c>
    </row>
    <row r="13206" spans="1:1" x14ac:dyDescent="0.25">
      <c r="A13206" s="13" t="s">
        <v>237426</v>
      </c>
    </row>
    <row r="13207" spans="1:1" x14ac:dyDescent="0.25">
      <c r="A13207" s="13" t="s">
        <v>216989</v>
      </c>
    </row>
    <row r="13208" spans="1:1" x14ac:dyDescent="0.25">
      <c r="A13208" s="13" t="s">
        <v>216991</v>
      </c>
    </row>
    <row r="13209" spans="1:1" x14ac:dyDescent="0.25">
      <c r="A13209" s="13" t="s">
        <v>216992</v>
      </c>
    </row>
    <row r="13210" spans="1:1" x14ac:dyDescent="0.25">
      <c r="A13210" s="13" t="s">
        <v>194925</v>
      </c>
    </row>
    <row r="13211" spans="1:1" x14ac:dyDescent="0.25">
      <c r="A13211" s="13" t="s">
        <v>194926</v>
      </c>
    </row>
    <row r="13212" spans="1:1" x14ac:dyDescent="0.25">
      <c r="A13212" s="13" t="s">
        <v>237427</v>
      </c>
    </row>
    <row r="13213" spans="1:1" x14ac:dyDescent="0.25">
      <c r="A13213" s="13" t="s">
        <v>216993</v>
      </c>
    </row>
    <row r="13214" spans="1:1" x14ac:dyDescent="0.25">
      <c r="A13214" s="13" t="s">
        <v>216995</v>
      </c>
    </row>
    <row r="13215" spans="1:1" x14ac:dyDescent="0.25">
      <c r="A13215" s="13" t="s">
        <v>237428</v>
      </c>
    </row>
    <row r="13216" spans="1:1" x14ac:dyDescent="0.25">
      <c r="A13216" s="13" t="s">
        <v>237429</v>
      </c>
    </row>
    <row r="13217" spans="1:1" x14ac:dyDescent="0.25">
      <c r="A13217" s="13" t="s">
        <v>216997</v>
      </c>
    </row>
    <row r="13218" spans="1:1" x14ac:dyDescent="0.25">
      <c r="A13218" s="13" t="s">
        <v>200777</v>
      </c>
    </row>
    <row r="13219" spans="1:1" x14ac:dyDescent="0.25">
      <c r="A13219" s="13" t="s">
        <v>247997</v>
      </c>
    </row>
    <row r="13220" spans="1:1" x14ac:dyDescent="0.25">
      <c r="A13220" s="13" t="s">
        <v>237430</v>
      </c>
    </row>
    <row r="13221" spans="1:1" x14ac:dyDescent="0.25">
      <c r="A13221" s="13" t="s">
        <v>237431</v>
      </c>
    </row>
    <row r="13222" spans="1:1" x14ac:dyDescent="0.25">
      <c r="A13222" s="13" t="s">
        <v>217001</v>
      </c>
    </row>
    <row r="13223" spans="1:1" x14ac:dyDescent="0.25">
      <c r="A13223" s="13" t="s">
        <v>194928</v>
      </c>
    </row>
    <row r="13224" spans="1:1" x14ac:dyDescent="0.25">
      <c r="A13224" s="13" t="s">
        <v>217003</v>
      </c>
    </row>
    <row r="13225" spans="1:1" x14ac:dyDescent="0.25">
      <c r="A13225" s="13" t="s">
        <v>227987</v>
      </c>
    </row>
    <row r="13226" spans="1:1" x14ac:dyDescent="0.25">
      <c r="A13226" s="13" t="s">
        <v>247998</v>
      </c>
    </row>
    <row r="13227" spans="1:1" x14ac:dyDescent="0.25">
      <c r="A13227" s="13" t="s">
        <v>237432</v>
      </c>
    </row>
    <row r="13228" spans="1:1" x14ac:dyDescent="0.25">
      <c r="A13228" s="13" t="s">
        <v>217006</v>
      </c>
    </row>
    <row r="13229" spans="1:1" x14ac:dyDescent="0.25">
      <c r="A13229" s="13" t="s">
        <v>237433</v>
      </c>
    </row>
    <row r="13230" spans="1:1" x14ac:dyDescent="0.25">
      <c r="A13230" s="13" t="s">
        <v>194929</v>
      </c>
    </row>
    <row r="13231" spans="1:1" x14ac:dyDescent="0.25">
      <c r="A13231" s="13" t="s">
        <v>217008</v>
      </c>
    </row>
    <row r="13232" spans="1:1" x14ac:dyDescent="0.25">
      <c r="A13232" s="13" t="s">
        <v>247999</v>
      </c>
    </row>
    <row r="13233" spans="1:1" x14ac:dyDescent="0.25">
      <c r="A13233" s="13" t="s">
        <v>248000</v>
      </c>
    </row>
    <row r="13234" spans="1:1" x14ac:dyDescent="0.25">
      <c r="A13234" s="13" t="s">
        <v>194930</v>
      </c>
    </row>
    <row r="13235" spans="1:1" x14ac:dyDescent="0.25">
      <c r="A13235" s="13" t="s">
        <v>217010</v>
      </c>
    </row>
    <row r="13236" spans="1:1" x14ac:dyDescent="0.25">
      <c r="A13236" s="13" t="s">
        <v>248001</v>
      </c>
    </row>
    <row r="13237" spans="1:1" x14ac:dyDescent="0.25">
      <c r="A13237" s="13" t="s">
        <v>194931</v>
      </c>
    </row>
    <row r="13238" spans="1:1" x14ac:dyDescent="0.25">
      <c r="A13238" s="13" t="s">
        <v>237434</v>
      </c>
    </row>
    <row r="13239" spans="1:1" x14ac:dyDescent="0.25">
      <c r="A13239" s="13" t="s">
        <v>217014</v>
      </c>
    </row>
    <row r="13240" spans="1:1" x14ac:dyDescent="0.25">
      <c r="A13240" s="13" t="s">
        <v>237435</v>
      </c>
    </row>
    <row r="13241" spans="1:1" x14ac:dyDescent="0.25">
      <c r="A13241" s="13" t="s">
        <v>56232</v>
      </c>
    </row>
    <row r="13242" spans="1:1" x14ac:dyDescent="0.25">
      <c r="A13242" s="13" t="s">
        <v>194934</v>
      </c>
    </row>
    <row r="13243" spans="1:1" x14ac:dyDescent="0.25">
      <c r="A13243" s="13" t="s">
        <v>248002</v>
      </c>
    </row>
    <row r="13244" spans="1:1" x14ac:dyDescent="0.25">
      <c r="A13244" s="13" t="s">
        <v>248003</v>
      </c>
    </row>
    <row r="13245" spans="1:1" x14ac:dyDescent="0.25">
      <c r="A13245" s="13" t="s">
        <v>237436</v>
      </c>
    </row>
    <row r="13246" spans="1:1" x14ac:dyDescent="0.25">
      <c r="A13246" s="13" t="s">
        <v>217017</v>
      </c>
    </row>
    <row r="13247" spans="1:1" x14ac:dyDescent="0.25">
      <c r="A13247" s="13" t="s">
        <v>237437</v>
      </c>
    </row>
    <row r="13248" spans="1:1" x14ac:dyDescent="0.25">
      <c r="A13248" s="13" t="s">
        <v>237438</v>
      </c>
    </row>
    <row r="13249" spans="1:1" x14ac:dyDescent="0.25">
      <c r="A13249" s="13" t="s">
        <v>217020</v>
      </c>
    </row>
    <row r="13250" spans="1:1" x14ac:dyDescent="0.25">
      <c r="A13250" s="13" t="s">
        <v>237439</v>
      </c>
    </row>
    <row r="13251" spans="1:1" x14ac:dyDescent="0.25">
      <c r="A13251" s="13" t="s">
        <v>237440</v>
      </c>
    </row>
    <row r="13252" spans="1:1" x14ac:dyDescent="0.25">
      <c r="A13252" s="13" t="s">
        <v>217024</v>
      </c>
    </row>
    <row r="13253" spans="1:1" x14ac:dyDescent="0.25">
      <c r="A13253" s="13" t="s">
        <v>248004</v>
      </c>
    </row>
    <row r="13254" spans="1:1" x14ac:dyDescent="0.25">
      <c r="A13254" s="13" t="s">
        <v>237441</v>
      </c>
    </row>
    <row r="13255" spans="1:1" x14ac:dyDescent="0.25">
      <c r="A13255" s="13" t="s">
        <v>237442</v>
      </c>
    </row>
    <row r="13256" spans="1:1" x14ac:dyDescent="0.25">
      <c r="A13256" s="13" t="s">
        <v>198936</v>
      </c>
    </row>
    <row r="13257" spans="1:1" x14ac:dyDescent="0.25">
      <c r="A13257" s="13" t="s">
        <v>227990</v>
      </c>
    </row>
    <row r="13258" spans="1:1" x14ac:dyDescent="0.25">
      <c r="A13258" s="13" t="s">
        <v>237443</v>
      </c>
    </row>
    <row r="13259" spans="1:1" x14ac:dyDescent="0.25">
      <c r="A13259" s="13" t="s">
        <v>248005</v>
      </c>
    </row>
    <row r="13260" spans="1:1" x14ac:dyDescent="0.25">
      <c r="A13260" s="13" t="s">
        <v>237444</v>
      </c>
    </row>
    <row r="13261" spans="1:1" x14ac:dyDescent="0.25">
      <c r="A13261" s="13" t="s">
        <v>248006</v>
      </c>
    </row>
    <row r="13262" spans="1:1" x14ac:dyDescent="0.25">
      <c r="A13262" s="13" t="s">
        <v>217030</v>
      </c>
    </row>
    <row r="13263" spans="1:1" x14ac:dyDescent="0.25">
      <c r="A13263" s="13" t="s">
        <v>217031</v>
      </c>
    </row>
    <row r="13264" spans="1:1" x14ac:dyDescent="0.25">
      <c r="A13264" s="13" t="s">
        <v>194936</v>
      </c>
    </row>
    <row r="13265" spans="1:1" x14ac:dyDescent="0.25">
      <c r="A13265" s="13" t="s">
        <v>248007</v>
      </c>
    </row>
    <row r="13266" spans="1:1" x14ac:dyDescent="0.25">
      <c r="A13266" s="13" t="s">
        <v>237445</v>
      </c>
    </row>
    <row r="13267" spans="1:1" x14ac:dyDescent="0.25">
      <c r="A13267" s="13" t="s">
        <v>194938</v>
      </c>
    </row>
    <row r="13268" spans="1:1" x14ac:dyDescent="0.25">
      <c r="A13268" s="13" t="s">
        <v>217032</v>
      </c>
    </row>
    <row r="13269" spans="1:1" x14ac:dyDescent="0.25">
      <c r="A13269" s="13" t="s">
        <v>237446</v>
      </c>
    </row>
    <row r="13270" spans="1:1" x14ac:dyDescent="0.25">
      <c r="A13270" s="13" t="s">
        <v>227994</v>
      </c>
    </row>
    <row r="13271" spans="1:1" x14ac:dyDescent="0.25">
      <c r="A13271" s="13" t="s">
        <v>217034</v>
      </c>
    </row>
    <row r="13272" spans="1:1" x14ac:dyDescent="0.25">
      <c r="A13272" s="13" t="s">
        <v>217035</v>
      </c>
    </row>
    <row r="13273" spans="1:1" x14ac:dyDescent="0.25">
      <c r="A13273" s="13" t="s">
        <v>248008</v>
      </c>
    </row>
    <row r="13274" spans="1:1" x14ac:dyDescent="0.25">
      <c r="A13274" s="13" t="s">
        <v>237447</v>
      </c>
    </row>
    <row r="13275" spans="1:1" x14ac:dyDescent="0.25">
      <c r="A13275" s="13" t="s">
        <v>217037</v>
      </c>
    </row>
    <row r="13276" spans="1:1" x14ac:dyDescent="0.25">
      <c r="A13276" s="13" t="s">
        <v>64025</v>
      </c>
    </row>
    <row r="13277" spans="1:1" x14ac:dyDescent="0.25">
      <c r="A13277" s="13" t="s">
        <v>227996</v>
      </c>
    </row>
    <row r="13278" spans="1:1" x14ac:dyDescent="0.25">
      <c r="A13278" s="13" t="s">
        <v>194940</v>
      </c>
    </row>
    <row r="13279" spans="1:1" x14ac:dyDescent="0.25">
      <c r="A13279" s="13" t="s">
        <v>217039</v>
      </c>
    </row>
    <row r="13280" spans="1:1" x14ac:dyDescent="0.25">
      <c r="A13280" s="13" t="s">
        <v>217040</v>
      </c>
    </row>
    <row r="13281" spans="1:1" x14ac:dyDescent="0.25">
      <c r="A13281" s="13" t="s">
        <v>237448</v>
      </c>
    </row>
    <row r="13282" spans="1:1" x14ac:dyDescent="0.25">
      <c r="A13282" s="13" t="s">
        <v>217041</v>
      </c>
    </row>
    <row r="13283" spans="1:1" x14ac:dyDescent="0.25">
      <c r="A13283" s="13" t="s">
        <v>194942</v>
      </c>
    </row>
    <row r="13284" spans="1:1" x14ac:dyDescent="0.25">
      <c r="A13284" s="13" t="s">
        <v>237449</v>
      </c>
    </row>
    <row r="13285" spans="1:1" x14ac:dyDescent="0.25">
      <c r="A13285" s="13" t="s">
        <v>217043</v>
      </c>
    </row>
    <row r="13286" spans="1:1" x14ac:dyDescent="0.25">
      <c r="A13286" s="13" t="s">
        <v>248009</v>
      </c>
    </row>
    <row r="13287" spans="1:1" x14ac:dyDescent="0.25">
      <c r="A13287" s="13" t="s">
        <v>217044</v>
      </c>
    </row>
    <row r="13288" spans="1:1" x14ac:dyDescent="0.25">
      <c r="A13288" s="13" t="s">
        <v>217046</v>
      </c>
    </row>
    <row r="13289" spans="1:1" x14ac:dyDescent="0.25">
      <c r="A13289" s="13" t="s">
        <v>227997</v>
      </c>
    </row>
    <row r="13290" spans="1:1" x14ac:dyDescent="0.25">
      <c r="A13290" s="13" t="s">
        <v>237450</v>
      </c>
    </row>
    <row r="13291" spans="1:1" x14ac:dyDescent="0.25">
      <c r="A13291" s="13" t="s">
        <v>248010</v>
      </c>
    </row>
    <row r="13292" spans="1:1" x14ac:dyDescent="0.25">
      <c r="A13292" s="13" t="s">
        <v>248011</v>
      </c>
    </row>
    <row r="13293" spans="1:1" x14ac:dyDescent="0.25">
      <c r="A13293" s="13" t="s">
        <v>217051</v>
      </c>
    </row>
    <row r="13294" spans="1:1" x14ac:dyDescent="0.25">
      <c r="A13294" s="13" t="s">
        <v>248012</v>
      </c>
    </row>
    <row r="13295" spans="1:1" x14ac:dyDescent="0.25">
      <c r="A13295" s="13" t="s">
        <v>217053</v>
      </c>
    </row>
    <row r="13296" spans="1:1" x14ac:dyDescent="0.25">
      <c r="A13296" s="13" t="s">
        <v>194943</v>
      </c>
    </row>
    <row r="13297" spans="1:1" x14ac:dyDescent="0.25">
      <c r="A13297" s="13" t="s">
        <v>194944</v>
      </c>
    </row>
    <row r="13298" spans="1:1" x14ac:dyDescent="0.25">
      <c r="A13298" s="13" t="s">
        <v>217055</v>
      </c>
    </row>
    <row r="13299" spans="1:1" x14ac:dyDescent="0.25">
      <c r="A13299" s="13" t="s">
        <v>200784</v>
      </c>
    </row>
    <row r="13300" spans="1:1" x14ac:dyDescent="0.25">
      <c r="A13300" s="13" t="s">
        <v>194945</v>
      </c>
    </row>
    <row r="13301" spans="1:1" x14ac:dyDescent="0.25">
      <c r="A13301" s="13" t="s">
        <v>248013</v>
      </c>
    </row>
    <row r="13302" spans="1:1" x14ac:dyDescent="0.25">
      <c r="A13302" s="13" t="s">
        <v>237451</v>
      </c>
    </row>
    <row r="13303" spans="1:1" x14ac:dyDescent="0.25">
      <c r="A13303" s="13" t="s">
        <v>217059</v>
      </c>
    </row>
    <row r="13304" spans="1:1" x14ac:dyDescent="0.25">
      <c r="A13304" s="13" t="s">
        <v>237452</v>
      </c>
    </row>
    <row r="13305" spans="1:1" x14ac:dyDescent="0.25">
      <c r="A13305" s="13" t="s">
        <v>237453</v>
      </c>
    </row>
    <row r="13306" spans="1:1" x14ac:dyDescent="0.25">
      <c r="A13306" s="13" t="s">
        <v>237454</v>
      </c>
    </row>
    <row r="13307" spans="1:1" x14ac:dyDescent="0.25">
      <c r="A13307" s="13" t="s">
        <v>217060</v>
      </c>
    </row>
    <row r="13308" spans="1:1" x14ac:dyDescent="0.25">
      <c r="A13308" s="13" t="s">
        <v>227999</v>
      </c>
    </row>
    <row r="13309" spans="1:1" x14ac:dyDescent="0.25">
      <c r="A13309" s="13" t="s">
        <v>194947</v>
      </c>
    </row>
    <row r="13310" spans="1:1" x14ac:dyDescent="0.25">
      <c r="A13310" s="13" t="s">
        <v>194948</v>
      </c>
    </row>
    <row r="13311" spans="1:1" x14ac:dyDescent="0.25">
      <c r="A13311" s="13" t="s">
        <v>217063</v>
      </c>
    </row>
    <row r="13312" spans="1:1" x14ac:dyDescent="0.25">
      <c r="A13312" s="13" t="s">
        <v>248014</v>
      </c>
    </row>
    <row r="13313" spans="1:1" x14ac:dyDescent="0.25">
      <c r="A13313" s="13" t="s">
        <v>217066</v>
      </c>
    </row>
    <row r="13314" spans="1:1" x14ac:dyDescent="0.25">
      <c r="A13314" s="13" t="s">
        <v>248015</v>
      </c>
    </row>
    <row r="13315" spans="1:1" x14ac:dyDescent="0.25">
      <c r="A13315" s="13" t="s">
        <v>237455</v>
      </c>
    </row>
    <row r="13316" spans="1:1" x14ac:dyDescent="0.25">
      <c r="A13316" s="13" t="s">
        <v>217070</v>
      </c>
    </row>
    <row r="13317" spans="1:1" x14ac:dyDescent="0.25">
      <c r="A13317" s="13" t="s">
        <v>237456</v>
      </c>
    </row>
    <row r="13318" spans="1:1" x14ac:dyDescent="0.25">
      <c r="A13318" s="13" t="s">
        <v>248016</v>
      </c>
    </row>
    <row r="13319" spans="1:1" x14ac:dyDescent="0.25">
      <c r="A13319" s="13" t="s">
        <v>217072</v>
      </c>
    </row>
    <row r="13320" spans="1:1" x14ac:dyDescent="0.25">
      <c r="A13320" s="13" t="s">
        <v>217074</v>
      </c>
    </row>
    <row r="13321" spans="1:1" x14ac:dyDescent="0.25">
      <c r="A13321" s="13" t="s">
        <v>237457</v>
      </c>
    </row>
    <row r="13322" spans="1:1" x14ac:dyDescent="0.25">
      <c r="A13322" s="13" t="s">
        <v>217076</v>
      </c>
    </row>
    <row r="13323" spans="1:1" x14ac:dyDescent="0.25">
      <c r="A13323" s="13" t="s">
        <v>217078</v>
      </c>
    </row>
    <row r="13324" spans="1:1" x14ac:dyDescent="0.25">
      <c r="A13324" s="13" t="s">
        <v>248017</v>
      </c>
    </row>
    <row r="13325" spans="1:1" x14ac:dyDescent="0.25">
      <c r="A13325" s="13" t="s">
        <v>217081</v>
      </c>
    </row>
    <row r="13326" spans="1:1" x14ac:dyDescent="0.25">
      <c r="A13326" s="13" t="s">
        <v>228001</v>
      </c>
    </row>
    <row r="13327" spans="1:1" x14ac:dyDescent="0.25">
      <c r="A13327" s="13" t="s">
        <v>237458</v>
      </c>
    </row>
    <row r="13328" spans="1:1" x14ac:dyDescent="0.25">
      <c r="A13328" s="13" t="s">
        <v>217086</v>
      </c>
    </row>
    <row r="13329" spans="1:1" x14ac:dyDescent="0.25">
      <c r="A13329" s="13" t="s">
        <v>237459</v>
      </c>
    </row>
    <row r="13330" spans="1:1" x14ac:dyDescent="0.25">
      <c r="A13330" s="13" t="s">
        <v>237460</v>
      </c>
    </row>
    <row r="13331" spans="1:1" x14ac:dyDescent="0.25">
      <c r="A13331" s="13" t="s">
        <v>194949</v>
      </c>
    </row>
    <row r="13332" spans="1:1" x14ac:dyDescent="0.25">
      <c r="A13332" s="13" t="s">
        <v>217089</v>
      </c>
    </row>
    <row r="13333" spans="1:1" x14ac:dyDescent="0.25">
      <c r="A13333" s="13" t="s">
        <v>194950</v>
      </c>
    </row>
    <row r="13334" spans="1:1" x14ac:dyDescent="0.25">
      <c r="A13334" s="13" t="s">
        <v>248018</v>
      </c>
    </row>
    <row r="13335" spans="1:1" x14ac:dyDescent="0.25">
      <c r="A13335" s="13" t="s">
        <v>194952</v>
      </c>
    </row>
    <row r="13336" spans="1:1" x14ac:dyDescent="0.25">
      <c r="A13336" s="13" t="s">
        <v>237461</v>
      </c>
    </row>
    <row r="13337" spans="1:1" x14ac:dyDescent="0.25">
      <c r="A13337" s="13" t="s">
        <v>248019</v>
      </c>
    </row>
    <row r="13338" spans="1:1" x14ac:dyDescent="0.25">
      <c r="A13338" s="13" t="s">
        <v>237462</v>
      </c>
    </row>
    <row r="13339" spans="1:1" x14ac:dyDescent="0.25">
      <c r="A13339" s="13" t="s">
        <v>237463</v>
      </c>
    </row>
    <row r="13340" spans="1:1" x14ac:dyDescent="0.25">
      <c r="A13340" s="13" t="s">
        <v>237464</v>
      </c>
    </row>
    <row r="13341" spans="1:1" x14ac:dyDescent="0.25">
      <c r="A13341" s="13" t="s">
        <v>217095</v>
      </c>
    </row>
    <row r="13342" spans="1:1" x14ac:dyDescent="0.25">
      <c r="A13342" s="13" t="s">
        <v>237465</v>
      </c>
    </row>
    <row r="13343" spans="1:1" x14ac:dyDescent="0.25">
      <c r="A13343" s="13" t="s">
        <v>248020</v>
      </c>
    </row>
    <row r="13344" spans="1:1" x14ac:dyDescent="0.25">
      <c r="A13344" s="13" t="s">
        <v>86690</v>
      </c>
    </row>
    <row r="13345" spans="1:1" x14ac:dyDescent="0.25">
      <c r="A13345" s="13" t="s">
        <v>217099</v>
      </c>
    </row>
    <row r="13346" spans="1:1" x14ac:dyDescent="0.25">
      <c r="A13346" s="13" t="s">
        <v>248021</v>
      </c>
    </row>
    <row r="13347" spans="1:1" x14ac:dyDescent="0.25">
      <c r="A13347" s="13" t="s">
        <v>217103</v>
      </c>
    </row>
    <row r="13348" spans="1:1" x14ac:dyDescent="0.25">
      <c r="A13348" s="13" t="s">
        <v>237466</v>
      </c>
    </row>
    <row r="13349" spans="1:1" x14ac:dyDescent="0.25">
      <c r="A13349" s="13" t="s">
        <v>248022</v>
      </c>
    </row>
    <row r="13350" spans="1:1" x14ac:dyDescent="0.25">
      <c r="A13350" s="13" t="s">
        <v>194953</v>
      </c>
    </row>
    <row r="13351" spans="1:1" x14ac:dyDescent="0.25">
      <c r="A13351" s="13" t="s">
        <v>200787</v>
      </c>
    </row>
    <row r="13352" spans="1:1" x14ac:dyDescent="0.25">
      <c r="A13352" s="13" t="s">
        <v>248023</v>
      </c>
    </row>
    <row r="13353" spans="1:1" x14ac:dyDescent="0.25">
      <c r="A13353" s="13" t="s">
        <v>228006</v>
      </c>
    </row>
    <row r="13354" spans="1:1" x14ac:dyDescent="0.25">
      <c r="A13354" s="13" t="s">
        <v>237467</v>
      </c>
    </row>
    <row r="13355" spans="1:1" x14ac:dyDescent="0.25">
      <c r="A13355" s="13" t="s">
        <v>237468</v>
      </c>
    </row>
    <row r="13356" spans="1:1" x14ac:dyDescent="0.25">
      <c r="A13356" s="13" t="s">
        <v>200788</v>
      </c>
    </row>
    <row r="13357" spans="1:1" x14ac:dyDescent="0.25">
      <c r="A13357" s="13" t="s">
        <v>248024</v>
      </c>
    </row>
    <row r="13358" spans="1:1" x14ac:dyDescent="0.25">
      <c r="A13358" s="13" t="s">
        <v>237469</v>
      </c>
    </row>
    <row r="13359" spans="1:1" x14ac:dyDescent="0.25">
      <c r="A13359" s="13" t="s">
        <v>237470</v>
      </c>
    </row>
    <row r="13360" spans="1:1" x14ac:dyDescent="0.25">
      <c r="A13360" s="13" t="s">
        <v>237439</v>
      </c>
    </row>
    <row r="13361" spans="1:1" x14ac:dyDescent="0.25">
      <c r="A13361" s="13" t="s">
        <v>237471</v>
      </c>
    </row>
    <row r="13362" spans="1:1" x14ac:dyDescent="0.25">
      <c r="A13362" s="13" t="s">
        <v>194956</v>
      </c>
    </row>
    <row r="13363" spans="1:1" x14ac:dyDescent="0.25">
      <c r="A13363" s="13" t="s">
        <v>237472</v>
      </c>
    </row>
    <row r="13364" spans="1:1" x14ac:dyDescent="0.25">
      <c r="A13364" s="13" t="s">
        <v>237473</v>
      </c>
    </row>
    <row r="13365" spans="1:1" x14ac:dyDescent="0.25">
      <c r="A13365" s="13" t="s">
        <v>194957</v>
      </c>
    </row>
    <row r="13366" spans="1:1" x14ac:dyDescent="0.25">
      <c r="A13366" s="13" t="s">
        <v>237474</v>
      </c>
    </row>
    <row r="13367" spans="1:1" x14ac:dyDescent="0.25">
      <c r="A13367" s="13" t="s">
        <v>217114</v>
      </c>
    </row>
    <row r="13368" spans="1:1" x14ac:dyDescent="0.25">
      <c r="A13368" s="13" t="s">
        <v>248025</v>
      </c>
    </row>
    <row r="13369" spans="1:1" x14ac:dyDescent="0.25">
      <c r="A13369" s="13" t="s">
        <v>237475</v>
      </c>
    </row>
    <row r="13370" spans="1:1" x14ac:dyDescent="0.25">
      <c r="A13370" s="13" t="s">
        <v>237476</v>
      </c>
    </row>
    <row r="13371" spans="1:1" x14ac:dyDescent="0.25">
      <c r="A13371" s="13" t="s">
        <v>217115</v>
      </c>
    </row>
    <row r="13372" spans="1:1" x14ac:dyDescent="0.25">
      <c r="A13372" s="13" t="s">
        <v>237477</v>
      </c>
    </row>
    <row r="13373" spans="1:1" x14ac:dyDescent="0.25">
      <c r="A13373" s="13" t="s">
        <v>217117</v>
      </c>
    </row>
    <row r="13374" spans="1:1" x14ac:dyDescent="0.25">
      <c r="A13374" s="13" t="s">
        <v>248026</v>
      </c>
    </row>
    <row r="13375" spans="1:1" x14ac:dyDescent="0.25">
      <c r="A13375" s="13" t="s">
        <v>194958</v>
      </c>
    </row>
    <row r="13376" spans="1:1" x14ac:dyDescent="0.25">
      <c r="A13376" s="13" t="s">
        <v>237478</v>
      </c>
    </row>
    <row r="13377" spans="1:1" x14ac:dyDescent="0.25">
      <c r="A13377" s="13" t="s">
        <v>237479</v>
      </c>
    </row>
    <row r="13378" spans="1:1" x14ac:dyDescent="0.25">
      <c r="A13378" s="13" t="s">
        <v>237480</v>
      </c>
    </row>
    <row r="13379" spans="1:1" x14ac:dyDescent="0.25">
      <c r="A13379" s="13" t="s">
        <v>248027</v>
      </c>
    </row>
    <row r="13380" spans="1:1" x14ac:dyDescent="0.25">
      <c r="A13380" s="13" t="s">
        <v>217124</v>
      </c>
    </row>
    <row r="13381" spans="1:1" x14ac:dyDescent="0.25">
      <c r="A13381" s="13" t="s">
        <v>98277</v>
      </c>
    </row>
    <row r="13382" spans="1:1" x14ac:dyDescent="0.25">
      <c r="A13382" s="13" t="s">
        <v>98393</v>
      </c>
    </row>
    <row r="13383" spans="1:1" x14ac:dyDescent="0.25">
      <c r="A13383" s="13" t="s">
        <v>248028</v>
      </c>
    </row>
    <row r="13384" spans="1:1" x14ac:dyDescent="0.25">
      <c r="A13384" s="13" t="s">
        <v>228012</v>
      </c>
    </row>
    <row r="13385" spans="1:1" x14ac:dyDescent="0.25">
      <c r="A13385" s="13" t="s">
        <v>248029</v>
      </c>
    </row>
    <row r="13386" spans="1:1" x14ac:dyDescent="0.25">
      <c r="A13386" s="13" t="s">
        <v>228013</v>
      </c>
    </row>
    <row r="13387" spans="1:1" x14ac:dyDescent="0.25">
      <c r="A13387" s="13" t="s">
        <v>194961</v>
      </c>
    </row>
    <row r="13388" spans="1:1" x14ac:dyDescent="0.25">
      <c r="A13388" s="13" t="s">
        <v>237481</v>
      </c>
    </row>
    <row r="13389" spans="1:1" x14ac:dyDescent="0.25">
      <c r="A13389" s="13" t="s">
        <v>248030</v>
      </c>
    </row>
    <row r="13390" spans="1:1" x14ac:dyDescent="0.25">
      <c r="A13390" s="13" t="s">
        <v>237482</v>
      </c>
    </row>
    <row r="13391" spans="1:1" x14ac:dyDescent="0.25">
      <c r="A13391" s="13" t="s">
        <v>248031</v>
      </c>
    </row>
    <row r="13392" spans="1:1" x14ac:dyDescent="0.25">
      <c r="A13392" s="13" t="s">
        <v>217127</v>
      </c>
    </row>
    <row r="13393" spans="1:1" x14ac:dyDescent="0.25">
      <c r="A13393" s="13" t="s">
        <v>194963</v>
      </c>
    </row>
    <row r="13394" spans="1:1" x14ac:dyDescent="0.25">
      <c r="A13394" s="13" t="s">
        <v>248032</v>
      </c>
    </row>
    <row r="13395" spans="1:1" x14ac:dyDescent="0.25">
      <c r="A13395" s="13" t="s">
        <v>248033</v>
      </c>
    </row>
    <row r="13396" spans="1:1" x14ac:dyDescent="0.25">
      <c r="A13396" s="13" t="s">
        <v>194964</v>
      </c>
    </row>
    <row r="13397" spans="1:1" x14ac:dyDescent="0.25">
      <c r="A13397" s="13" t="s">
        <v>217131</v>
      </c>
    </row>
    <row r="13398" spans="1:1" x14ac:dyDescent="0.25">
      <c r="A13398" s="13" t="s">
        <v>237483</v>
      </c>
    </row>
    <row r="13399" spans="1:1" x14ac:dyDescent="0.25">
      <c r="A13399" s="13" t="s">
        <v>237484</v>
      </c>
    </row>
    <row r="13400" spans="1:1" x14ac:dyDescent="0.25">
      <c r="A13400" s="13" t="s">
        <v>248034</v>
      </c>
    </row>
    <row r="13401" spans="1:1" x14ac:dyDescent="0.25">
      <c r="A13401" s="13" t="s">
        <v>237485</v>
      </c>
    </row>
    <row r="13402" spans="1:1" x14ac:dyDescent="0.25">
      <c r="A13402" s="13" t="s">
        <v>217134</v>
      </c>
    </row>
    <row r="13403" spans="1:1" x14ac:dyDescent="0.25">
      <c r="A13403" s="13" t="s">
        <v>248035</v>
      </c>
    </row>
    <row r="13404" spans="1:1" x14ac:dyDescent="0.25">
      <c r="A13404" s="13" t="s">
        <v>237486</v>
      </c>
    </row>
    <row r="13405" spans="1:1" x14ac:dyDescent="0.25">
      <c r="A13405" s="13" t="s">
        <v>228014</v>
      </c>
    </row>
    <row r="13406" spans="1:1" x14ac:dyDescent="0.25">
      <c r="A13406" s="13" t="s">
        <v>248036</v>
      </c>
    </row>
    <row r="13407" spans="1:1" x14ac:dyDescent="0.25">
      <c r="A13407" s="13" t="s">
        <v>217139</v>
      </c>
    </row>
    <row r="13408" spans="1:1" x14ac:dyDescent="0.25">
      <c r="A13408" s="13" t="s">
        <v>228016</v>
      </c>
    </row>
    <row r="13409" spans="1:1" x14ac:dyDescent="0.25">
      <c r="A13409" s="13" t="s">
        <v>194966</v>
      </c>
    </row>
    <row r="13410" spans="1:1" x14ac:dyDescent="0.25">
      <c r="A13410" s="13" t="s">
        <v>109691</v>
      </c>
    </row>
    <row r="13411" spans="1:1" x14ac:dyDescent="0.25">
      <c r="A13411" s="13" t="s">
        <v>194967</v>
      </c>
    </row>
    <row r="13412" spans="1:1" x14ac:dyDescent="0.25">
      <c r="A13412" s="13" t="s">
        <v>237487</v>
      </c>
    </row>
    <row r="13413" spans="1:1" x14ac:dyDescent="0.25">
      <c r="A13413" s="13" t="s">
        <v>194968</v>
      </c>
    </row>
    <row r="13414" spans="1:1" x14ac:dyDescent="0.25">
      <c r="A13414" s="13" t="s">
        <v>200795</v>
      </c>
    </row>
    <row r="13415" spans="1:1" x14ac:dyDescent="0.25">
      <c r="A13415" s="13" t="s">
        <v>217143</v>
      </c>
    </row>
    <row r="13416" spans="1:1" x14ac:dyDescent="0.25">
      <c r="A13416" s="13" t="s">
        <v>200796</v>
      </c>
    </row>
    <row r="13417" spans="1:1" x14ac:dyDescent="0.25">
      <c r="A13417" s="13" t="s">
        <v>217145</v>
      </c>
    </row>
    <row r="13418" spans="1:1" x14ac:dyDescent="0.25">
      <c r="A13418" s="13" t="s">
        <v>248037</v>
      </c>
    </row>
    <row r="13419" spans="1:1" x14ac:dyDescent="0.25">
      <c r="A13419" s="13" t="s">
        <v>112532</v>
      </c>
    </row>
    <row r="13420" spans="1:1" x14ac:dyDescent="0.25">
      <c r="A13420" s="13" t="s">
        <v>248038</v>
      </c>
    </row>
    <row r="13421" spans="1:1" x14ac:dyDescent="0.25">
      <c r="A13421" s="13" t="s">
        <v>113942</v>
      </c>
    </row>
    <row r="13422" spans="1:1" x14ac:dyDescent="0.25">
      <c r="A13422" s="13" t="s">
        <v>248039</v>
      </c>
    </row>
    <row r="13423" spans="1:1" x14ac:dyDescent="0.25">
      <c r="A13423" s="13" t="s">
        <v>237488</v>
      </c>
    </row>
    <row r="13424" spans="1:1" x14ac:dyDescent="0.25">
      <c r="A13424" s="13" t="s">
        <v>237489</v>
      </c>
    </row>
    <row r="13425" spans="1:1" x14ac:dyDescent="0.25">
      <c r="A13425" s="13" t="s">
        <v>237490</v>
      </c>
    </row>
    <row r="13426" spans="1:1" x14ac:dyDescent="0.25">
      <c r="A13426" s="13" t="s">
        <v>228021</v>
      </c>
    </row>
    <row r="13427" spans="1:1" x14ac:dyDescent="0.25">
      <c r="A13427" s="13" t="s">
        <v>228022</v>
      </c>
    </row>
    <row r="13428" spans="1:1" x14ac:dyDescent="0.25">
      <c r="A13428" s="13" t="s">
        <v>237491</v>
      </c>
    </row>
    <row r="13429" spans="1:1" x14ac:dyDescent="0.25">
      <c r="A13429" s="13" t="s">
        <v>200798</v>
      </c>
    </row>
    <row r="13430" spans="1:1" x14ac:dyDescent="0.25">
      <c r="A13430" s="13" t="s">
        <v>217148</v>
      </c>
    </row>
    <row r="13431" spans="1:1" x14ac:dyDescent="0.25">
      <c r="A13431" s="13" t="s">
        <v>200799</v>
      </c>
    </row>
    <row r="13432" spans="1:1" x14ac:dyDescent="0.25">
      <c r="A13432" s="13" t="s">
        <v>118616</v>
      </c>
    </row>
    <row r="13433" spans="1:1" x14ac:dyDescent="0.25">
      <c r="A13433" s="13" t="s">
        <v>228023</v>
      </c>
    </row>
    <row r="13434" spans="1:1" x14ac:dyDescent="0.25">
      <c r="A13434" s="13" t="s">
        <v>118820</v>
      </c>
    </row>
    <row r="13435" spans="1:1" x14ac:dyDescent="0.25">
      <c r="A13435" s="13" t="s">
        <v>248040</v>
      </c>
    </row>
    <row r="13436" spans="1:1" x14ac:dyDescent="0.25">
      <c r="A13436" s="13" t="s">
        <v>200801</v>
      </c>
    </row>
    <row r="13437" spans="1:1" x14ac:dyDescent="0.25">
      <c r="A13437" s="13" t="s">
        <v>237492</v>
      </c>
    </row>
    <row r="13438" spans="1:1" x14ac:dyDescent="0.25">
      <c r="A13438" s="13" t="s">
        <v>207865</v>
      </c>
    </row>
    <row r="13439" spans="1:1" x14ac:dyDescent="0.25">
      <c r="A13439" s="13" t="s">
        <v>119640</v>
      </c>
    </row>
    <row r="13440" spans="1:1" x14ac:dyDescent="0.25">
      <c r="A13440" s="13" t="s">
        <v>237493</v>
      </c>
    </row>
    <row r="13441" spans="1:1" x14ac:dyDescent="0.25">
      <c r="A13441" s="13" t="s">
        <v>237494</v>
      </c>
    </row>
    <row r="13442" spans="1:1" x14ac:dyDescent="0.25">
      <c r="A13442" s="13" t="s">
        <v>248041</v>
      </c>
    </row>
    <row r="13443" spans="1:1" x14ac:dyDescent="0.25">
      <c r="A13443" s="13" t="s">
        <v>200802</v>
      </c>
    </row>
    <row r="13444" spans="1:1" x14ac:dyDescent="0.25">
      <c r="A13444" s="13" t="s">
        <v>217151</v>
      </c>
    </row>
    <row r="13445" spans="1:1" x14ac:dyDescent="0.25">
      <c r="A13445" s="13" t="s">
        <v>237495</v>
      </c>
    </row>
    <row r="13446" spans="1:1" x14ac:dyDescent="0.25">
      <c r="A13446" s="13" t="s">
        <v>248042</v>
      </c>
    </row>
    <row r="13447" spans="1:1" x14ac:dyDescent="0.25">
      <c r="A13447" s="13" t="s">
        <v>237496</v>
      </c>
    </row>
    <row r="13448" spans="1:1" x14ac:dyDescent="0.25">
      <c r="A13448" s="13" t="s">
        <v>237497</v>
      </c>
    </row>
    <row r="13449" spans="1:1" x14ac:dyDescent="0.25">
      <c r="A13449" s="13" t="s">
        <v>217153</v>
      </c>
    </row>
    <row r="13450" spans="1:1" x14ac:dyDescent="0.25">
      <c r="A13450" s="13" t="s">
        <v>248043</v>
      </c>
    </row>
    <row r="13451" spans="1:1" x14ac:dyDescent="0.25">
      <c r="A13451" s="13" t="s">
        <v>217154</v>
      </c>
    </row>
    <row r="13452" spans="1:1" x14ac:dyDescent="0.25">
      <c r="A13452" s="13" t="s">
        <v>127922</v>
      </c>
    </row>
    <row r="13453" spans="1:1" x14ac:dyDescent="0.25">
      <c r="A13453" s="13" t="s">
        <v>194970</v>
      </c>
    </row>
    <row r="13454" spans="1:1" x14ac:dyDescent="0.25">
      <c r="A13454" s="13" t="s">
        <v>248044</v>
      </c>
    </row>
    <row r="13455" spans="1:1" x14ac:dyDescent="0.25">
      <c r="A13455" s="13" t="s">
        <v>131690</v>
      </c>
    </row>
    <row r="13456" spans="1:1" x14ac:dyDescent="0.25">
      <c r="A13456" s="13" t="s">
        <v>217155</v>
      </c>
    </row>
    <row r="13457" spans="1:1" x14ac:dyDescent="0.25">
      <c r="A13457" s="13" t="s">
        <v>200803</v>
      </c>
    </row>
    <row r="13458" spans="1:1" x14ac:dyDescent="0.25">
      <c r="A13458" s="13" t="s">
        <v>194971</v>
      </c>
    </row>
    <row r="13459" spans="1:1" x14ac:dyDescent="0.25">
      <c r="A13459" s="13" t="s">
        <v>228028</v>
      </c>
    </row>
    <row r="13460" spans="1:1" x14ac:dyDescent="0.25">
      <c r="A13460" s="13" t="s">
        <v>136049</v>
      </c>
    </row>
    <row r="13461" spans="1:1" x14ac:dyDescent="0.25">
      <c r="A13461" s="13" t="s">
        <v>136222</v>
      </c>
    </row>
    <row r="13462" spans="1:1" x14ac:dyDescent="0.25">
      <c r="A13462" s="13" t="s">
        <v>248045</v>
      </c>
    </row>
    <row r="13463" spans="1:1" x14ac:dyDescent="0.25">
      <c r="A13463" s="13" t="s">
        <v>237498</v>
      </c>
    </row>
    <row r="13464" spans="1:1" x14ac:dyDescent="0.25">
      <c r="A13464" s="13" t="s">
        <v>248046</v>
      </c>
    </row>
    <row r="13465" spans="1:1" x14ac:dyDescent="0.25">
      <c r="A13465" s="13" t="s">
        <v>228032</v>
      </c>
    </row>
    <row r="13466" spans="1:1" x14ac:dyDescent="0.25">
      <c r="A13466" s="13" t="s">
        <v>237499</v>
      </c>
    </row>
    <row r="13467" spans="1:1" x14ac:dyDescent="0.25">
      <c r="A13467" s="13" t="s">
        <v>217156</v>
      </c>
    </row>
    <row r="13468" spans="1:1" x14ac:dyDescent="0.25">
      <c r="A13468" s="13" t="s">
        <v>237500</v>
      </c>
    </row>
    <row r="13469" spans="1:1" x14ac:dyDescent="0.25">
      <c r="A13469" s="13" t="s">
        <v>248047</v>
      </c>
    </row>
    <row r="13470" spans="1:1" x14ac:dyDescent="0.25">
      <c r="A13470" s="13" t="s">
        <v>248048</v>
      </c>
    </row>
    <row r="13471" spans="1:1" x14ac:dyDescent="0.25">
      <c r="A13471" s="13" t="s">
        <v>248049</v>
      </c>
    </row>
    <row r="13472" spans="1:1" x14ac:dyDescent="0.25">
      <c r="A13472" s="13" t="s">
        <v>217159</v>
      </c>
    </row>
    <row r="13473" spans="1:1" x14ac:dyDescent="0.25">
      <c r="A13473" s="13" t="s">
        <v>217160</v>
      </c>
    </row>
    <row r="13474" spans="1:1" x14ac:dyDescent="0.25">
      <c r="A13474" s="13" t="s">
        <v>248050</v>
      </c>
    </row>
    <row r="13475" spans="1:1" x14ac:dyDescent="0.25">
      <c r="A13475" s="13" t="s">
        <v>248051</v>
      </c>
    </row>
    <row r="13476" spans="1:1" x14ac:dyDescent="0.25">
      <c r="A13476" s="13" t="s">
        <v>237501</v>
      </c>
    </row>
    <row r="13477" spans="1:1" x14ac:dyDescent="0.25">
      <c r="A13477" s="13" t="s">
        <v>237502</v>
      </c>
    </row>
    <row r="13478" spans="1:1" x14ac:dyDescent="0.25">
      <c r="A13478" s="13" t="s">
        <v>237503</v>
      </c>
    </row>
    <row r="13479" spans="1:1" x14ac:dyDescent="0.25">
      <c r="A13479" s="13" t="s">
        <v>237504</v>
      </c>
    </row>
    <row r="13480" spans="1:1" x14ac:dyDescent="0.25">
      <c r="A13480" s="13" t="s">
        <v>217166</v>
      </c>
    </row>
    <row r="13481" spans="1:1" x14ac:dyDescent="0.25">
      <c r="A13481" s="13" t="s">
        <v>217168</v>
      </c>
    </row>
    <row r="13482" spans="1:1" x14ac:dyDescent="0.25">
      <c r="A13482" s="13" t="s">
        <v>228035</v>
      </c>
    </row>
    <row r="13483" spans="1:1" x14ac:dyDescent="0.25">
      <c r="A13483" s="13" t="s">
        <v>217169</v>
      </c>
    </row>
    <row r="13484" spans="1:1" x14ac:dyDescent="0.25">
      <c r="A13484" s="13" t="s">
        <v>248052</v>
      </c>
    </row>
    <row r="13485" spans="1:1" x14ac:dyDescent="0.25">
      <c r="A13485" s="13" t="s">
        <v>237505</v>
      </c>
    </row>
    <row r="13486" spans="1:1" x14ac:dyDescent="0.25">
      <c r="A13486" s="13" t="s">
        <v>248053</v>
      </c>
    </row>
    <row r="13487" spans="1:1" x14ac:dyDescent="0.25">
      <c r="A13487" s="13" t="s">
        <v>248054</v>
      </c>
    </row>
    <row r="13488" spans="1:1" x14ac:dyDescent="0.25">
      <c r="A13488" s="13" t="s">
        <v>217171</v>
      </c>
    </row>
    <row r="13489" spans="1:1" x14ac:dyDescent="0.25">
      <c r="A13489" s="13" t="s">
        <v>248055</v>
      </c>
    </row>
    <row r="13490" spans="1:1" x14ac:dyDescent="0.25">
      <c r="A13490" s="13" t="s">
        <v>237506</v>
      </c>
    </row>
    <row r="13491" spans="1:1" x14ac:dyDescent="0.25">
      <c r="A13491" s="13" t="s">
        <v>237507</v>
      </c>
    </row>
    <row r="13492" spans="1:1" x14ac:dyDescent="0.25">
      <c r="A13492" s="13" t="s">
        <v>194973</v>
      </c>
    </row>
    <row r="13493" spans="1:1" x14ac:dyDescent="0.25">
      <c r="A13493" s="13" t="s">
        <v>217175</v>
      </c>
    </row>
    <row r="13494" spans="1:1" x14ac:dyDescent="0.25">
      <c r="A13494" s="13" t="s">
        <v>237508</v>
      </c>
    </row>
    <row r="13495" spans="1:1" x14ac:dyDescent="0.25">
      <c r="A13495" s="13" t="s">
        <v>248056</v>
      </c>
    </row>
    <row r="13496" spans="1:1" x14ac:dyDescent="0.25">
      <c r="A13496" s="13" t="s">
        <v>248057</v>
      </c>
    </row>
    <row r="13497" spans="1:1" x14ac:dyDescent="0.25">
      <c r="A13497" s="13" t="s">
        <v>228039</v>
      </c>
    </row>
    <row r="13498" spans="1:1" x14ac:dyDescent="0.25">
      <c r="A13498" s="13" t="s">
        <v>237509</v>
      </c>
    </row>
    <row r="13499" spans="1:1" x14ac:dyDescent="0.25">
      <c r="A13499" s="13" t="s">
        <v>237510</v>
      </c>
    </row>
    <row r="13500" spans="1:1" x14ac:dyDescent="0.25">
      <c r="A13500" s="13" t="s">
        <v>248058</v>
      </c>
    </row>
    <row r="13501" spans="1:1" x14ac:dyDescent="0.25">
      <c r="A13501" s="13" t="s">
        <v>156196</v>
      </c>
    </row>
    <row r="13502" spans="1:1" x14ac:dyDescent="0.25">
      <c r="A13502" s="13" t="s">
        <v>237511</v>
      </c>
    </row>
    <row r="13503" spans="1:1" x14ac:dyDescent="0.25">
      <c r="A13503" s="13" t="s">
        <v>228042</v>
      </c>
    </row>
    <row r="13504" spans="1:1" x14ac:dyDescent="0.25">
      <c r="A13504" s="13" t="s">
        <v>237512</v>
      </c>
    </row>
    <row r="13505" spans="1:1" x14ac:dyDescent="0.25">
      <c r="A13505" s="13" t="s">
        <v>158948</v>
      </c>
    </row>
    <row r="13506" spans="1:1" x14ac:dyDescent="0.25">
      <c r="A13506" s="13" t="s">
        <v>237513</v>
      </c>
    </row>
    <row r="13507" spans="1:1" x14ac:dyDescent="0.25">
      <c r="A13507" s="13" t="s">
        <v>248059</v>
      </c>
    </row>
    <row r="13508" spans="1:1" x14ac:dyDescent="0.25">
      <c r="A13508" s="13" t="s">
        <v>237514</v>
      </c>
    </row>
    <row r="13509" spans="1:1" x14ac:dyDescent="0.25">
      <c r="A13509" s="13" t="s">
        <v>217182</v>
      </c>
    </row>
    <row r="13510" spans="1:1" x14ac:dyDescent="0.25">
      <c r="A13510" s="13" t="s">
        <v>237515</v>
      </c>
    </row>
    <row r="13511" spans="1:1" x14ac:dyDescent="0.25">
      <c r="A13511" s="13" t="s">
        <v>217183</v>
      </c>
    </row>
    <row r="13512" spans="1:1" x14ac:dyDescent="0.25">
      <c r="A13512" s="13" t="s">
        <v>194974</v>
      </c>
    </row>
    <row r="13513" spans="1:1" x14ac:dyDescent="0.25">
      <c r="A13513" s="13" t="s">
        <v>194975</v>
      </c>
    </row>
    <row r="13514" spans="1:1" x14ac:dyDescent="0.25">
      <c r="A13514" s="13" t="s">
        <v>248060</v>
      </c>
    </row>
    <row r="13515" spans="1:1" x14ac:dyDescent="0.25">
      <c r="A13515" s="13" t="s">
        <v>248061</v>
      </c>
    </row>
    <row r="13516" spans="1:1" x14ac:dyDescent="0.25">
      <c r="A13516" s="4"/>
    </row>
    <row r="13517" spans="1:1" x14ac:dyDescent="0.25">
      <c r="A13517" s="4"/>
    </row>
    <row r="13518" spans="1:1" x14ac:dyDescent="0.25">
      <c r="A13518" s="13" t="s">
        <v>248062</v>
      </c>
    </row>
    <row r="13519" spans="1:1" x14ac:dyDescent="0.25">
      <c r="A13519" s="4"/>
    </row>
    <row r="13520" spans="1:1" x14ac:dyDescent="0.25">
      <c r="A13520" s="4"/>
    </row>
    <row r="13521" spans="1:1" x14ac:dyDescent="0.25">
      <c r="A13521" s="4"/>
    </row>
    <row r="13522" spans="1:1" x14ac:dyDescent="0.25">
      <c r="A13522" s="4"/>
    </row>
    <row r="13523" spans="1:1" x14ac:dyDescent="0.25">
      <c r="A13523" s="4"/>
    </row>
    <row r="13524" spans="1:1" x14ac:dyDescent="0.25">
      <c r="A13524" s="4"/>
    </row>
    <row r="13525" spans="1:1" x14ac:dyDescent="0.25">
      <c r="A13525" s="13" t="s">
        <v>166748</v>
      </c>
    </row>
    <row r="13526" spans="1:1" x14ac:dyDescent="0.25">
      <c r="A13526" s="4"/>
    </row>
    <row r="13527" spans="1:1" x14ac:dyDescent="0.25">
      <c r="A13527" s="13" t="s">
        <v>168528</v>
      </c>
    </row>
    <row r="13528" spans="1:1" x14ac:dyDescent="0.25">
      <c r="A13528" s="4"/>
    </row>
    <row r="13529" spans="1:1" x14ac:dyDescent="0.25">
      <c r="A13529" s="13" t="s">
        <v>237516</v>
      </c>
    </row>
    <row r="13530" spans="1:1" x14ac:dyDescent="0.25">
      <c r="A13530" s="4"/>
    </row>
    <row r="13531" spans="1:1" x14ac:dyDescent="0.25">
      <c r="A13531" s="13" t="s">
        <v>237517</v>
      </c>
    </row>
    <row r="13532" spans="1:1" x14ac:dyDescent="0.25">
      <c r="A13532" s="13" t="s">
        <v>217189</v>
      </c>
    </row>
    <row r="13533" spans="1:1" x14ac:dyDescent="0.25">
      <c r="A13533" s="4"/>
    </row>
    <row r="13534" spans="1:1" x14ac:dyDescent="0.25">
      <c r="A13534" s="4"/>
    </row>
    <row r="13535" spans="1:1" x14ac:dyDescent="0.25">
      <c r="A13535" s="4"/>
    </row>
    <row r="13536" spans="1:1" x14ac:dyDescent="0.25">
      <c r="A13536" s="4"/>
    </row>
    <row r="13537" spans="1:1" x14ac:dyDescent="0.25">
      <c r="A13537" s="4"/>
    </row>
    <row r="13538" spans="1:1" x14ac:dyDescent="0.25">
      <c r="A13538" s="4"/>
    </row>
    <row r="13539" spans="1:1" x14ac:dyDescent="0.25">
      <c r="A13539" s="4"/>
    </row>
    <row r="13540" spans="1:1" x14ac:dyDescent="0.25">
      <c r="A13540" s="4"/>
    </row>
    <row r="13541" spans="1:1" x14ac:dyDescent="0.25">
      <c r="A13541" s="4"/>
    </row>
    <row r="13542" spans="1:1" x14ac:dyDescent="0.25">
      <c r="A13542" s="4"/>
    </row>
    <row r="13543" spans="1:1" x14ac:dyDescent="0.25">
      <c r="A13543" s="4"/>
    </row>
    <row r="13544" spans="1:1" x14ac:dyDescent="0.25">
      <c r="A13544" s="13" t="s">
        <v>237518</v>
      </c>
    </row>
    <row r="13545" spans="1:1" x14ac:dyDescent="0.25">
      <c r="A13545" s="4"/>
    </row>
    <row r="13546" spans="1:1" x14ac:dyDescent="0.25">
      <c r="A13546" s="4"/>
    </row>
    <row r="13547" spans="1:1" x14ac:dyDescent="0.25">
      <c r="A13547" s="4"/>
    </row>
    <row r="13548" spans="1:1" x14ac:dyDescent="0.25">
      <c r="A13548" s="4"/>
    </row>
    <row r="13549" spans="1:1" x14ac:dyDescent="0.25">
      <c r="A13549" s="4"/>
    </row>
    <row r="13550" spans="1:1" x14ac:dyDescent="0.25">
      <c r="A13550" s="4"/>
    </row>
    <row r="13551" spans="1:1" x14ac:dyDescent="0.25">
      <c r="A13551" s="4"/>
    </row>
    <row r="13552" spans="1:1" x14ac:dyDescent="0.25">
      <c r="A13552" s="4"/>
    </row>
    <row r="13553" spans="1:1" x14ac:dyDescent="0.25">
      <c r="A13553" s="4"/>
    </row>
    <row r="13554" spans="1:1" x14ac:dyDescent="0.25">
      <c r="A13554" s="13" t="s">
        <v>177267</v>
      </c>
    </row>
    <row r="13555" spans="1:1" x14ac:dyDescent="0.25">
      <c r="A13555" s="4"/>
    </row>
    <row r="13556" spans="1:1" x14ac:dyDescent="0.25">
      <c r="A13556" s="4"/>
    </row>
    <row r="13557" spans="1:1" x14ac:dyDescent="0.25">
      <c r="A13557" s="4"/>
    </row>
    <row r="13558" spans="1:1" x14ac:dyDescent="0.25">
      <c r="A13558" s="4"/>
    </row>
    <row r="13559" spans="1:1" x14ac:dyDescent="0.25">
      <c r="A13559" s="4"/>
    </row>
    <row r="13560" spans="1:1" x14ac:dyDescent="0.25">
      <c r="A13560" s="4"/>
    </row>
    <row r="13561" spans="1:1" x14ac:dyDescent="0.25">
      <c r="A13561" s="4"/>
    </row>
    <row r="13562" spans="1:1" x14ac:dyDescent="0.25">
      <c r="A13562" s="4"/>
    </row>
    <row r="13563" spans="1:1" x14ac:dyDescent="0.25">
      <c r="A13563" s="13" t="s">
        <v>179146</v>
      </c>
    </row>
    <row r="13564" spans="1:1" x14ac:dyDescent="0.25">
      <c r="A13564" s="4"/>
    </row>
    <row r="13565" spans="1:1" x14ac:dyDescent="0.25">
      <c r="A13565" s="4"/>
    </row>
    <row r="13566" spans="1:1" x14ac:dyDescent="0.25">
      <c r="A13566" s="4"/>
    </row>
    <row r="13567" spans="1:1" x14ac:dyDescent="0.25">
      <c r="A13567" s="4"/>
    </row>
    <row r="13568" spans="1:1" x14ac:dyDescent="0.25">
      <c r="A13568" s="4"/>
    </row>
    <row r="13569" spans="1:1" x14ac:dyDescent="0.25">
      <c r="A13569" s="4"/>
    </row>
    <row r="13570" spans="1:1" x14ac:dyDescent="0.25">
      <c r="A13570" s="4"/>
    </row>
    <row r="13571" spans="1:1" x14ac:dyDescent="0.25">
      <c r="A13571" s="4"/>
    </row>
    <row r="13572" spans="1:1" x14ac:dyDescent="0.25">
      <c r="A13572" s="4"/>
    </row>
    <row r="13573" spans="1:1" x14ac:dyDescent="0.25">
      <c r="A13573" s="4"/>
    </row>
    <row r="13574" spans="1:1" x14ac:dyDescent="0.25">
      <c r="A13574" s="4"/>
    </row>
    <row r="13575" spans="1:1" x14ac:dyDescent="0.25">
      <c r="A13575" s="13" t="s">
        <v>228044</v>
      </c>
    </row>
    <row r="13576" spans="1:1" x14ac:dyDescent="0.25">
      <c r="A13576" s="13" t="s">
        <v>237519</v>
      </c>
    </row>
    <row r="13577" spans="1:1" x14ac:dyDescent="0.25">
      <c r="A13577" s="4"/>
    </row>
    <row r="13578" spans="1:1" x14ac:dyDescent="0.25">
      <c r="A13578" s="4"/>
    </row>
    <row r="13579" spans="1:1" x14ac:dyDescent="0.25">
      <c r="A13579" s="4"/>
    </row>
    <row r="13580" spans="1:1" x14ac:dyDescent="0.25">
      <c r="A13580" s="4"/>
    </row>
    <row r="13581" spans="1:1" x14ac:dyDescent="0.25">
      <c r="A13581" s="4"/>
    </row>
    <row r="13582" spans="1:1" x14ac:dyDescent="0.25">
      <c r="A13582" s="4"/>
    </row>
    <row r="13583" spans="1:1" x14ac:dyDescent="0.25">
      <c r="A13583" s="4"/>
    </row>
    <row r="13584" spans="1:1" x14ac:dyDescent="0.25">
      <c r="A13584" s="4"/>
    </row>
    <row r="13585" spans="1:1" x14ac:dyDescent="0.25">
      <c r="A13585" s="4"/>
    </row>
    <row r="13586" spans="1:1" x14ac:dyDescent="0.25">
      <c r="A13586" s="13" t="s">
        <v>237520</v>
      </c>
    </row>
    <row r="13587" spans="1:1" x14ac:dyDescent="0.25">
      <c r="A13587" s="13" t="s">
        <v>228045</v>
      </c>
    </row>
    <row r="13588" spans="1:1" x14ac:dyDescent="0.25">
      <c r="A13588" s="13" t="s">
        <v>185771</v>
      </c>
    </row>
    <row r="13589" spans="1:1" x14ac:dyDescent="0.25">
      <c r="A13589" s="4"/>
    </row>
    <row r="13590" spans="1:1" x14ac:dyDescent="0.25">
      <c r="A13590" s="4"/>
    </row>
    <row r="13591" spans="1:1" x14ac:dyDescent="0.25">
      <c r="A13591" s="4"/>
    </row>
    <row r="13592" spans="1:1" x14ac:dyDescent="0.25">
      <c r="A13592" s="4"/>
    </row>
    <row r="13593" spans="1:1" x14ac:dyDescent="0.25">
      <c r="A13593" s="4"/>
    </row>
    <row r="13594" spans="1:1" x14ac:dyDescent="0.25">
      <c r="A13594" s="4"/>
    </row>
    <row r="13595" spans="1:1" x14ac:dyDescent="0.25">
      <c r="A13595" s="4"/>
    </row>
    <row r="13596" spans="1:1" x14ac:dyDescent="0.25">
      <c r="A13596" s="4"/>
    </row>
    <row r="13597" spans="1:1" x14ac:dyDescent="0.25">
      <c r="A13597" s="13" t="s">
        <v>217192</v>
      </c>
    </row>
    <row r="13598" spans="1:1" x14ac:dyDescent="0.25">
      <c r="A13598" s="4"/>
    </row>
    <row r="13599" spans="1:1" x14ac:dyDescent="0.25">
      <c r="A13599" s="4"/>
    </row>
    <row r="13600" spans="1:1" x14ac:dyDescent="0.25">
      <c r="A13600" s="4"/>
    </row>
    <row r="13601" spans="1:1" x14ac:dyDescent="0.25">
      <c r="A13601" s="4"/>
    </row>
    <row r="13602" spans="1:1" x14ac:dyDescent="0.25">
      <c r="A13602" s="4"/>
    </row>
    <row r="13603" spans="1:1" x14ac:dyDescent="0.25">
      <c r="A13603" s="4"/>
    </row>
    <row r="13604" spans="1:1" x14ac:dyDescent="0.25">
      <c r="A13604" s="4"/>
    </row>
    <row r="13605" spans="1:1" x14ac:dyDescent="0.25">
      <c r="A13605" s="4"/>
    </row>
    <row r="13606" spans="1:1" x14ac:dyDescent="0.25">
      <c r="A13606" s="4"/>
    </row>
    <row r="13607" spans="1:1" x14ac:dyDescent="0.25">
      <c r="A13607" s="4"/>
    </row>
    <row r="13608" spans="1:1" x14ac:dyDescent="0.25">
      <c r="A13608" s="4"/>
    </row>
    <row r="13609" spans="1:1" x14ac:dyDescent="0.25">
      <c r="A13609" s="13" t="s">
        <v>237521</v>
      </c>
    </row>
    <row r="13610" spans="1:1" x14ac:dyDescent="0.25">
      <c r="A13610" s="13" t="s">
        <v>69716</v>
      </c>
    </row>
    <row r="13611" spans="1:1" x14ac:dyDescent="0.25">
      <c r="A13611" s="13" t="s">
        <v>217193</v>
      </c>
    </row>
    <row r="13612" spans="1:1" x14ac:dyDescent="0.25">
      <c r="A13612" s="13" t="s">
        <v>200813</v>
      </c>
    </row>
    <row r="13613" spans="1:1" x14ac:dyDescent="0.25">
      <c r="A13613" s="13" t="s">
        <v>217195</v>
      </c>
    </row>
    <row r="13614" spans="1:1" x14ac:dyDescent="0.25">
      <c r="A13614" s="13" t="s">
        <v>237522</v>
      </c>
    </row>
    <row r="13615" spans="1:1" x14ac:dyDescent="0.25">
      <c r="A13615" s="13" t="s">
        <v>237523</v>
      </c>
    </row>
    <row r="13616" spans="1:1" x14ac:dyDescent="0.25">
      <c r="A13616" s="13" t="s">
        <v>6365</v>
      </c>
    </row>
    <row r="13617" spans="1:1" x14ac:dyDescent="0.25">
      <c r="A13617" s="13" t="s">
        <v>18135</v>
      </c>
    </row>
    <row r="13618" spans="1:1" x14ac:dyDescent="0.25">
      <c r="A13618" s="13" t="s">
        <v>237524</v>
      </c>
    </row>
    <row r="13619" spans="1:1" x14ac:dyDescent="0.25">
      <c r="A13619" s="13" t="s">
        <v>237525</v>
      </c>
    </row>
    <row r="13620" spans="1:1" x14ac:dyDescent="0.25">
      <c r="A13620" s="13" t="s">
        <v>237526</v>
      </c>
    </row>
    <row r="13621" spans="1:1" x14ac:dyDescent="0.25">
      <c r="A13621" s="13" t="s">
        <v>237527</v>
      </c>
    </row>
    <row r="13622" spans="1:1" x14ac:dyDescent="0.25">
      <c r="A13622" s="13" t="s">
        <v>217196</v>
      </c>
    </row>
    <row r="13623" spans="1:1" x14ac:dyDescent="0.25">
      <c r="A13623" s="13" t="s">
        <v>217197</v>
      </c>
    </row>
    <row r="13624" spans="1:1" x14ac:dyDescent="0.25">
      <c r="A13624" s="13" t="s">
        <v>237528</v>
      </c>
    </row>
    <row r="13625" spans="1:1" x14ac:dyDescent="0.25">
      <c r="A13625" s="13" t="s">
        <v>237529</v>
      </c>
    </row>
    <row r="13626" spans="1:1" x14ac:dyDescent="0.25">
      <c r="A13626" s="13" t="s">
        <v>237530</v>
      </c>
    </row>
    <row r="13627" spans="1:1" x14ac:dyDescent="0.25">
      <c r="A13627" s="13" t="s">
        <v>237531</v>
      </c>
    </row>
    <row r="13628" spans="1:1" x14ac:dyDescent="0.25">
      <c r="A13628" s="13" t="s">
        <v>194979</v>
      </c>
    </row>
    <row r="13629" spans="1:1" x14ac:dyDescent="0.25">
      <c r="A13629" s="13" t="s">
        <v>248063</v>
      </c>
    </row>
    <row r="13630" spans="1:1" x14ac:dyDescent="0.25">
      <c r="A13630" s="13" t="s">
        <v>248064</v>
      </c>
    </row>
    <row r="13631" spans="1:1" x14ac:dyDescent="0.25">
      <c r="A13631" s="13" t="s">
        <v>248065</v>
      </c>
    </row>
    <row r="13632" spans="1:1" x14ac:dyDescent="0.25">
      <c r="A13632" s="13" t="s">
        <v>73991</v>
      </c>
    </row>
    <row r="13633" spans="1:1" x14ac:dyDescent="0.25">
      <c r="A13633" s="13" t="s">
        <v>194980</v>
      </c>
    </row>
    <row r="13634" spans="1:1" x14ac:dyDescent="0.25">
      <c r="A13634" s="13" t="s">
        <v>79419</v>
      </c>
    </row>
    <row r="13635" spans="1:1" x14ac:dyDescent="0.25">
      <c r="A13635" s="13" t="s">
        <v>217200</v>
      </c>
    </row>
    <row r="13636" spans="1:1" x14ac:dyDescent="0.25">
      <c r="A13636" s="13" t="s">
        <v>217201</v>
      </c>
    </row>
    <row r="13637" spans="1:1" x14ac:dyDescent="0.25">
      <c r="A13637" s="13" t="s">
        <v>194981</v>
      </c>
    </row>
    <row r="13638" spans="1:1" x14ac:dyDescent="0.25">
      <c r="A13638" s="13" t="s">
        <v>237532</v>
      </c>
    </row>
    <row r="13639" spans="1:1" x14ac:dyDescent="0.25">
      <c r="A13639" s="13" t="s">
        <v>200817</v>
      </c>
    </row>
    <row r="13640" spans="1:1" x14ac:dyDescent="0.25">
      <c r="A13640" s="13" t="s">
        <v>248066</v>
      </c>
    </row>
    <row r="13641" spans="1:1" x14ac:dyDescent="0.25">
      <c r="A13641" s="13" t="s">
        <v>228052</v>
      </c>
    </row>
    <row r="13642" spans="1:1" x14ac:dyDescent="0.25">
      <c r="A13642" s="13" t="s">
        <v>237533</v>
      </c>
    </row>
    <row r="13643" spans="1:1" x14ac:dyDescent="0.25">
      <c r="A13643" s="13" t="s">
        <v>194982</v>
      </c>
    </row>
    <row r="13644" spans="1:1" x14ac:dyDescent="0.25">
      <c r="A13644" s="13" t="s">
        <v>228053</v>
      </c>
    </row>
    <row r="13645" spans="1:1" x14ac:dyDescent="0.25">
      <c r="A13645" s="13" t="s">
        <v>237534</v>
      </c>
    </row>
    <row r="13646" spans="1:1" x14ac:dyDescent="0.25">
      <c r="A13646" s="13" t="s">
        <v>200819</v>
      </c>
    </row>
    <row r="13647" spans="1:1" x14ac:dyDescent="0.25">
      <c r="A13647" s="13" t="s">
        <v>237535</v>
      </c>
    </row>
    <row r="13648" spans="1:1" x14ac:dyDescent="0.25">
      <c r="A13648" s="13" t="s">
        <v>237536</v>
      </c>
    </row>
    <row r="13649" spans="1:1" x14ac:dyDescent="0.25">
      <c r="A13649" s="13" t="s">
        <v>248067</v>
      </c>
    </row>
    <row r="13650" spans="1:1" x14ac:dyDescent="0.25">
      <c r="A13650" s="13" t="s">
        <v>237537</v>
      </c>
    </row>
    <row r="13651" spans="1:1" x14ac:dyDescent="0.25">
      <c r="A13651" s="13" t="s">
        <v>228055</v>
      </c>
    </row>
    <row r="13652" spans="1:1" x14ac:dyDescent="0.25">
      <c r="A13652" s="13" t="s">
        <v>228056</v>
      </c>
    </row>
    <row r="13653" spans="1:1" x14ac:dyDescent="0.25">
      <c r="A13653" s="4"/>
    </row>
    <row r="13654" spans="1:1" x14ac:dyDescent="0.25">
      <c r="A13654" s="4"/>
    </row>
    <row r="13655" spans="1:1" x14ac:dyDescent="0.25">
      <c r="A13655" s="13" t="s">
        <v>237538</v>
      </c>
    </row>
    <row r="13656" spans="1:1" x14ac:dyDescent="0.25">
      <c r="A13656" s="4"/>
    </row>
    <row r="13657" spans="1:1" x14ac:dyDescent="0.25">
      <c r="A13657" s="13" t="s">
        <v>189342</v>
      </c>
    </row>
    <row r="13658" spans="1:1" x14ac:dyDescent="0.25">
      <c r="A13658" s="13" t="s">
        <v>217203</v>
      </c>
    </row>
    <row r="13659" spans="1:1" x14ac:dyDescent="0.25">
      <c r="A13659" s="13" t="s">
        <v>237539</v>
      </c>
    </row>
    <row r="13660" spans="1:1" x14ac:dyDescent="0.25">
      <c r="A13660" s="13" t="s">
        <v>237540</v>
      </c>
    </row>
    <row r="13661" spans="1:1" x14ac:dyDescent="0.25">
      <c r="A13661" s="13" t="s">
        <v>248068</v>
      </c>
    </row>
    <row r="13662" spans="1:1" x14ac:dyDescent="0.25">
      <c r="A13662" s="13" t="s">
        <v>248069</v>
      </c>
    </row>
    <row r="13663" spans="1:1" x14ac:dyDescent="0.25">
      <c r="A13663" s="13" t="s">
        <v>217206</v>
      </c>
    </row>
    <row r="13664" spans="1:1" x14ac:dyDescent="0.25">
      <c r="A13664" s="13" t="s">
        <v>217207</v>
      </c>
    </row>
    <row r="13665" spans="1:1" x14ac:dyDescent="0.25">
      <c r="A13665" s="13" t="s">
        <v>248070</v>
      </c>
    </row>
    <row r="13666" spans="1:1" x14ac:dyDescent="0.25">
      <c r="A13666" s="13" t="s">
        <v>139724</v>
      </c>
    </row>
    <row r="13667" spans="1:1" x14ac:dyDescent="0.25">
      <c r="A13667" s="13" t="s">
        <v>237541</v>
      </c>
    </row>
    <row r="13668" spans="1:1" x14ac:dyDescent="0.25">
      <c r="A13668" s="13" t="s">
        <v>248071</v>
      </c>
    </row>
    <row r="13669" spans="1:1" x14ac:dyDescent="0.25">
      <c r="A13669" s="13" t="s">
        <v>237542</v>
      </c>
    </row>
    <row r="13670" spans="1:1" x14ac:dyDescent="0.25">
      <c r="A13670" s="13" t="s">
        <v>200825</v>
      </c>
    </row>
    <row r="13671" spans="1:1" x14ac:dyDescent="0.25">
      <c r="A13671" s="13" t="s">
        <v>248072</v>
      </c>
    </row>
    <row r="13672" spans="1:1" x14ac:dyDescent="0.25">
      <c r="A13672" s="13" t="s">
        <v>248073</v>
      </c>
    </row>
    <row r="13673" spans="1:1" x14ac:dyDescent="0.25">
      <c r="A13673" s="13" t="s">
        <v>228063</v>
      </c>
    </row>
    <row r="13674" spans="1:1" x14ac:dyDescent="0.25">
      <c r="A13674" s="13" t="s">
        <v>237543</v>
      </c>
    </row>
    <row r="13675" spans="1:1" x14ac:dyDescent="0.25">
      <c r="A13675" s="13" t="s">
        <v>237544</v>
      </c>
    </row>
    <row r="13676" spans="1:1" x14ac:dyDescent="0.25">
      <c r="A13676" s="13" t="s">
        <v>237545</v>
      </c>
    </row>
    <row r="13677" spans="1:1" x14ac:dyDescent="0.25">
      <c r="A13677" s="13" t="s">
        <v>237546</v>
      </c>
    </row>
    <row r="13678" spans="1:1" x14ac:dyDescent="0.25">
      <c r="A13678" s="13" t="s">
        <v>248074</v>
      </c>
    </row>
    <row r="13679" spans="1:1" x14ac:dyDescent="0.25">
      <c r="A13679" s="13" t="s">
        <v>194984</v>
      </c>
    </row>
    <row r="13680" spans="1:1" x14ac:dyDescent="0.25">
      <c r="A13680" s="13" t="s">
        <v>248075</v>
      </c>
    </row>
    <row r="13681" spans="1:1" x14ac:dyDescent="0.25">
      <c r="A13681" s="13" t="s">
        <v>237547</v>
      </c>
    </row>
    <row r="13682" spans="1:1" x14ac:dyDescent="0.25">
      <c r="A13682" s="13" t="s">
        <v>248076</v>
      </c>
    </row>
    <row r="13683" spans="1:1" x14ac:dyDescent="0.25">
      <c r="A13683" s="13" t="s">
        <v>237548</v>
      </c>
    </row>
    <row r="13684" spans="1:1" x14ac:dyDescent="0.25">
      <c r="A13684" s="13" t="s">
        <v>1586</v>
      </c>
    </row>
    <row r="13685" spans="1:1" x14ac:dyDescent="0.25">
      <c r="A13685" s="13" t="s">
        <v>248077</v>
      </c>
    </row>
    <row r="13686" spans="1:1" x14ac:dyDescent="0.25">
      <c r="A13686" s="13" t="s">
        <v>217213</v>
      </c>
    </row>
    <row r="13687" spans="1:1" x14ac:dyDescent="0.25">
      <c r="A13687" s="13" t="s">
        <v>228069</v>
      </c>
    </row>
    <row r="13688" spans="1:1" x14ac:dyDescent="0.25">
      <c r="A13688" s="13" t="s">
        <v>248078</v>
      </c>
    </row>
    <row r="13689" spans="1:1" x14ac:dyDescent="0.25">
      <c r="A13689" s="13" t="s">
        <v>237549</v>
      </c>
    </row>
    <row r="13690" spans="1:1" x14ac:dyDescent="0.25">
      <c r="A13690" s="13" t="s">
        <v>2442</v>
      </c>
    </row>
    <row r="13691" spans="1:1" x14ac:dyDescent="0.25">
      <c r="A13691" s="13" t="s">
        <v>217214</v>
      </c>
    </row>
    <row r="13692" spans="1:1" x14ac:dyDescent="0.25">
      <c r="A13692" s="13" t="s">
        <v>237550</v>
      </c>
    </row>
    <row r="13693" spans="1:1" x14ac:dyDescent="0.25">
      <c r="A13693" s="13" t="s">
        <v>237551</v>
      </c>
    </row>
    <row r="13694" spans="1:1" x14ac:dyDescent="0.25">
      <c r="A13694" s="13" t="s">
        <v>3645</v>
      </c>
    </row>
    <row r="13695" spans="1:1" x14ac:dyDescent="0.25">
      <c r="A13695" s="13" t="s">
        <v>237552</v>
      </c>
    </row>
    <row r="13696" spans="1:1" x14ac:dyDescent="0.25">
      <c r="A13696" s="13" t="s">
        <v>194986</v>
      </c>
    </row>
    <row r="13697" spans="1:1" x14ac:dyDescent="0.25">
      <c r="A13697" s="13" t="s">
        <v>237553</v>
      </c>
    </row>
    <row r="13698" spans="1:1" x14ac:dyDescent="0.25">
      <c r="A13698" s="13" t="s">
        <v>237554</v>
      </c>
    </row>
    <row r="13699" spans="1:1" x14ac:dyDescent="0.25">
      <c r="A13699" s="13" t="s">
        <v>217216</v>
      </c>
    </row>
    <row r="13700" spans="1:1" x14ac:dyDescent="0.25">
      <c r="A13700" s="13" t="s">
        <v>237555</v>
      </c>
    </row>
    <row r="13701" spans="1:1" x14ac:dyDescent="0.25">
      <c r="A13701" s="13" t="s">
        <v>237556</v>
      </c>
    </row>
    <row r="13702" spans="1:1" x14ac:dyDescent="0.25">
      <c r="A13702" s="13" t="s">
        <v>200832</v>
      </c>
    </row>
    <row r="13703" spans="1:1" x14ac:dyDescent="0.25">
      <c r="A13703" s="13" t="s">
        <v>194988</v>
      </c>
    </row>
    <row r="13704" spans="1:1" x14ac:dyDescent="0.25">
      <c r="A13704" s="13" t="s">
        <v>237557</v>
      </c>
    </row>
    <row r="13705" spans="1:1" x14ac:dyDescent="0.25">
      <c r="A13705" s="13" t="s">
        <v>5540</v>
      </c>
    </row>
    <row r="13706" spans="1:1" x14ac:dyDescent="0.25">
      <c r="A13706" s="13" t="s">
        <v>5868</v>
      </c>
    </row>
    <row r="13707" spans="1:1" x14ac:dyDescent="0.25">
      <c r="A13707" s="13" t="s">
        <v>237558</v>
      </c>
    </row>
    <row r="13708" spans="1:1" x14ac:dyDescent="0.25">
      <c r="A13708" s="13" t="s">
        <v>217217</v>
      </c>
    </row>
    <row r="13709" spans="1:1" x14ac:dyDescent="0.25">
      <c r="A13709" s="13" t="s">
        <v>200833</v>
      </c>
    </row>
    <row r="13710" spans="1:1" x14ac:dyDescent="0.25">
      <c r="A13710" s="13" t="s">
        <v>237559</v>
      </c>
    </row>
    <row r="13711" spans="1:1" x14ac:dyDescent="0.25">
      <c r="A13711" s="13" t="s">
        <v>237560</v>
      </c>
    </row>
    <row r="13712" spans="1:1" x14ac:dyDescent="0.25">
      <c r="A13712" s="13" t="s">
        <v>237561</v>
      </c>
    </row>
    <row r="13713" spans="1:1" x14ac:dyDescent="0.25">
      <c r="A13713" s="13" t="s">
        <v>200835</v>
      </c>
    </row>
    <row r="13714" spans="1:1" x14ac:dyDescent="0.25">
      <c r="A13714" s="13" t="s">
        <v>200836</v>
      </c>
    </row>
    <row r="13715" spans="1:1" x14ac:dyDescent="0.25">
      <c r="A13715" s="13" t="s">
        <v>217219</v>
      </c>
    </row>
    <row r="13716" spans="1:1" x14ac:dyDescent="0.25">
      <c r="A13716" s="13" t="s">
        <v>228076</v>
      </c>
    </row>
    <row r="13717" spans="1:1" x14ac:dyDescent="0.25">
      <c r="A13717" s="13" t="s">
        <v>194991</v>
      </c>
    </row>
    <row r="13718" spans="1:1" x14ac:dyDescent="0.25">
      <c r="A13718" s="13" t="s">
        <v>248079</v>
      </c>
    </row>
    <row r="13719" spans="1:1" x14ac:dyDescent="0.25">
      <c r="A13719" s="13" t="s">
        <v>237562</v>
      </c>
    </row>
    <row r="13720" spans="1:1" x14ac:dyDescent="0.25">
      <c r="A13720" s="13" t="s">
        <v>237563</v>
      </c>
    </row>
    <row r="13721" spans="1:1" x14ac:dyDescent="0.25">
      <c r="A13721" s="13" t="s">
        <v>237564</v>
      </c>
    </row>
    <row r="13722" spans="1:1" x14ac:dyDescent="0.25">
      <c r="A13722" s="13" t="s">
        <v>237565</v>
      </c>
    </row>
    <row r="13723" spans="1:1" x14ac:dyDescent="0.25">
      <c r="A13723" s="13" t="s">
        <v>237566</v>
      </c>
    </row>
    <row r="13724" spans="1:1" x14ac:dyDescent="0.25">
      <c r="A13724" s="13" t="s">
        <v>237567</v>
      </c>
    </row>
    <row r="13725" spans="1:1" x14ac:dyDescent="0.25">
      <c r="A13725" s="13" t="s">
        <v>237568</v>
      </c>
    </row>
    <row r="13726" spans="1:1" x14ac:dyDescent="0.25">
      <c r="A13726" s="13" t="s">
        <v>8058</v>
      </c>
    </row>
    <row r="13727" spans="1:1" x14ac:dyDescent="0.25">
      <c r="A13727" s="13" t="s">
        <v>237569</v>
      </c>
    </row>
    <row r="13728" spans="1:1" x14ac:dyDescent="0.25">
      <c r="A13728" s="13" t="s">
        <v>248080</v>
      </c>
    </row>
    <row r="13729" spans="1:1" x14ac:dyDescent="0.25">
      <c r="A13729" s="13" t="s">
        <v>248081</v>
      </c>
    </row>
    <row r="13730" spans="1:1" x14ac:dyDescent="0.25">
      <c r="A13730" s="13" t="s">
        <v>237570</v>
      </c>
    </row>
    <row r="13731" spans="1:1" x14ac:dyDescent="0.25">
      <c r="A13731" s="13" t="s">
        <v>228080</v>
      </c>
    </row>
    <row r="13732" spans="1:1" x14ac:dyDescent="0.25">
      <c r="A13732" s="13" t="s">
        <v>237571</v>
      </c>
    </row>
    <row r="13733" spans="1:1" x14ac:dyDescent="0.25">
      <c r="A13733" s="13" t="s">
        <v>237572</v>
      </c>
    </row>
    <row r="13734" spans="1:1" x14ac:dyDescent="0.25">
      <c r="A13734" s="13" t="s">
        <v>237573</v>
      </c>
    </row>
    <row r="13735" spans="1:1" x14ac:dyDescent="0.25">
      <c r="A13735" s="13" t="s">
        <v>194995</v>
      </c>
    </row>
    <row r="13736" spans="1:1" x14ac:dyDescent="0.25">
      <c r="A13736" s="13" t="s">
        <v>248082</v>
      </c>
    </row>
    <row r="13737" spans="1:1" x14ac:dyDescent="0.25">
      <c r="A13737" s="13" t="s">
        <v>194997</v>
      </c>
    </row>
    <row r="13738" spans="1:1" x14ac:dyDescent="0.25">
      <c r="A13738" s="13" t="s">
        <v>194998</v>
      </c>
    </row>
    <row r="13739" spans="1:1" x14ac:dyDescent="0.25">
      <c r="A13739" s="13" t="s">
        <v>237574</v>
      </c>
    </row>
    <row r="13740" spans="1:1" x14ac:dyDescent="0.25">
      <c r="A13740" s="13" t="s">
        <v>248083</v>
      </c>
    </row>
    <row r="13741" spans="1:1" x14ac:dyDescent="0.25">
      <c r="A13741" s="13" t="s">
        <v>248084</v>
      </c>
    </row>
    <row r="13742" spans="1:1" x14ac:dyDescent="0.25">
      <c r="A13742" s="13" t="s">
        <v>237575</v>
      </c>
    </row>
    <row r="13743" spans="1:1" x14ac:dyDescent="0.25">
      <c r="A13743" s="13" t="s">
        <v>237576</v>
      </c>
    </row>
    <row r="13744" spans="1:1" x14ac:dyDescent="0.25">
      <c r="A13744" s="13" t="s">
        <v>217225</v>
      </c>
    </row>
    <row r="13745" spans="1:1" x14ac:dyDescent="0.25">
      <c r="A13745" s="13" t="s">
        <v>237577</v>
      </c>
    </row>
    <row r="13746" spans="1:1" x14ac:dyDescent="0.25">
      <c r="A13746" s="13" t="s">
        <v>248085</v>
      </c>
    </row>
    <row r="13747" spans="1:1" x14ac:dyDescent="0.25">
      <c r="A13747" s="13" t="s">
        <v>237578</v>
      </c>
    </row>
    <row r="13748" spans="1:1" x14ac:dyDescent="0.25">
      <c r="A13748" s="13" t="s">
        <v>10331</v>
      </c>
    </row>
    <row r="13749" spans="1:1" x14ac:dyDescent="0.25">
      <c r="A13749" s="13" t="s">
        <v>237579</v>
      </c>
    </row>
    <row r="13750" spans="1:1" x14ac:dyDescent="0.25">
      <c r="A13750" s="14" t="s">
        <v>248086</v>
      </c>
    </row>
    <row r="13751" spans="1:1" x14ac:dyDescent="0.25">
      <c r="A13751" s="13" t="s">
        <v>217227</v>
      </c>
    </row>
    <row r="13752" spans="1:1" x14ac:dyDescent="0.25">
      <c r="A13752" s="13" t="s">
        <v>195001</v>
      </c>
    </row>
    <row r="13753" spans="1:1" x14ac:dyDescent="0.25">
      <c r="A13753" s="13" t="s">
        <v>237580</v>
      </c>
    </row>
    <row r="13754" spans="1:1" x14ac:dyDescent="0.25">
      <c r="A13754" s="13" t="s">
        <v>237581</v>
      </c>
    </row>
    <row r="13755" spans="1:1" x14ac:dyDescent="0.25">
      <c r="A13755" s="13" t="s">
        <v>237582</v>
      </c>
    </row>
    <row r="13756" spans="1:1" x14ac:dyDescent="0.25">
      <c r="A13756" s="13" t="s">
        <v>248087</v>
      </c>
    </row>
    <row r="13757" spans="1:1" x14ac:dyDescent="0.25">
      <c r="A13757" s="13" t="s">
        <v>237583</v>
      </c>
    </row>
    <row r="13758" spans="1:1" x14ac:dyDescent="0.25">
      <c r="A13758" s="13" t="s">
        <v>228085</v>
      </c>
    </row>
    <row r="13759" spans="1:1" x14ac:dyDescent="0.25">
      <c r="A13759" s="13" t="s">
        <v>248088</v>
      </c>
    </row>
    <row r="13760" spans="1:1" x14ac:dyDescent="0.25">
      <c r="A13760" s="13" t="s">
        <v>248089</v>
      </c>
    </row>
    <row r="13761" spans="1:1" x14ac:dyDescent="0.25">
      <c r="A13761" s="13" t="s">
        <v>237584</v>
      </c>
    </row>
    <row r="13762" spans="1:1" x14ac:dyDescent="0.25">
      <c r="A13762" s="13" t="s">
        <v>237585</v>
      </c>
    </row>
    <row r="13763" spans="1:1" x14ac:dyDescent="0.25">
      <c r="A13763" s="13" t="s">
        <v>237586</v>
      </c>
    </row>
    <row r="13764" spans="1:1" x14ac:dyDescent="0.25">
      <c r="A13764" s="13" t="s">
        <v>248090</v>
      </c>
    </row>
    <row r="13765" spans="1:1" x14ac:dyDescent="0.25">
      <c r="A13765" s="13" t="s">
        <v>248091</v>
      </c>
    </row>
    <row r="13766" spans="1:1" x14ac:dyDescent="0.25">
      <c r="A13766" s="13" t="s">
        <v>237587</v>
      </c>
    </row>
    <row r="13767" spans="1:1" x14ac:dyDescent="0.25">
      <c r="A13767" s="13" t="s">
        <v>195004</v>
      </c>
    </row>
    <row r="13768" spans="1:1" x14ac:dyDescent="0.25">
      <c r="A13768" s="13" t="s">
        <v>195005</v>
      </c>
    </row>
    <row r="13769" spans="1:1" x14ac:dyDescent="0.25">
      <c r="A13769" s="13" t="s">
        <v>237588</v>
      </c>
    </row>
    <row r="13770" spans="1:1" x14ac:dyDescent="0.25">
      <c r="A13770" s="13" t="s">
        <v>195007</v>
      </c>
    </row>
    <row r="13771" spans="1:1" x14ac:dyDescent="0.25">
      <c r="A13771" s="13" t="s">
        <v>195008</v>
      </c>
    </row>
    <row r="13772" spans="1:1" x14ac:dyDescent="0.25">
      <c r="A13772" s="13" t="s">
        <v>237589</v>
      </c>
    </row>
    <row r="13773" spans="1:1" x14ac:dyDescent="0.25">
      <c r="A13773" s="13" t="s">
        <v>200845</v>
      </c>
    </row>
    <row r="13774" spans="1:1" x14ac:dyDescent="0.25">
      <c r="A13774" s="13" t="s">
        <v>237590</v>
      </c>
    </row>
    <row r="13775" spans="1:1" x14ac:dyDescent="0.25">
      <c r="A13775" s="13" t="s">
        <v>195010</v>
      </c>
    </row>
    <row r="13776" spans="1:1" x14ac:dyDescent="0.25">
      <c r="A13776" s="13" t="s">
        <v>248092</v>
      </c>
    </row>
    <row r="13777" spans="1:1" x14ac:dyDescent="0.25">
      <c r="A13777" s="13" t="s">
        <v>237591</v>
      </c>
    </row>
    <row r="13778" spans="1:1" x14ac:dyDescent="0.25">
      <c r="A13778" s="13" t="s">
        <v>237592</v>
      </c>
    </row>
    <row r="13779" spans="1:1" x14ac:dyDescent="0.25">
      <c r="A13779" s="13" t="s">
        <v>248093</v>
      </c>
    </row>
    <row r="13780" spans="1:1" x14ac:dyDescent="0.25">
      <c r="A13780" s="13" t="s">
        <v>248094</v>
      </c>
    </row>
    <row r="13781" spans="1:1" x14ac:dyDescent="0.25">
      <c r="A13781" s="13" t="s">
        <v>237593</v>
      </c>
    </row>
    <row r="13782" spans="1:1" x14ac:dyDescent="0.25">
      <c r="A13782" s="13" t="s">
        <v>14992</v>
      </c>
    </row>
    <row r="13783" spans="1:1" x14ac:dyDescent="0.25">
      <c r="A13783" s="13" t="s">
        <v>248095</v>
      </c>
    </row>
    <row r="13784" spans="1:1" x14ac:dyDescent="0.25">
      <c r="A13784" s="13" t="s">
        <v>237594</v>
      </c>
    </row>
    <row r="13785" spans="1:1" x14ac:dyDescent="0.25">
      <c r="A13785" s="13" t="s">
        <v>237595</v>
      </c>
    </row>
    <row r="13786" spans="1:1" x14ac:dyDescent="0.25">
      <c r="A13786" s="13" t="s">
        <v>200849</v>
      </c>
    </row>
    <row r="13787" spans="1:1" x14ac:dyDescent="0.25">
      <c r="A13787" s="13" t="s">
        <v>200850</v>
      </c>
    </row>
    <row r="13788" spans="1:1" x14ac:dyDescent="0.25">
      <c r="A13788" s="13" t="s">
        <v>237596</v>
      </c>
    </row>
    <row r="13789" spans="1:1" x14ac:dyDescent="0.25">
      <c r="A13789" s="13" t="s">
        <v>237597</v>
      </c>
    </row>
    <row r="13790" spans="1:1" x14ac:dyDescent="0.25">
      <c r="A13790" s="13" t="s">
        <v>248096</v>
      </c>
    </row>
    <row r="13791" spans="1:1" x14ac:dyDescent="0.25">
      <c r="A13791" s="13" t="s">
        <v>237598</v>
      </c>
    </row>
    <row r="13792" spans="1:1" x14ac:dyDescent="0.25">
      <c r="A13792" s="13" t="s">
        <v>237599</v>
      </c>
    </row>
    <row r="13793" spans="1:1" x14ac:dyDescent="0.25">
      <c r="A13793" s="13" t="s">
        <v>237600</v>
      </c>
    </row>
    <row r="13794" spans="1:1" x14ac:dyDescent="0.25">
      <c r="A13794" s="13" t="s">
        <v>248097</v>
      </c>
    </row>
    <row r="13795" spans="1:1" x14ac:dyDescent="0.25">
      <c r="A13795" s="13" t="s">
        <v>237601</v>
      </c>
    </row>
    <row r="13796" spans="1:1" x14ac:dyDescent="0.25">
      <c r="A13796" s="13" t="s">
        <v>200856</v>
      </c>
    </row>
    <row r="13797" spans="1:1" x14ac:dyDescent="0.25">
      <c r="A13797" s="13" t="s">
        <v>228093</v>
      </c>
    </row>
    <row r="13798" spans="1:1" x14ac:dyDescent="0.25">
      <c r="A13798" s="13" t="s">
        <v>228094</v>
      </c>
    </row>
    <row r="13799" spans="1:1" x14ac:dyDescent="0.25">
      <c r="A13799" s="13" t="s">
        <v>237602</v>
      </c>
    </row>
    <row r="13800" spans="1:1" x14ac:dyDescent="0.25">
      <c r="A13800" s="13" t="s">
        <v>237603</v>
      </c>
    </row>
    <row r="13801" spans="1:1" x14ac:dyDescent="0.25">
      <c r="A13801" s="13" t="s">
        <v>217229</v>
      </c>
    </row>
    <row r="13802" spans="1:1" x14ac:dyDescent="0.25">
      <c r="A13802" s="13" t="s">
        <v>248098</v>
      </c>
    </row>
    <row r="13803" spans="1:1" x14ac:dyDescent="0.25">
      <c r="A13803" s="13" t="s">
        <v>195017</v>
      </c>
    </row>
    <row r="13804" spans="1:1" x14ac:dyDescent="0.25">
      <c r="A13804" s="13" t="s">
        <v>200858</v>
      </c>
    </row>
    <row r="13805" spans="1:1" x14ac:dyDescent="0.25">
      <c r="A13805" s="13" t="s">
        <v>195018</v>
      </c>
    </row>
    <row r="13806" spans="1:1" x14ac:dyDescent="0.25">
      <c r="A13806" s="13" t="s">
        <v>237604</v>
      </c>
    </row>
    <row r="13807" spans="1:1" x14ac:dyDescent="0.25">
      <c r="A13807" s="13" t="s">
        <v>237605</v>
      </c>
    </row>
    <row r="13808" spans="1:1" x14ac:dyDescent="0.25">
      <c r="A13808" s="13" t="s">
        <v>248099</v>
      </c>
    </row>
    <row r="13809" spans="1:1" x14ac:dyDescent="0.25">
      <c r="A13809" s="13" t="s">
        <v>228096</v>
      </c>
    </row>
    <row r="13810" spans="1:1" x14ac:dyDescent="0.25">
      <c r="A13810" s="13" t="s">
        <v>228097</v>
      </c>
    </row>
    <row r="13811" spans="1:1" x14ac:dyDescent="0.25">
      <c r="A13811" s="13" t="s">
        <v>195020</v>
      </c>
    </row>
    <row r="13812" spans="1:1" x14ac:dyDescent="0.25">
      <c r="A13812" s="13" t="s">
        <v>248100</v>
      </c>
    </row>
    <row r="13813" spans="1:1" x14ac:dyDescent="0.25">
      <c r="A13813" s="13" t="s">
        <v>200860</v>
      </c>
    </row>
    <row r="13814" spans="1:1" x14ac:dyDescent="0.25">
      <c r="A13814" s="13" t="s">
        <v>248101</v>
      </c>
    </row>
    <row r="13815" spans="1:1" x14ac:dyDescent="0.25">
      <c r="A13815" s="13" t="s">
        <v>237606</v>
      </c>
    </row>
    <row r="13816" spans="1:1" x14ac:dyDescent="0.25">
      <c r="A13816" s="13" t="s">
        <v>195022</v>
      </c>
    </row>
    <row r="13817" spans="1:1" x14ac:dyDescent="0.25">
      <c r="A13817" s="13" t="s">
        <v>237607</v>
      </c>
    </row>
    <row r="13818" spans="1:1" x14ac:dyDescent="0.25">
      <c r="A13818" s="13" t="s">
        <v>248102</v>
      </c>
    </row>
    <row r="13819" spans="1:1" x14ac:dyDescent="0.25">
      <c r="A13819" s="13" t="s">
        <v>237608</v>
      </c>
    </row>
    <row r="13820" spans="1:1" x14ac:dyDescent="0.25">
      <c r="A13820" s="13" t="s">
        <v>195024</v>
      </c>
    </row>
    <row r="13821" spans="1:1" x14ac:dyDescent="0.25">
      <c r="A13821" s="13" t="s">
        <v>22326</v>
      </c>
    </row>
    <row r="13822" spans="1:1" x14ac:dyDescent="0.25">
      <c r="A13822" s="13" t="s">
        <v>195025</v>
      </c>
    </row>
    <row r="13823" spans="1:1" x14ac:dyDescent="0.25">
      <c r="A13823" s="13" t="s">
        <v>22818</v>
      </c>
    </row>
    <row r="13824" spans="1:1" x14ac:dyDescent="0.25">
      <c r="A13824" s="13" t="s">
        <v>195026</v>
      </c>
    </row>
    <row r="13825" spans="1:1" x14ac:dyDescent="0.25">
      <c r="A13825" s="13" t="s">
        <v>237609</v>
      </c>
    </row>
    <row r="13826" spans="1:1" x14ac:dyDescent="0.25">
      <c r="A13826" s="13" t="s">
        <v>237610</v>
      </c>
    </row>
    <row r="13827" spans="1:1" x14ac:dyDescent="0.25">
      <c r="A13827" s="13" t="s">
        <v>237611</v>
      </c>
    </row>
    <row r="13828" spans="1:1" x14ac:dyDescent="0.25">
      <c r="A13828" s="13" t="s">
        <v>195028</v>
      </c>
    </row>
    <row r="13829" spans="1:1" x14ac:dyDescent="0.25">
      <c r="A13829" s="13" t="s">
        <v>237612</v>
      </c>
    </row>
    <row r="13830" spans="1:1" x14ac:dyDescent="0.25">
      <c r="A13830" s="13" t="s">
        <v>200861</v>
      </c>
    </row>
    <row r="13831" spans="1:1" x14ac:dyDescent="0.25">
      <c r="A13831" s="13" t="s">
        <v>24286</v>
      </c>
    </row>
    <row r="13832" spans="1:1" x14ac:dyDescent="0.25">
      <c r="A13832" s="13" t="s">
        <v>200862</v>
      </c>
    </row>
    <row r="13833" spans="1:1" x14ac:dyDescent="0.25">
      <c r="A13833" s="13" t="s">
        <v>248103</v>
      </c>
    </row>
    <row r="13834" spans="1:1" x14ac:dyDescent="0.25">
      <c r="A13834" s="13" t="s">
        <v>237613</v>
      </c>
    </row>
    <row r="13835" spans="1:1" x14ac:dyDescent="0.25">
      <c r="A13835" s="13" t="s">
        <v>24456</v>
      </c>
    </row>
    <row r="13836" spans="1:1" x14ac:dyDescent="0.25">
      <c r="A13836" s="13" t="s">
        <v>237614</v>
      </c>
    </row>
    <row r="13837" spans="1:1" x14ac:dyDescent="0.25">
      <c r="A13837" s="13" t="s">
        <v>24601</v>
      </c>
    </row>
    <row r="13838" spans="1:1" x14ac:dyDescent="0.25">
      <c r="A13838" s="13" t="s">
        <v>24607</v>
      </c>
    </row>
    <row r="13839" spans="1:1" x14ac:dyDescent="0.25">
      <c r="A13839" s="13" t="s">
        <v>24937</v>
      </c>
    </row>
    <row r="13840" spans="1:1" x14ac:dyDescent="0.25">
      <c r="A13840" s="13" t="s">
        <v>25177</v>
      </c>
    </row>
    <row r="13841" spans="1:1" x14ac:dyDescent="0.25">
      <c r="A13841" s="13" t="s">
        <v>237615</v>
      </c>
    </row>
    <row r="13842" spans="1:1" x14ac:dyDescent="0.25">
      <c r="A13842" s="13" t="s">
        <v>195030</v>
      </c>
    </row>
    <row r="13843" spans="1:1" x14ac:dyDescent="0.25">
      <c r="A13843" s="13" t="s">
        <v>195031</v>
      </c>
    </row>
    <row r="13844" spans="1:1" x14ac:dyDescent="0.25">
      <c r="A13844" s="13" t="s">
        <v>248104</v>
      </c>
    </row>
    <row r="13845" spans="1:1" x14ac:dyDescent="0.25">
      <c r="A13845" s="13" t="s">
        <v>25620</v>
      </c>
    </row>
    <row r="13846" spans="1:1" x14ac:dyDescent="0.25">
      <c r="A13846" s="13" t="s">
        <v>25651</v>
      </c>
    </row>
    <row r="13847" spans="1:1" x14ac:dyDescent="0.25">
      <c r="A13847" s="13" t="s">
        <v>228103</v>
      </c>
    </row>
    <row r="13848" spans="1:1" x14ac:dyDescent="0.25">
      <c r="A13848" s="13" t="s">
        <v>200864</v>
      </c>
    </row>
    <row r="13849" spans="1:1" x14ac:dyDescent="0.25">
      <c r="A13849" s="13" t="s">
        <v>195032</v>
      </c>
    </row>
    <row r="13850" spans="1:1" x14ac:dyDescent="0.25">
      <c r="A13850" s="13" t="s">
        <v>248105</v>
      </c>
    </row>
    <row r="13851" spans="1:1" x14ac:dyDescent="0.25">
      <c r="A13851" s="13" t="s">
        <v>26157</v>
      </c>
    </row>
    <row r="13852" spans="1:1" x14ac:dyDescent="0.25">
      <c r="A13852" s="13" t="s">
        <v>26189</v>
      </c>
    </row>
    <row r="13853" spans="1:1" x14ac:dyDescent="0.25">
      <c r="A13853" s="13" t="s">
        <v>237616</v>
      </c>
    </row>
    <row r="13854" spans="1:1" x14ac:dyDescent="0.25">
      <c r="A13854" s="13" t="s">
        <v>26429</v>
      </c>
    </row>
    <row r="13855" spans="1:1" x14ac:dyDescent="0.25">
      <c r="A13855" s="13" t="s">
        <v>248106</v>
      </c>
    </row>
    <row r="13856" spans="1:1" x14ac:dyDescent="0.25">
      <c r="A13856" s="13" t="s">
        <v>237617</v>
      </c>
    </row>
    <row r="13857" spans="1:1" x14ac:dyDescent="0.25">
      <c r="A13857" s="13" t="s">
        <v>237618</v>
      </c>
    </row>
    <row r="13858" spans="1:1" x14ac:dyDescent="0.25">
      <c r="A13858" s="13" t="s">
        <v>248107</v>
      </c>
    </row>
    <row r="13859" spans="1:1" x14ac:dyDescent="0.25">
      <c r="A13859" s="13" t="s">
        <v>28126</v>
      </c>
    </row>
    <row r="13860" spans="1:1" x14ac:dyDescent="0.25">
      <c r="A13860" s="13" t="s">
        <v>237619</v>
      </c>
    </row>
    <row r="13861" spans="1:1" x14ac:dyDescent="0.25">
      <c r="A13861" s="13" t="s">
        <v>195034</v>
      </c>
    </row>
    <row r="13862" spans="1:1" x14ac:dyDescent="0.25">
      <c r="A13862" s="13" t="s">
        <v>237620</v>
      </c>
    </row>
    <row r="13863" spans="1:1" x14ac:dyDescent="0.25">
      <c r="A13863" s="13" t="s">
        <v>237621</v>
      </c>
    </row>
    <row r="13864" spans="1:1" x14ac:dyDescent="0.25">
      <c r="A13864" s="13" t="s">
        <v>248108</v>
      </c>
    </row>
    <row r="13865" spans="1:1" x14ac:dyDescent="0.25">
      <c r="A13865" s="13" t="s">
        <v>237622</v>
      </c>
    </row>
    <row r="13866" spans="1:1" x14ac:dyDescent="0.25">
      <c r="A13866" s="13" t="s">
        <v>237623</v>
      </c>
    </row>
    <row r="13867" spans="1:1" x14ac:dyDescent="0.25">
      <c r="A13867" s="13" t="s">
        <v>237624</v>
      </c>
    </row>
    <row r="13868" spans="1:1" x14ac:dyDescent="0.25">
      <c r="A13868" s="13" t="s">
        <v>195038</v>
      </c>
    </row>
    <row r="13869" spans="1:1" x14ac:dyDescent="0.25">
      <c r="A13869" s="13" t="s">
        <v>195039</v>
      </c>
    </row>
    <row r="13870" spans="1:1" x14ac:dyDescent="0.25">
      <c r="A13870" s="13" t="s">
        <v>237625</v>
      </c>
    </row>
    <row r="13871" spans="1:1" x14ac:dyDescent="0.25">
      <c r="A13871" s="13" t="s">
        <v>237626</v>
      </c>
    </row>
    <row r="13872" spans="1:1" x14ac:dyDescent="0.25">
      <c r="A13872" s="13" t="s">
        <v>228107</v>
      </c>
    </row>
    <row r="13873" spans="1:1" x14ac:dyDescent="0.25">
      <c r="A13873" s="13" t="s">
        <v>195041</v>
      </c>
    </row>
    <row r="13874" spans="1:1" x14ac:dyDescent="0.25">
      <c r="A13874" s="13" t="s">
        <v>195042</v>
      </c>
    </row>
    <row r="13875" spans="1:1" x14ac:dyDescent="0.25">
      <c r="A13875" s="13" t="s">
        <v>228108</v>
      </c>
    </row>
    <row r="13876" spans="1:1" x14ac:dyDescent="0.25">
      <c r="A13876" s="13" t="s">
        <v>246212</v>
      </c>
    </row>
    <row r="13877" spans="1:1" x14ac:dyDescent="0.25">
      <c r="A13877" s="13" t="s">
        <v>200870</v>
      </c>
    </row>
    <row r="13878" spans="1:1" x14ac:dyDescent="0.25">
      <c r="A13878" s="13" t="s">
        <v>248109</v>
      </c>
    </row>
    <row r="13879" spans="1:1" x14ac:dyDescent="0.25">
      <c r="A13879" s="13" t="s">
        <v>237627</v>
      </c>
    </row>
    <row r="13880" spans="1:1" x14ac:dyDescent="0.25">
      <c r="A13880" s="13" t="s">
        <v>237628</v>
      </c>
    </row>
    <row r="13881" spans="1:1" x14ac:dyDescent="0.25">
      <c r="A13881" s="13" t="s">
        <v>237629</v>
      </c>
    </row>
    <row r="13882" spans="1:1" x14ac:dyDescent="0.25">
      <c r="A13882" s="13" t="s">
        <v>237630</v>
      </c>
    </row>
    <row r="13883" spans="1:1" x14ac:dyDescent="0.25">
      <c r="A13883" s="13" t="s">
        <v>248110</v>
      </c>
    </row>
    <row r="13884" spans="1:1" x14ac:dyDescent="0.25">
      <c r="A13884" s="13" t="s">
        <v>237631</v>
      </c>
    </row>
    <row r="13885" spans="1:1" x14ac:dyDescent="0.25">
      <c r="A13885" s="13" t="s">
        <v>248111</v>
      </c>
    </row>
    <row r="13886" spans="1:1" x14ac:dyDescent="0.25">
      <c r="A13886" s="13" t="s">
        <v>228111</v>
      </c>
    </row>
    <row r="13887" spans="1:1" x14ac:dyDescent="0.25">
      <c r="A13887" s="13" t="s">
        <v>248112</v>
      </c>
    </row>
    <row r="13888" spans="1:1" x14ac:dyDescent="0.25">
      <c r="A13888" s="13" t="s">
        <v>237632</v>
      </c>
    </row>
    <row r="13889" spans="1:1" x14ac:dyDescent="0.25">
      <c r="A13889" s="13" t="s">
        <v>195045</v>
      </c>
    </row>
    <row r="13890" spans="1:1" x14ac:dyDescent="0.25">
      <c r="A13890" s="13" t="s">
        <v>228113</v>
      </c>
    </row>
    <row r="13891" spans="1:1" x14ac:dyDescent="0.25">
      <c r="A13891" s="13" t="s">
        <v>195046</v>
      </c>
    </row>
    <row r="13892" spans="1:1" x14ac:dyDescent="0.25">
      <c r="A13892" s="13" t="s">
        <v>32904</v>
      </c>
    </row>
    <row r="13893" spans="1:1" x14ac:dyDescent="0.25">
      <c r="A13893" s="13" t="s">
        <v>195047</v>
      </c>
    </row>
    <row r="13894" spans="1:1" x14ac:dyDescent="0.25">
      <c r="A13894" s="13" t="s">
        <v>237633</v>
      </c>
    </row>
    <row r="13895" spans="1:1" x14ac:dyDescent="0.25">
      <c r="A13895" s="13" t="s">
        <v>228114</v>
      </c>
    </row>
    <row r="13896" spans="1:1" x14ac:dyDescent="0.25">
      <c r="A13896" s="13" t="s">
        <v>248113</v>
      </c>
    </row>
    <row r="13897" spans="1:1" x14ac:dyDescent="0.25">
      <c r="A13897" s="13" t="s">
        <v>237634</v>
      </c>
    </row>
    <row r="13898" spans="1:1" x14ac:dyDescent="0.25">
      <c r="A13898" s="13" t="s">
        <v>195048</v>
      </c>
    </row>
    <row r="13899" spans="1:1" x14ac:dyDescent="0.25">
      <c r="A13899" s="13" t="s">
        <v>217238</v>
      </c>
    </row>
    <row r="13900" spans="1:1" x14ac:dyDescent="0.25">
      <c r="A13900" s="13" t="s">
        <v>195049</v>
      </c>
    </row>
    <row r="13901" spans="1:1" x14ac:dyDescent="0.25">
      <c r="A13901" s="13" t="s">
        <v>237635</v>
      </c>
    </row>
    <row r="13902" spans="1:1" x14ac:dyDescent="0.25">
      <c r="A13902" s="13" t="s">
        <v>237636</v>
      </c>
    </row>
    <row r="13903" spans="1:1" x14ac:dyDescent="0.25">
      <c r="A13903" s="13" t="s">
        <v>237637</v>
      </c>
    </row>
    <row r="13904" spans="1:1" x14ac:dyDescent="0.25">
      <c r="A13904" s="13" t="s">
        <v>248114</v>
      </c>
    </row>
    <row r="13905" spans="1:1" x14ac:dyDescent="0.25">
      <c r="A13905" s="13" t="s">
        <v>237638</v>
      </c>
    </row>
    <row r="13906" spans="1:1" x14ac:dyDescent="0.25">
      <c r="A13906" s="13" t="s">
        <v>248115</v>
      </c>
    </row>
    <row r="13907" spans="1:1" x14ac:dyDescent="0.25">
      <c r="A13907" s="13" t="s">
        <v>237639</v>
      </c>
    </row>
    <row r="13908" spans="1:1" x14ac:dyDescent="0.25">
      <c r="A13908" s="13" t="s">
        <v>237640</v>
      </c>
    </row>
    <row r="13909" spans="1:1" x14ac:dyDescent="0.25">
      <c r="A13909" s="13" t="s">
        <v>237641</v>
      </c>
    </row>
    <row r="13910" spans="1:1" x14ac:dyDescent="0.25">
      <c r="A13910" s="13" t="s">
        <v>195054</v>
      </c>
    </row>
    <row r="13911" spans="1:1" x14ac:dyDescent="0.25">
      <c r="A13911" s="13" t="s">
        <v>195055</v>
      </c>
    </row>
    <row r="13912" spans="1:1" x14ac:dyDescent="0.25">
      <c r="A13912" s="13" t="s">
        <v>237642</v>
      </c>
    </row>
    <row r="13913" spans="1:1" x14ac:dyDescent="0.25">
      <c r="A13913" s="13" t="s">
        <v>195056</v>
      </c>
    </row>
    <row r="13914" spans="1:1" x14ac:dyDescent="0.25">
      <c r="A13914" s="13" t="s">
        <v>200877</v>
      </c>
    </row>
    <row r="13915" spans="1:1" x14ac:dyDescent="0.25">
      <c r="A13915" s="13" t="s">
        <v>237643</v>
      </c>
    </row>
    <row r="13916" spans="1:1" x14ac:dyDescent="0.25">
      <c r="A13916" s="13" t="s">
        <v>237644</v>
      </c>
    </row>
    <row r="13917" spans="1:1" x14ac:dyDescent="0.25">
      <c r="A13917" s="13" t="s">
        <v>195057</v>
      </c>
    </row>
    <row r="13918" spans="1:1" x14ac:dyDescent="0.25">
      <c r="A13918" s="13" t="s">
        <v>237645</v>
      </c>
    </row>
    <row r="13919" spans="1:1" x14ac:dyDescent="0.25">
      <c r="A13919" s="13" t="s">
        <v>195058</v>
      </c>
    </row>
    <row r="13920" spans="1:1" x14ac:dyDescent="0.25">
      <c r="A13920" s="13" t="s">
        <v>237646</v>
      </c>
    </row>
    <row r="13921" spans="1:1" x14ac:dyDescent="0.25">
      <c r="A13921" s="13" t="s">
        <v>237647</v>
      </c>
    </row>
    <row r="13922" spans="1:1" x14ac:dyDescent="0.25">
      <c r="A13922" s="13" t="s">
        <v>36970</v>
      </c>
    </row>
    <row r="13923" spans="1:1" x14ac:dyDescent="0.25">
      <c r="A13923" s="13" t="s">
        <v>217241</v>
      </c>
    </row>
    <row r="13924" spans="1:1" x14ac:dyDescent="0.25">
      <c r="A13924" s="13" t="s">
        <v>248116</v>
      </c>
    </row>
    <row r="13925" spans="1:1" x14ac:dyDescent="0.25">
      <c r="A13925" s="13" t="s">
        <v>37199</v>
      </c>
    </row>
    <row r="13926" spans="1:1" x14ac:dyDescent="0.25">
      <c r="A13926" s="13" t="s">
        <v>195060</v>
      </c>
    </row>
    <row r="13927" spans="1:1" x14ac:dyDescent="0.25">
      <c r="A13927" s="13" t="s">
        <v>237648</v>
      </c>
    </row>
    <row r="13928" spans="1:1" x14ac:dyDescent="0.25">
      <c r="A13928" s="13" t="s">
        <v>237649</v>
      </c>
    </row>
    <row r="13929" spans="1:1" x14ac:dyDescent="0.25">
      <c r="A13929" s="13" t="s">
        <v>237650</v>
      </c>
    </row>
    <row r="13930" spans="1:1" x14ac:dyDescent="0.25">
      <c r="A13930" s="13" t="s">
        <v>248117</v>
      </c>
    </row>
    <row r="13931" spans="1:1" x14ac:dyDescent="0.25">
      <c r="A13931" s="13" t="s">
        <v>237651</v>
      </c>
    </row>
    <row r="13932" spans="1:1" x14ac:dyDescent="0.25">
      <c r="A13932" s="13" t="s">
        <v>37896</v>
      </c>
    </row>
    <row r="13933" spans="1:1" x14ac:dyDescent="0.25">
      <c r="A13933" s="13" t="s">
        <v>237652</v>
      </c>
    </row>
    <row r="13934" spans="1:1" x14ac:dyDescent="0.25">
      <c r="A13934" s="13" t="s">
        <v>228123</v>
      </c>
    </row>
    <row r="13935" spans="1:1" x14ac:dyDescent="0.25">
      <c r="A13935" s="13" t="s">
        <v>200880</v>
      </c>
    </row>
    <row r="13936" spans="1:1" x14ac:dyDescent="0.25">
      <c r="A13936" s="13" t="s">
        <v>237653</v>
      </c>
    </row>
    <row r="13937" spans="1:1" x14ac:dyDescent="0.25">
      <c r="A13937" s="13" t="s">
        <v>237654</v>
      </c>
    </row>
    <row r="13938" spans="1:1" x14ac:dyDescent="0.25">
      <c r="A13938" s="13" t="s">
        <v>248118</v>
      </c>
    </row>
    <row r="13939" spans="1:1" x14ac:dyDescent="0.25">
      <c r="A13939" s="13" t="s">
        <v>228126</v>
      </c>
    </row>
    <row r="13940" spans="1:1" x14ac:dyDescent="0.25">
      <c r="A13940" s="13" t="s">
        <v>237655</v>
      </c>
    </row>
    <row r="13941" spans="1:1" x14ac:dyDescent="0.25">
      <c r="A13941" s="13" t="s">
        <v>237656</v>
      </c>
    </row>
    <row r="13942" spans="1:1" x14ac:dyDescent="0.25">
      <c r="A13942" s="13" t="s">
        <v>237657</v>
      </c>
    </row>
    <row r="13943" spans="1:1" x14ac:dyDescent="0.25">
      <c r="A13943" s="13" t="s">
        <v>217247</v>
      </c>
    </row>
    <row r="13944" spans="1:1" x14ac:dyDescent="0.25">
      <c r="A13944" s="13" t="s">
        <v>195066</v>
      </c>
    </row>
    <row r="13945" spans="1:1" x14ac:dyDescent="0.25">
      <c r="A13945" s="13" t="s">
        <v>39038</v>
      </c>
    </row>
    <row r="13946" spans="1:1" x14ac:dyDescent="0.25">
      <c r="A13946" s="13" t="s">
        <v>200881</v>
      </c>
    </row>
    <row r="13947" spans="1:1" x14ac:dyDescent="0.25">
      <c r="A13947" s="13" t="s">
        <v>237658</v>
      </c>
    </row>
    <row r="13948" spans="1:1" x14ac:dyDescent="0.25">
      <c r="A13948" s="13" t="s">
        <v>237659</v>
      </c>
    </row>
    <row r="13949" spans="1:1" x14ac:dyDescent="0.25">
      <c r="A13949" s="13" t="s">
        <v>248119</v>
      </c>
    </row>
    <row r="13950" spans="1:1" x14ac:dyDescent="0.25">
      <c r="A13950" s="13" t="s">
        <v>237660</v>
      </c>
    </row>
    <row r="13951" spans="1:1" x14ac:dyDescent="0.25">
      <c r="A13951" s="13" t="s">
        <v>237661</v>
      </c>
    </row>
    <row r="13952" spans="1:1" x14ac:dyDescent="0.25">
      <c r="A13952" s="13" t="s">
        <v>228128</v>
      </c>
    </row>
    <row r="13953" spans="1:1" x14ac:dyDescent="0.25">
      <c r="A13953" s="13" t="s">
        <v>39513</v>
      </c>
    </row>
    <row r="13954" spans="1:1" x14ac:dyDescent="0.25">
      <c r="A13954" s="13" t="s">
        <v>200884</v>
      </c>
    </row>
    <row r="13955" spans="1:1" x14ac:dyDescent="0.25">
      <c r="A13955" s="13" t="s">
        <v>237662</v>
      </c>
    </row>
    <row r="13956" spans="1:1" x14ac:dyDescent="0.25">
      <c r="A13956" s="13" t="s">
        <v>228129</v>
      </c>
    </row>
    <row r="13957" spans="1:1" x14ac:dyDescent="0.25">
      <c r="A13957" s="13" t="s">
        <v>237663</v>
      </c>
    </row>
    <row r="13958" spans="1:1" x14ac:dyDescent="0.25">
      <c r="A13958" s="13" t="s">
        <v>217249</v>
      </c>
    </row>
    <row r="13959" spans="1:1" x14ac:dyDescent="0.25">
      <c r="A13959" s="13" t="s">
        <v>237664</v>
      </c>
    </row>
    <row r="13960" spans="1:1" x14ac:dyDescent="0.25">
      <c r="A13960" s="13" t="s">
        <v>248120</v>
      </c>
    </row>
    <row r="13961" spans="1:1" x14ac:dyDescent="0.25">
      <c r="A13961" s="13" t="s">
        <v>237665</v>
      </c>
    </row>
    <row r="13962" spans="1:1" x14ac:dyDescent="0.25">
      <c r="A13962" s="13" t="s">
        <v>237666</v>
      </c>
    </row>
    <row r="13963" spans="1:1" x14ac:dyDescent="0.25">
      <c r="A13963" s="13" t="s">
        <v>237667</v>
      </c>
    </row>
    <row r="13964" spans="1:1" x14ac:dyDescent="0.25">
      <c r="A13964" s="13" t="s">
        <v>248121</v>
      </c>
    </row>
    <row r="13965" spans="1:1" x14ac:dyDescent="0.25">
      <c r="A13965" s="13" t="s">
        <v>228131</v>
      </c>
    </row>
    <row r="13966" spans="1:1" x14ac:dyDescent="0.25">
      <c r="A13966" s="13" t="s">
        <v>237668</v>
      </c>
    </row>
    <row r="13967" spans="1:1" x14ac:dyDescent="0.25">
      <c r="A13967" s="13" t="s">
        <v>237669</v>
      </c>
    </row>
    <row r="13968" spans="1:1" x14ac:dyDescent="0.25">
      <c r="A13968" s="13" t="s">
        <v>195075</v>
      </c>
    </row>
    <row r="13969" spans="1:1" x14ac:dyDescent="0.25">
      <c r="A13969" s="13" t="s">
        <v>237670</v>
      </c>
    </row>
    <row r="13970" spans="1:1" x14ac:dyDescent="0.25">
      <c r="A13970" s="13" t="s">
        <v>237671</v>
      </c>
    </row>
    <row r="13971" spans="1:1" x14ac:dyDescent="0.25">
      <c r="A13971" s="13" t="s">
        <v>237672</v>
      </c>
    </row>
    <row r="13972" spans="1:1" x14ac:dyDescent="0.25">
      <c r="A13972" s="13" t="s">
        <v>237673</v>
      </c>
    </row>
    <row r="13973" spans="1:1" x14ac:dyDescent="0.25">
      <c r="A13973" s="13" t="s">
        <v>237674</v>
      </c>
    </row>
    <row r="13974" spans="1:1" x14ac:dyDescent="0.25">
      <c r="A13974" s="13" t="s">
        <v>237675</v>
      </c>
    </row>
    <row r="13975" spans="1:1" x14ac:dyDescent="0.25">
      <c r="A13975" s="13" t="s">
        <v>195080</v>
      </c>
    </row>
    <row r="13976" spans="1:1" x14ac:dyDescent="0.25">
      <c r="A13976" s="13" t="s">
        <v>237676</v>
      </c>
    </row>
    <row r="13977" spans="1:1" x14ac:dyDescent="0.25">
      <c r="A13977" s="13" t="s">
        <v>237677</v>
      </c>
    </row>
    <row r="13978" spans="1:1" x14ac:dyDescent="0.25">
      <c r="A13978" s="13" t="s">
        <v>237678</v>
      </c>
    </row>
    <row r="13979" spans="1:1" x14ac:dyDescent="0.25">
      <c r="A13979" s="13" t="s">
        <v>237679</v>
      </c>
    </row>
    <row r="13980" spans="1:1" x14ac:dyDescent="0.25">
      <c r="A13980" s="13" t="s">
        <v>237680</v>
      </c>
    </row>
    <row r="13981" spans="1:1" x14ac:dyDescent="0.25">
      <c r="A13981" s="13" t="s">
        <v>248122</v>
      </c>
    </row>
    <row r="13982" spans="1:1" x14ac:dyDescent="0.25">
      <c r="A13982" s="13" t="s">
        <v>195082</v>
      </c>
    </row>
    <row r="13983" spans="1:1" x14ac:dyDescent="0.25">
      <c r="A13983" s="13" t="s">
        <v>237681</v>
      </c>
    </row>
    <row r="13984" spans="1:1" x14ac:dyDescent="0.25">
      <c r="A13984" s="13" t="s">
        <v>237682</v>
      </c>
    </row>
    <row r="13985" spans="1:1" x14ac:dyDescent="0.25">
      <c r="A13985" s="13" t="s">
        <v>43913</v>
      </c>
    </row>
    <row r="13986" spans="1:1" x14ac:dyDescent="0.25">
      <c r="A13986" s="13" t="s">
        <v>237683</v>
      </c>
    </row>
    <row r="13987" spans="1:1" x14ac:dyDescent="0.25">
      <c r="A13987" s="13" t="s">
        <v>237684</v>
      </c>
    </row>
    <row r="13988" spans="1:1" x14ac:dyDescent="0.25">
      <c r="A13988" s="13" t="s">
        <v>195086</v>
      </c>
    </row>
    <row r="13989" spans="1:1" x14ac:dyDescent="0.25">
      <c r="A13989" s="13" t="s">
        <v>237685</v>
      </c>
    </row>
    <row r="13990" spans="1:1" x14ac:dyDescent="0.25">
      <c r="A13990" s="13" t="s">
        <v>237686</v>
      </c>
    </row>
    <row r="13991" spans="1:1" x14ac:dyDescent="0.25">
      <c r="A13991" s="13" t="s">
        <v>228137</v>
      </c>
    </row>
    <row r="13992" spans="1:1" x14ac:dyDescent="0.25">
      <c r="A13992" s="13" t="s">
        <v>237687</v>
      </c>
    </row>
    <row r="13993" spans="1:1" x14ac:dyDescent="0.25">
      <c r="A13993" s="13" t="s">
        <v>228138</v>
      </c>
    </row>
    <row r="13994" spans="1:1" x14ac:dyDescent="0.25">
      <c r="A13994" s="13" t="s">
        <v>195088</v>
      </c>
    </row>
    <row r="13995" spans="1:1" x14ac:dyDescent="0.25">
      <c r="A13995" s="13" t="s">
        <v>237688</v>
      </c>
    </row>
    <row r="13996" spans="1:1" x14ac:dyDescent="0.25">
      <c r="A13996" s="13" t="s">
        <v>217256</v>
      </c>
    </row>
    <row r="13997" spans="1:1" x14ac:dyDescent="0.25">
      <c r="A13997" s="13" t="s">
        <v>45137</v>
      </c>
    </row>
    <row r="13998" spans="1:1" x14ac:dyDescent="0.25">
      <c r="A13998" s="13" t="s">
        <v>237689</v>
      </c>
    </row>
    <row r="13999" spans="1:1" x14ac:dyDescent="0.25">
      <c r="A13999" s="13" t="s">
        <v>228140</v>
      </c>
    </row>
    <row r="14000" spans="1:1" x14ac:dyDescent="0.25">
      <c r="A14000" s="13" t="s">
        <v>228141</v>
      </c>
    </row>
    <row r="14001" spans="1:1" x14ac:dyDescent="0.25">
      <c r="A14001" s="13" t="s">
        <v>195090</v>
      </c>
    </row>
    <row r="14002" spans="1:1" x14ac:dyDescent="0.25">
      <c r="A14002" s="13" t="s">
        <v>200887</v>
      </c>
    </row>
    <row r="14003" spans="1:1" x14ac:dyDescent="0.25">
      <c r="A14003" s="13" t="s">
        <v>228142</v>
      </c>
    </row>
    <row r="14004" spans="1:1" x14ac:dyDescent="0.25">
      <c r="A14004" s="13" t="s">
        <v>237690</v>
      </c>
    </row>
    <row r="14005" spans="1:1" x14ac:dyDescent="0.25">
      <c r="A14005" s="13" t="s">
        <v>237691</v>
      </c>
    </row>
    <row r="14006" spans="1:1" x14ac:dyDescent="0.25">
      <c r="A14006" s="13" t="s">
        <v>237692</v>
      </c>
    </row>
    <row r="14007" spans="1:1" x14ac:dyDescent="0.25">
      <c r="A14007" s="13" t="s">
        <v>237693</v>
      </c>
    </row>
    <row r="14008" spans="1:1" x14ac:dyDescent="0.25">
      <c r="A14008" s="13" t="s">
        <v>195095</v>
      </c>
    </row>
    <row r="14009" spans="1:1" x14ac:dyDescent="0.25">
      <c r="A14009" s="13" t="s">
        <v>248123</v>
      </c>
    </row>
    <row r="14010" spans="1:1" x14ac:dyDescent="0.25">
      <c r="A14010" s="13" t="s">
        <v>237694</v>
      </c>
    </row>
    <row r="14011" spans="1:1" x14ac:dyDescent="0.25">
      <c r="A14011" s="13" t="s">
        <v>237695</v>
      </c>
    </row>
    <row r="14012" spans="1:1" x14ac:dyDescent="0.25">
      <c r="A14012" s="13" t="s">
        <v>237696</v>
      </c>
    </row>
    <row r="14013" spans="1:1" x14ac:dyDescent="0.25">
      <c r="A14013" s="13" t="s">
        <v>248124</v>
      </c>
    </row>
    <row r="14014" spans="1:1" x14ac:dyDescent="0.25">
      <c r="A14014" s="13" t="s">
        <v>237697</v>
      </c>
    </row>
    <row r="14015" spans="1:1" x14ac:dyDescent="0.25">
      <c r="A14015" s="13" t="s">
        <v>228144</v>
      </c>
    </row>
    <row r="14016" spans="1:1" x14ac:dyDescent="0.25">
      <c r="A14016" s="13" t="s">
        <v>237698</v>
      </c>
    </row>
    <row r="14017" spans="1:1" x14ac:dyDescent="0.25">
      <c r="A14017" s="13" t="s">
        <v>237699</v>
      </c>
    </row>
    <row r="14018" spans="1:1" x14ac:dyDescent="0.25">
      <c r="A14018" s="13" t="s">
        <v>237700</v>
      </c>
    </row>
    <row r="14019" spans="1:1" x14ac:dyDescent="0.25">
      <c r="A14019" s="13" t="s">
        <v>237701</v>
      </c>
    </row>
    <row r="14020" spans="1:1" x14ac:dyDescent="0.25">
      <c r="A14020" s="13" t="s">
        <v>47082</v>
      </c>
    </row>
    <row r="14021" spans="1:1" x14ac:dyDescent="0.25">
      <c r="A14021" s="13" t="s">
        <v>195102</v>
      </c>
    </row>
    <row r="14022" spans="1:1" x14ac:dyDescent="0.25">
      <c r="A14022" s="13" t="s">
        <v>195103</v>
      </c>
    </row>
    <row r="14023" spans="1:1" x14ac:dyDescent="0.25">
      <c r="A14023" s="13" t="s">
        <v>217257</v>
      </c>
    </row>
    <row r="14024" spans="1:1" x14ac:dyDescent="0.25">
      <c r="A14024" s="13" t="s">
        <v>200890</v>
      </c>
    </row>
    <row r="14025" spans="1:1" x14ac:dyDescent="0.25">
      <c r="A14025" s="13" t="s">
        <v>217258</v>
      </c>
    </row>
    <row r="14026" spans="1:1" x14ac:dyDescent="0.25">
      <c r="A14026" s="13" t="s">
        <v>248125</v>
      </c>
    </row>
    <row r="14027" spans="1:1" x14ac:dyDescent="0.25">
      <c r="A14027" s="13" t="s">
        <v>237702</v>
      </c>
    </row>
    <row r="14028" spans="1:1" x14ac:dyDescent="0.25">
      <c r="A14028" s="13" t="s">
        <v>195105</v>
      </c>
    </row>
    <row r="14029" spans="1:1" x14ac:dyDescent="0.25">
      <c r="A14029" s="13" t="s">
        <v>237703</v>
      </c>
    </row>
    <row r="14030" spans="1:1" x14ac:dyDescent="0.25">
      <c r="A14030" s="13" t="s">
        <v>237704</v>
      </c>
    </row>
    <row r="14031" spans="1:1" x14ac:dyDescent="0.25">
      <c r="A14031" s="13" t="s">
        <v>237705</v>
      </c>
    </row>
    <row r="14032" spans="1:1" x14ac:dyDescent="0.25">
      <c r="A14032" s="13" t="s">
        <v>237706</v>
      </c>
    </row>
    <row r="14033" spans="1:1" x14ac:dyDescent="0.25">
      <c r="A14033" s="13" t="s">
        <v>195109</v>
      </c>
    </row>
    <row r="14034" spans="1:1" x14ac:dyDescent="0.25">
      <c r="A14034" s="13" t="s">
        <v>237707</v>
      </c>
    </row>
    <row r="14035" spans="1:1" x14ac:dyDescent="0.25">
      <c r="A14035" s="13" t="s">
        <v>237708</v>
      </c>
    </row>
    <row r="14036" spans="1:1" x14ac:dyDescent="0.25">
      <c r="A14036" s="13" t="s">
        <v>237709</v>
      </c>
    </row>
    <row r="14037" spans="1:1" x14ac:dyDescent="0.25">
      <c r="A14037" s="13" t="s">
        <v>248126</v>
      </c>
    </row>
    <row r="14038" spans="1:1" x14ac:dyDescent="0.25">
      <c r="A14038" s="13" t="s">
        <v>248127</v>
      </c>
    </row>
    <row r="14039" spans="1:1" x14ac:dyDescent="0.25">
      <c r="A14039" s="13" t="s">
        <v>228148</v>
      </c>
    </row>
    <row r="14040" spans="1:1" x14ac:dyDescent="0.25">
      <c r="A14040" s="13" t="s">
        <v>248128</v>
      </c>
    </row>
    <row r="14041" spans="1:1" x14ac:dyDescent="0.25">
      <c r="A14041" s="13" t="s">
        <v>248129</v>
      </c>
    </row>
    <row r="14042" spans="1:1" x14ac:dyDescent="0.25">
      <c r="A14042" s="13" t="s">
        <v>237710</v>
      </c>
    </row>
    <row r="14043" spans="1:1" x14ac:dyDescent="0.25">
      <c r="A14043" s="13" t="s">
        <v>237711</v>
      </c>
    </row>
    <row r="14044" spans="1:1" x14ac:dyDescent="0.25">
      <c r="A14044" s="13" t="s">
        <v>248130</v>
      </c>
    </row>
    <row r="14045" spans="1:1" x14ac:dyDescent="0.25">
      <c r="A14045" s="13" t="s">
        <v>248131</v>
      </c>
    </row>
    <row r="14046" spans="1:1" x14ac:dyDescent="0.25">
      <c r="A14046" s="13" t="s">
        <v>237712</v>
      </c>
    </row>
    <row r="14047" spans="1:1" x14ac:dyDescent="0.25">
      <c r="A14047" s="13" t="s">
        <v>237713</v>
      </c>
    </row>
    <row r="14048" spans="1:1" x14ac:dyDescent="0.25">
      <c r="A14048" s="13" t="s">
        <v>195115</v>
      </c>
    </row>
    <row r="14049" spans="1:1" x14ac:dyDescent="0.25">
      <c r="A14049" s="13" t="s">
        <v>237714</v>
      </c>
    </row>
    <row r="14050" spans="1:1" x14ac:dyDescent="0.25">
      <c r="A14050" s="13" t="s">
        <v>195116</v>
      </c>
    </row>
    <row r="14051" spans="1:1" x14ac:dyDescent="0.25">
      <c r="A14051" s="13" t="s">
        <v>237715</v>
      </c>
    </row>
    <row r="14052" spans="1:1" x14ac:dyDescent="0.25">
      <c r="A14052" s="13" t="s">
        <v>237716</v>
      </c>
    </row>
    <row r="14053" spans="1:1" x14ac:dyDescent="0.25">
      <c r="A14053" s="13" t="s">
        <v>237717</v>
      </c>
    </row>
    <row r="14054" spans="1:1" x14ac:dyDescent="0.25">
      <c r="A14054" s="13" t="s">
        <v>248132</v>
      </c>
    </row>
    <row r="14055" spans="1:1" x14ac:dyDescent="0.25">
      <c r="A14055" s="13" t="s">
        <v>200896</v>
      </c>
    </row>
    <row r="14056" spans="1:1" x14ac:dyDescent="0.25">
      <c r="A14056" s="13" t="s">
        <v>248133</v>
      </c>
    </row>
    <row r="14057" spans="1:1" x14ac:dyDescent="0.25">
      <c r="A14057" s="13" t="s">
        <v>237718</v>
      </c>
    </row>
    <row r="14058" spans="1:1" x14ac:dyDescent="0.25">
      <c r="A14058" s="13" t="s">
        <v>237719</v>
      </c>
    </row>
    <row r="14059" spans="1:1" x14ac:dyDescent="0.25">
      <c r="A14059" s="13" t="s">
        <v>237720</v>
      </c>
    </row>
    <row r="14060" spans="1:1" x14ac:dyDescent="0.25">
      <c r="A14060" s="13" t="s">
        <v>200897</v>
      </c>
    </row>
    <row r="14061" spans="1:1" x14ac:dyDescent="0.25">
      <c r="A14061" s="13" t="s">
        <v>237721</v>
      </c>
    </row>
    <row r="14062" spans="1:1" x14ac:dyDescent="0.25">
      <c r="A14062" s="13" t="s">
        <v>228154</v>
      </c>
    </row>
    <row r="14063" spans="1:1" x14ac:dyDescent="0.25">
      <c r="A14063" s="13" t="s">
        <v>228155</v>
      </c>
    </row>
    <row r="14064" spans="1:1" x14ac:dyDescent="0.25">
      <c r="A14064" s="13" t="s">
        <v>237722</v>
      </c>
    </row>
    <row r="14065" spans="1:1" x14ac:dyDescent="0.25">
      <c r="A14065" s="13" t="s">
        <v>248134</v>
      </c>
    </row>
    <row r="14066" spans="1:1" x14ac:dyDescent="0.25">
      <c r="A14066" s="13" t="s">
        <v>248135</v>
      </c>
    </row>
    <row r="14067" spans="1:1" x14ac:dyDescent="0.25">
      <c r="A14067" s="13" t="s">
        <v>195120</v>
      </c>
    </row>
    <row r="14068" spans="1:1" x14ac:dyDescent="0.25">
      <c r="A14068" s="13" t="s">
        <v>237723</v>
      </c>
    </row>
    <row r="14069" spans="1:1" x14ac:dyDescent="0.25">
      <c r="A14069" s="13" t="s">
        <v>248136</v>
      </c>
    </row>
    <row r="14070" spans="1:1" x14ac:dyDescent="0.25">
      <c r="A14070" s="13" t="s">
        <v>228160</v>
      </c>
    </row>
    <row r="14071" spans="1:1" x14ac:dyDescent="0.25">
      <c r="A14071" s="13" t="s">
        <v>217268</v>
      </c>
    </row>
    <row r="14072" spans="1:1" x14ac:dyDescent="0.25">
      <c r="A14072" s="13" t="s">
        <v>237724</v>
      </c>
    </row>
    <row r="14073" spans="1:1" x14ac:dyDescent="0.25">
      <c r="A14073" s="13" t="s">
        <v>217270</v>
      </c>
    </row>
    <row r="14074" spans="1:1" x14ac:dyDescent="0.25">
      <c r="A14074" s="13" t="s">
        <v>237725</v>
      </c>
    </row>
    <row r="14075" spans="1:1" x14ac:dyDescent="0.25">
      <c r="A14075" s="13" t="s">
        <v>237726</v>
      </c>
    </row>
    <row r="14076" spans="1:1" x14ac:dyDescent="0.25">
      <c r="A14076" s="13" t="s">
        <v>237727</v>
      </c>
    </row>
    <row r="14077" spans="1:1" x14ac:dyDescent="0.25">
      <c r="A14077" s="13" t="s">
        <v>195124</v>
      </c>
    </row>
    <row r="14078" spans="1:1" x14ac:dyDescent="0.25">
      <c r="A14078" s="13" t="s">
        <v>195125</v>
      </c>
    </row>
    <row r="14079" spans="1:1" x14ac:dyDescent="0.25">
      <c r="A14079" s="13" t="s">
        <v>195126</v>
      </c>
    </row>
    <row r="14080" spans="1:1" x14ac:dyDescent="0.25">
      <c r="A14080" s="13" t="s">
        <v>195127</v>
      </c>
    </row>
    <row r="14081" spans="1:1" x14ac:dyDescent="0.25">
      <c r="A14081" s="13" t="s">
        <v>237728</v>
      </c>
    </row>
    <row r="14082" spans="1:1" x14ac:dyDescent="0.25">
      <c r="A14082" s="13" t="s">
        <v>248137</v>
      </c>
    </row>
    <row r="14083" spans="1:1" x14ac:dyDescent="0.25">
      <c r="A14083" s="13" t="s">
        <v>195129</v>
      </c>
    </row>
    <row r="14084" spans="1:1" x14ac:dyDescent="0.25">
      <c r="A14084" s="13" t="s">
        <v>237729</v>
      </c>
    </row>
    <row r="14085" spans="1:1" x14ac:dyDescent="0.25">
      <c r="A14085" s="13" t="s">
        <v>55588</v>
      </c>
    </row>
    <row r="14086" spans="1:1" x14ac:dyDescent="0.25">
      <c r="A14086" s="13" t="s">
        <v>248138</v>
      </c>
    </row>
    <row r="14087" spans="1:1" x14ac:dyDescent="0.25">
      <c r="A14087" s="13" t="s">
        <v>237730</v>
      </c>
    </row>
    <row r="14088" spans="1:1" x14ac:dyDescent="0.25">
      <c r="A14088" s="13" t="s">
        <v>195130</v>
      </c>
    </row>
    <row r="14089" spans="1:1" x14ac:dyDescent="0.25">
      <c r="A14089" s="13" t="s">
        <v>248139</v>
      </c>
    </row>
    <row r="14090" spans="1:1" x14ac:dyDescent="0.25">
      <c r="A14090" s="13" t="s">
        <v>237731</v>
      </c>
    </row>
    <row r="14091" spans="1:1" x14ac:dyDescent="0.25">
      <c r="A14091" s="13" t="s">
        <v>195131</v>
      </c>
    </row>
    <row r="14092" spans="1:1" x14ac:dyDescent="0.25">
      <c r="A14092" s="13" t="s">
        <v>237732</v>
      </c>
    </row>
    <row r="14093" spans="1:1" x14ac:dyDescent="0.25">
      <c r="A14093" s="13" t="s">
        <v>195133</v>
      </c>
    </row>
    <row r="14094" spans="1:1" x14ac:dyDescent="0.25">
      <c r="A14094" s="13" t="s">
        <v>248140</v>
      </c>
    </row>
    <row r="14095" spans="1:1" x14ac:dyDescent="0.25">
      <c r="A14095" s="13" t="s">
        <v>195135</v>
      </c>
    </row>
    <row r="14096" spans="1:1" x14ac:dyDescent="0.25">
      <c r="A14096" s="13" t="s">
        <v>200899</v>
      </c>
    </row>
    <row r="14097" spans="1:1" x14ac:dyDescent="0.25">
      <c r="A14097" s="13" t="s">
        <v>200900</v>
      </c>
    </row>
    <row r="14098" spans="1:1" x14ac:dyDescent="0.25">
      <c r="A14098" s="13" t="s">
        <v>248141</v>
      </c>
    </row>
    <row r="14099" spans="1:1" x14ac:dyDescent="0.25">
      <c r="A14099" s="13" t="s">
        <v>248142</v>
      </c>
    </row>
    <row r="14100" spans="1:1" x14ac:dyDescent="0.25">
      <c r="A14100" s="13" t="s">
        <v>195137</v>
      </c>
    </row>
    <row r="14101" spans="1:1" x14ac:dyDescent="0.25">
      <c r="A14101" s="13" t="s">
        <v>248143</v>
      </c>
    </row>
    <row r="14102" spans="1:1" x14ac:dyDescent="0.25">
      <c r="A14102" s="13" t="s">
        <v>248144</v>
      </c>
    </row>
    <row r="14103" spans="1:1" x14ac:dyDescent="0.25">
      <c r="A14103" s="13" t="s">
        <v>248145</v>
      </c>
    </row>
    <row r="14104" spans="1:1" x14ac:dyDescent="0.25">
      <c r="A14104" s="13" t="s">
        <v>228168</v>
      </c>
    </row>
    <row r="14105" spans="1:1" x14ac:dyDescent="0.25">
      <c r="A14105" s="13" t="s">
        <v>58171</v>
      </c>
    </row>
    <row r="14106" spans="1:1" x14ac:dyDescent="0.25">
      <c r="A14106" s="13" t="s">
        <v>237733</v>
      </c>
    </row>
    <row r="14107" spans="1:1" x14ac:dyDescent="0.25">
      <c r="A14107" s="13" t="s">
        <v>237734</v>
      </c>
    </row>
    <row r="14108" spans="1:1" x14ac:dyDescent="0.25">
      <c r="A14108" s="13" t="s">
        <v>248146</v>
      </c>
    </row>
    <row r="14109" spans="1:1" x14ac:dyDescent="0.25">
      <c r="A14109" s="13" t="s">
        <v>237735</v>
      </c>
    </row>
    <row r="14110" spans="1:1" x14ac:dyDescent="0.25">
      <c r="A14110" s="13" t="s">
        <v>58853</v>
      </c>
    </row>
    <row r="14111" spans="1:1" x14ac:dyDescent="0.25">
      <c r="A14111" s="13" t="s">
        <v>237736</v>
      </c>
    </row>
    <row r="14112" spans="1:1" x14ac:dyDescent="0.25">
      <c r="A14112" s="13" t="s">
        <v>237737</v>
      </c>
    </row>
    <row r="14113" spans="1:1" x14ac:dyDescent="0.25">
      <c r="A14113" s="13" t="s">
        <v>237738</v>
      </c>
    </row>
    <row r="14114" spans="1:1" x14ac:dyDescent="0.25">
      <c r="A14114" s="13" t="s">
        <v>228170</v>
      </c>
    </row>
    <row r="14115" spans="1:1" x14ac:dyDescent="0.25">
      <c r="A14115" s="13" t="s">
        <v>237739</v>
      </c>
    </row>
    <row r="14116" spans="1:1" x14ac:dyDescent="0.25">
      <c r="A14116" s="13" t="s">
        <v>237740</v>
      </c>
    </row>
    <row r="14117" spans="1:1" x14ac:dyDescent="0.25">
      <c r="A14117" s="13" t="s">
        <v>248147</v>
      </c>
    </row>
    <row r="14118" spans="1:1" x14ac:dyDescent="0.25">
      <c r="A14118" s="13" t="s">
        <v>237741</v>
      </c>
    </row>
    <row r="14119" spans="1:1" x14ac:dyDescent="0.25">
      <c r="A14119" s="13" t="s">
        <v>195140</v>
      </c>
    </row>
    <row r="14120" spans="1:1" x14ac:dyDescent="0.25">
      <c r="A14120" s="13" t="s">
        <v>237742</v>
      </c>
    </row>
    <row r="14121" spans="1:1" x14ac:dyDescent="0.25">
      <c r="A14121" s="13" t="s">
        <v>237743</v>
      </c>
    </row>
    <row r="14122" spans="1:1" x14ac:dyDescent="0.25">
      <c r="A14122" s="13" t="s">
        <v>237744</v>
      </c>
    </row>
    <row r="14123" spans="1:1" x14ac:dyDescent="0.25">
      <c r="A14123" s="13" t="s">
        <v>195142</v>
      </c>
    </row>
    <row r="14124" spans="1:1" x14ac:dyDescent="0.25">
      <c r="A14124" s="13" t="s">
        <v>248148</v>
      </c>
    </row>
    <row r="14125" spans="1:1" x14ac:dyDescent="0.25">
      <c r="A14125" s="13" t="s">
        <v>237745</v>
      </c>
    </row>
    <row r="14126" spans="1:1" x14ac:dyDescent="0.25">
      <c r="A14126" s="13" t="s">
        <v>248149</v>
      </c>
    </row>
    <row r="14127" spans="1:1" x14ac:dyDescent="0.25">
      <c r="A14127" s="13" t="s">
        <v>200907</v>
      </c>
    </row>
    <row r="14128" spans="1:1" x14ac:dyDescent="0.25">
      <c r="A14128" s="13" t="s">
        <v>237746</v>
      </c>
    </row>
    <row r="14129" spans="1:1" x14ac:dyDescent="0.25">
      <c r="A14129" s="13" t="s">
        <v>248150</v>
      </c>
    </row>
    <row r="14130" spans="1:1" x14ac:dyDescent="0.25">
      <c r="A14130" s="13" t="s">
        <v>237747</v>
      </c>
    </row>
    <row r="14131" spans="1:1" x14ac:dyDescent="0.25">
      <c r="A14131" s="13" t="s">
        <v>237748</v>
      </c>
    </row>
    <row r="14132" spans="1:1" x14ac:dyDescent="0.25">
      <c r="A14132" s="13" t="s">
        <v>195145</v>
      </c>
    </row>
    <row r="14133" spans="1:1" x14ac:dyDescent="0.25">
      <c r="A14133" s="13" t="s">
        <v>237749</v>
      </c>
    </row>
    <row r="14134" spans="1:1" x14ac:dyDescent="0.25">
      <c r="A14134" s="13" t="s">
        <v>195146</v>
      </c>
    </row>
    <row r="14135" spans="1:1" x14ac:dyDescent="0.25">
      <c r="A14135" s="13" t="s">
        <v>61570</v>
      </c>
    </row>
    <row r="14136" spans="1:1" x14ac:dyDescent="0.25">
      <c r="A14136" s="13" t="s">
        <v>237750</v>
      </c>
    </row>
    <row r="14137" spans="1:1" x14ac:dyDescent="0.25">
      <c r="A14137" s="13" t="s">
        <v>195147</v>
      </c>
    </row>
    <row r="14138" spans="1:1" x14ac:dyDescent="0.25">
      <c r="A14138" s="13" t="s">
        <v>237751</v>
      </c>
    </row>
    <row r="14139" spans="1:1" x14ac:dyDescent="0.25">
      <c r="A14139" s="13" t="s">
        <v>62371</v>
      </c>
    </row>
    <row r="14140" spans="1:1" x14ac:dyDescent="0.25">
      <c r="A14140" s="13" t="s">
        <v>237752</v>
      </c>
    </row>
    <row r="14141" spans="1:1" x14ac:dyDescent="0.25">
      <c r="A14141" s="13" t="s">
        <v>237753</v>
      </c>
    </row>
    <row r="14142" spans="1:1" x14ac:dyDescent="0.25">
      <c r="A14142" s="13" t="s">
        <v>228173</v>
      </c>
    </row>
    <row r="14143" spans="1:1" x14ac:dyDescent="0.25">
      <c r="A14143" s="13" t="s">
        <v>195149</v>
      </c>
    </row>
    <row r="14144" spans="1:1" x14ac:dyDescent="0.25">
      <c r="A14144" s="13" t="s">
        <v>237754</v>
      </c>
    </row>
    <row r="14145" spans="1:1" x14ac:dyDescent="0.25">
      <c r="A14145" s="13" t="s">
        <v>237755</v>
      </c>
    </row>
    <row r="14146" spans="1:1" x14ac:dyDescent="0.25">
      <c r="A14146" s="13" t="s">
        <v>237756</v>
      </c>
    </row>
    <row r="14147" spans="1:1" x14ac:dyDescent="0.25">
      <c r="A14147" s="13" t="s">
        <v>248151</v>
      </c>
    </row>
    <row r="14148" spans="1:1" x14ac:dyDescent="0.25">
      <c r="A14148" s="13" t="s">
        <v>248152</v>
      </c>
    </row>
    <row r="14149" spans="1:1" x14ac:dyDescent="0.25">
      <c r="A14149" s="13" t="s">
        <v>237757</v>
      </c>
    </row>
    <row r="14150" spans="1:1" x14ac:dyDescent="0.25">
      <c r="A14150" s="13" t="s">
        <v>195153</v>
      </c>
    </row>
    <row r="14151" spans="1:1" x14ac:dyDescent="0.25">
      <c r="A14151" s="13" t="s">
        <v>237758</v>
      </c>
    </row>
    <row r="14152" spans="1:1" x14ac:dyDescent="0.25">
      <c r="A14152" s="13" t="s">
        <v>248153</v>
      </c>
    </row>
    <row r="14153" spans="1:1" x14ac:dyDescent="0.25">
      <c r="A14153" s="13" t="s">
        <v>237759</v>
      </c>
    </row>
    <row r="14154" spans="1:1" x14ac:dyDescent="0.25">
      <c r="A14154" s="13" t="s">
        <v>195154</v>
      </c>
    </row>
    <row r="14155" spans="1:1" x14ac:dyDescent="0.25">
      <c r="A14155" s="13" t="s">
        <v>237760</v>
      </c>
    </row>
    <row r="14156" spans="1:1" x14ac:dyDescent="0.25">
      <c r="A14156" s="13" t="s">
        <v>237761</v>
      </c>
    </row>
    <row r="14157" spans="1:1" x14ac:dyDescent="0.25">
      <c r="A14157" s="13" t="s">
        <v>64563</v>
      </c>
    </row>
    <row r="14158" spans="1:1" x14ac:dyDescent="0.25">
      <c r="A14158" s="13" t="s">
        <v>237762</v>
      </c>
    </row>
    <row r="14159" spans="1:1" x14ac:dyDescent="0.25">
      <c r="A14159" s="13" t="s">
        <v>248154</v>
      </c>
    </row>
    <row r="14160" spans="1:1" x14ac:dyDescent="0.25">
      <c r="A14160" s="13" t="s">
        <v>200911</v>
      </c>
    </row>
    <row r="14161" spans="1:1" x14ac:dyDescent="0.25">
      <c r="A14161" s="13" t="s">
        <v>237763</v>
      </c>
    </row>
    <row r="14162" spans="1:1" x14ac:dyDescent="0.25">
      <c r="A14162" s="13" t="s">
        <v>248155</v>
      </c>
    </row>
    <row r="14163" spans="1:1" x14ac:dyDescent="0.25">
      <c r="A14163" s="13" t="s">
        <v>237764</v>
      </c>
    </row>
    <row r="14164" spans="1:1" x14ac:dyDescent="0.25">
      <c r="A14164" s="13" t="s">
        <v>237765</v>
      </c>
    </row>
    <row r="14165" spans="1:1" x14ac:dyDescent="0.25">
      <c r="A14165" s="13" t="s">
        <v>195157</v>
      </c>
    </row>
    <row r="14166" spans="1:1" x14ac:dyDescent="0.25">
      <c r="A14166" s="13" t="s">
        <v>237766</v>
      </c>
    </row>
    <row r="14167" spans="1:1" x14ac:dyDescent="0.25">
      <c r="A14167" s="13" t="s">
        <v>217293</v>
      </c>
    </row>
    <row r="14168" spans="1:1" x14ac:dyDescent="0.25">
      <c r="A14168" s="13" t="s">
        <v>248156</v>
      </c>
    </row>
    <row r="14169" spans="1:1" x14ac:dyDescent="0.25">
      <c r="A14169" s="13" t="s">
        <v>248157</v>
      </c>
    </row>
    <row r="14170" spans="1:1" x14ac:dyDescent="0.25">
      <c r="A14170" s="13" t="s">
        <v>217296</v>
      </c>
    </row>
    <row r="14171" spans="1:1" x14ac:dyDescent="0.25">
      <c r="A14171" s="13" t="s">
        <v>195158</v>
      </c>
    </row>
    <row r="14172" spans="1:1" x14ac:dyDescent="0.25">
      <c r="A14172" s="13" t="s">
        <v>228178</v>
      </c>
    </row>
    <row r="14173" spans="1:1" x14ac:dyDescent="0.25">
      <c r="A14173" s="13" t="s">
        <v>248158</v>
      </c>
    </row>
    <row r="14174" spans="1:1" x14ac:dyDescent="0.25">
      <c r="A14174" s="13" t="s">
        <v>237767</v>
      </c>
    </row>
    <row r="14175" spans="1:1" x14ac:dyDescent="0.25">
      <c r="A14175" s="13" t="s">
        <v>195160</v>
      </c>
    </row>
    <row r="14176" spans="1:1" x14ac:dyDescent="0.25">
      <c r="A14176" s="13" t="s">
        <v>237768</v>
      </c>
    </row>
    <row r="14177" spans="1:1" x14ac:dyDescent="0.25">
      <c r="A14177" s="13" t="s">
        <v>200913</v>
      </c>
    </row>
    <row r="14178" spans="1:1" x14ac:dyDescent="0.25">
      <c r="A14178" s="13" t="s">
        <v>237769</v>
      </c>
    </row>
    <row r="14179" spans="1:1" x14ac:dyDescent="0.25">
      <c r="A14179" s="13" t="s">
        <v>237770</v>
      </c>
    </row>
    <row r="14180" spans="1:1" x14ac:dyDescent="0.25">
      <c r="A14180" s="13" t="s">
        <v>195162</v>
      </c>
    </row>
    <row r="14181" spans="1:1" x14ac:dyDescent="0.25">
      <c r="A14181" s="13" t="s">
        <v>237771</v>
      </c>
    </row>
    <row r="14182" spans="1:1" x14ac:dyDescent="0.25">
      <c r="A14182" s="13" t="s">
        <v>237772</v>
      </c>
    </row>
    <row r="14183" spans="1:1" x14ac:dyDescent="0.25">
      <c r="A14183" s="13" t="s">
        <v>217297</v>
      </c>
    </row>
    <row r="14184" spans="1:1" x14ac:dyDescent="0.25">
      <c r="A14184" s="13" t="s">
        <v>237773</v>
      </c>
    </row>
    <row r="14185" spans="1:1" x14ac:dyDescent="0.25">
      <c r="A14185" s="13" t="s">
        <v>237774</v>
      </c>
    </row>
    <row r="14186" spans="1:1" x14ac:dyDescent="0.25">
      <c r="A14186" s="13" t="s">
        <v>228180</v>
      </c>
    </row>
    <row r="14187" spans="1:1" x14ac:dyDescent="0.25">
      <c r="A14187" s="13" t="s">
        <v>195167</v>
      </c>
    </row>
    <row r="14188" spans="1:1" x14ac:dyDescent="0.25">
      <c r="A14188" s="14" t="s">
        <v>237775</v>
      </c>
    </row>
    <row r="14189" spans="1:1" x14ac:dyDescent="0.25">
      <c r="A14189" s="13" t="s">
        <v>248159</v>
      </c>
    </row>
    <row r="14190" spans="1:1" x14ac:dyDescent="0.25">
      <c r="A14190" s="13" t="s">
        <v>217298</v>
      </c>
    </row>
    <row r="14191" spans="1:1" x14ac:dyDescent="0.25">
      <c r="A14191" s="13" t="s">
        <v>67743</v>
      </c>
    </row>
    <row r="14192" spans="1:1" x14ac:dyDescent="0.25">
      <c r="A14192" s="13" t="s">
        <v>248160</v>
      </c>
    </row>
    <row r="14193" spans="1:1" x14ac:dyDescent="0.25">
      <c r="A14193" s="13" t="s">
        <v>195168</v>
      </c>
    </row>
    <row r="14194" spans="1:1" x14ac:dyDescent="0.25">
      <c r="A14194" s="13" t="s">
        <v>237776</v>
      </c>
    </row>
    <row r="14195" spans="1:1" x14ac:dyDescent="0.25">
      <c r="A14195" s="13" t="s">
        <v>237777</v>
      </c>
    </row>
    <row r="14196" spans="1:1" x14ac:dyDescent="0.25">
      <c r="A14196" s="13" t="s">
        <v>248161</v>
      </c>
    </row>
    <row r="14197" spans="1:1" x14ac:dyDescent="0.25">
      <c r="A14197" s="13" t="s">
        <v>237778</v>
      </c>
    </row>
    <row r="14198" spans="1:1" x14ac:dyDescent="0.25">
      <c r="A14198" s="13" t="s">
        <v>195170</v>
      </c>
    </row>
    <row r="14199" spans="1:1" x14ac:dyDescent="0.25">
      <c r="A14199" s="13" t="s">
        <v>237779</v>
      </c>
    </row>
    <row r="14200" spans="1:1" x14ac:dyDescent="0.25">
      <c r="A14200" s="13" t="s">
        <v>237780</v>
      </c>
    </row>
    <row r="14201" spans="1:1" x14ac:dyDescent="0.25">
      <c r="A14201" s="13" t="s">
        <v>195172</v>
      </c>
    </row>
    <row r="14202" spans="1:1" x14ac:dyDescent="0.25">
      <c r="A14202" s="13" t="s">
        <v>217300</v>
      </c>
    </row>
    <row r="14203" spans="1:1" x14ac:dyDescent="0.25">
      <c r="A14203" s="13" t="s">
        <v>217302</v>
      </c>
    </row>
    <row r="14204" spans="1:1" x14ac:dyDescent="0.25">
      <c r="A14204" s="13" t="s">
        <v>237781</v>
      </c>
    </row>
    <row r="14205" spans="1:1" x14ac:dyDescent="0.25">
      <c r="A14205" s="13" t="s">
        <v>248162</v>
      </c>
    </row>
    <row r="14206" spans="1:1" x14ac:dyDescent="0.25">
      <c r="A14206" s="13" t="s">
        <v>195173</v>
      </c>
    </row>
    <row r="14207" spans="1:1" x14ac:dyDescent="0.25">
      <c r="A14207" s="13" t="s">
        <v>248163</v>
      </c>
    </row>
    <row r="14208" spans="1:1" x14ac:dyDescent="0.25">
      <c r="A14208" s="13" t="s">
        <v>237782</v>
      </c>
    </row>
    <row r="14209" spans="1:1" x14ac:dyDescent="0.25">
      <c r="A14209" s="13" t="s">
        <v>237783</v>
      </c>
    </row>
    <row r="14210" spans="1:1" x14ac:dyDescent="0.25">
      <c r="A14210" s="13" t="s">
        <v>237784</v>
      </c>
    </row>
    <row r="14211" spans="1:1" x14ac:dyDescent="0.25">
      <c r="A14211" s="13" t="s">
        <v>200921</v>
      </c>
    </row>
    <row r="14212" spans="1:1" x14ac:dyDescent="0.25">
      <c r="A14212" s="13" t="s">
        <v>200922</v>
      </c>
    </row>
    <row r="14213" spans="1:1" x14ac:dyDescent="0.25">
      <c r="A14213" s="13" t="s">
        <v>237785</v>
      </c>
    </row>
    <row r="14214" spans="1:1" x14ac:dyDescent="0.25">
      <c r="A14214" s="13" t="s">
        <v>248164</v>
      </c>
    </row>
    <row r="14215" spans="1:1" x14ac:dyDescent="0.25">
      <c r="A14215" s="13" t="s">
        <v>237786</v>
      </c>
    </row>
    <row r="14216" spans="1:1" x14ac:dyDescent="0.25">
      <c r="A14216" s="13" t="s">
        <v>217304</v>
      </c>
    </row>
    <row r="14217" spans="1:1" x14ac:dyDescent="0.25">
      <c r="A14217" s="13" t="s">
        <v>237787</v>
      </c>
    </row>
    <row r="14218" spans="1:1" x14ac:dyDescent="0.25">
      <c r="A14218" s="13" t="s">
        <v>248165</v>
      </c>
    </row>
    <row r="14219" spans="1:1" x14ac:dyDescent="0.25">
      <c r="A14219" s="13" t="s">
        <v>248166</v>
      </c>
    </row>
    <row r="14220" spans="1:1" x14ac:dyDescent="0.25">
      <c r="A14220" s="13" t="s">
        <v>248167</v>
      </c>
    </row>
    <row r="14221" spans="1:1" x14ac:dyDescent="0.25">
      <c r="A14221" s="13" t="s">
        <v>248168</v>
      </c>
    </row>
    <row r="14222" spans="1:1" x14ac:dyDescent="0.25">
      <c r="A14222" s="13" t="s">
        <v>195175</v>
      </c>
    </row>
    <row r="14223" spans="1:1" x14ac:dyDescent="0.25">
      <c r="A14223" s="13" t="s">
        <v>237788</v>
      </c>
    </row>
    <row r="14224" spans="1:1" x14ac:dyDescent="0.25">
      <c r="A14224" s="13" t="s">
        <v>237789</v>
      </c>
    </row>
    <row r="14225" spans="1:1" x14ac:dyDescent="0.25">
      <c r="A14225" s="13" t="s">
        <v>237790</v>
      </c>
    </row>
    <row r="14226" spans="1:1" x14ac:dyDescent="0.25">
      <c r="A14226" s="13" t="s">
        <v>248169</v>
      </c>
    </row>
    <row r="14227" spans="1:1" x14ac:dyDescent="0.25">
      <c r="A14227" s="13" t="s">
        <v>237791</v>
      </c>
    </row>
    <row r="14228" spans="1:1" x14ac:dyDescent="0.25">
      <c r="A14228" s="13" t="s">
        <v>237792</v>
      </c>
    </row>
    <row r="14229" spans="1:1" x14ac:dyDescent="0.25">
      <c r="A14229" s="13" t="s">
        <v>237793</v>
      </c>
    </row>
    <row r="14230" spans="1:1" x14ac:dyDescent="0.25">
      <c r="A14230" s="13" t="s">
        <v>248170</v>
      </c>
    </row>
    <row r="14231" spans="1:1" x14ac:dyDescent="0.25">
      <c r="A14231" s="13" t="s">
        <v>237794</v>
      </c>
    </row>
    <row r="14232" spans="1:1" x14ac:dyDescent="0.25">
      <c r="A14232" s="13" t="s">
        <v>248171</v>
      </c>
    </row>
    <row r="14233" spans="1:1" x14ac:dyDescent="0.25">
      <c r="A14233" s="13" t="s">
        <v>237795</v>
      </c>
    </row>
    <row r="14234" spans="1:1" x14ac:dyDescent="0.25">
      <c r="A14234" s="13" t="s">
        <v>237796</v>
      </c>
    </row>
    <row r="14235" spans="1:1" x14ac:dyDescent="0.25">
      <c r="A14235" s="13" t="s">
        <v>237797</v>
      </c>
    </row>
    <row r="14236" spans="1:1" x14ac:dyDescent="0.25">
      <c r="A14236" s="13" t="s">
        <v>248172</v>
      </c>
    </row>
    <row r="14237" spans="1:1" x14ac:dyDescent="0.25">
      <c r="A14237" s="13" t="s">
        <v>195183</v>
      </c>
    </row>
    <row r="14238" spans="1:1" x14ac:dyDescent="0.25">
      <c r="A14238" s="13" t="s">
        <v>237798</v>
      </c>
    </row>
    <row r="14239" spans="1:1" x14ac:dyDescent="0.25">
      <c r="A14239" s="13" t="s">
        <v>237799</v>
      </c>
    </row>
    <row r="14240" spans="1:1" x14ac:dyDescent="0.25">
      <c r="A14240" s="13" t="s">
        <v>237800</v>
      </c>
    </row>
    <row r="14241" spans="1:1" x14ac:dyDescent="0.25">
      <c r="A14241" s="13" t="s">
        <v>237801</v>
      </c>
    </row>
    <row r="14242" spans="1:1" x14ac:dyDescent="0.25">
      <c r="A14242" s="13" t="s">
        <v>237802</v>
      </c>
    </row>
    <row r="14243" spans="1:1" x14ac:dyDescent="0.25">
      <c r="A14243" s="13" t="s">
        <v>71688</v>
      </c>
    </row>
    <row r="14244" spans="1:1" x14ac:dyDescent="0.25">
      <c r="A14244" s="13" t="s">
        <v>237803</v>
      </c>
    </row>
    <row r="14245" spans="1:1" x14ac:dyDescent="0.25">
      <c r="A14245" s="13" t="s">
        <v>237804</v>
      </c>
    </row>
    <row r="14246" spans="1:1" x14ac:dyDescent="0.25">
      <c r="A14246" s="13" t="s">
        <v>237805</v>
      </c>
    </row>
    <row r="14247" spans="1:1" x14ac:dyDescent="0.25">
      <c r="A14247" s="13" t="s">
        <v>248173</v>
      </c>
    </row>
    <row r="14248" spans="1:1" x14ac:dyDescent="0.25">
      <c r="A14248" s="13" t="s">
        <v>237806</v>
      </c>
    </row>
    <row r="14249" spans="1:1" x14ac:dyDescent="0.25">
      <c r="A14249" s="13" t="s">
        <v>237807</v>
      </c>
    </row>
    <row r="14250" spans="1:1" x14ac:dyDescent="0.25">
      <c r="A14250" s="13" t="s">
        <v>248174</v>
      </c>
    </row>
    <row r="14251" spans="1:1" x14ac:dyDescent="0.25">
      <c r="A14251" s="13" t="s">
        <v>237808</v>
      </c>
    </row>
    <row r="14252" spans="1:1" x14ac:dyDescent="0.25">
      <c r="A14252" s="13" t="s">
        <v>237809</v>
      </c>
    </row>
    <row r="14253" spans="1:1" x14ac:dyDescent="0.25">
      <c r="A14253" s="13" t="s">
        <v>228194</v>
      </c>
    </row>
    <row r="14254" spans="1:1" x14ac:dyDescent="0.25">
      <c r="A14254" s="13" t="s">
        <v>237810</v>
      </c>
    </row>
    <row r="14255" spans="1:1" x14ac:dyDescent="0.25">
      <c r="A14255" s="13" t="s">
        <v>72440</v>
      </c>
    </row>
    <row r="14256" spans="1:1" x14ac:dyDescent="0.25">
      <c r="A14256" s="13" t="s">
        <v>228196</v>
      </c>
    </row>
    <row r="14257" spans="1:1" x14ac:dyDescent="0.25">
      <c r="A14257" s="13" t="s">
        <v>237811</v>
      </c>
    </row>
    <row r="14258" spans="1:1" x14ac:dyDescent="0.25">
      <c r="A14258" s="13" t="s">
        <v>228197</v>
      </c>
    </row>
    <row r="14259" spans="1:1" x14ac:dyDescent="0.25">
      <c r="A14259" s="13" t="s">
        <v>237812</v>
      </c>
    </row>
    <row r="14260" spans="1:1" x14ac:dyDescent="0.25">
      <c r="A14260" s="13" t="s">
        <v>237813</v>
      </c>
    </row>
    <row r="14261" spans="1:1" x14ac:dyDescent="0.25">
      <c r="A14261" s="13" t="s">
        <v>237814</v>
      </c>
    </row>
    <row r="14262" spans="1:1" x14ac:dyDescent="0.25">
      <c r="A14262" s="13" t="s">
        <v>195193</v>
      </c>
    </row>
    <row r="14263" spans="1:1" x14ac:dyDescent="0.25">
      <c r="A14263" s="13" t="s">
        <v>195194</v>
      </c>
    </row>
    <row r="14264" spans="1:1" x14ac:dyDescent="0.25">
      <c r="A14264" s="13" t="s">
        <v>237815</v>
      </c>
    </row>
    <row r="14265" spans="1:1" x14ac:dyDescent="0.25">
      <c r="A14265" s="13" t="s">
        <v>228198</v>
      </c>
    </row>
    <row r="14266" spans="1:1" x14ac:dyDescent="0.25">
      <c r="A14266" s="13" t="s">
        <v>237816</v>
      </c>
    </row>
    <row r="14267" spans="1:1" x14ac:dyDescent="0.25">
      <c r="A14267" s="13" t="s">
        <v>228199</v>
      </c>
    </row>
    <row r="14268" spans="1:1" x14ac:dyDescent="0.25">
      <c r="A14268" s="13" t="s">
        <v>195197</v>
      </c>
    </row>
    <row r="14269" spans="1:1" x14ac:dyDescent="0.25">
      <c r="A14269" s="13" t="s">
        <v>195198</v>
      </c>
    </row>
    <row r="14270" spans="1:1" x14ac:dyDescent="0.25">
      <c r="A14270" s="14" t="s">
        <v>228200</v>
      </c>
    </row>
    <row r="14271" spans="1:1" x14ac:dyDescent="0.25">
      <c r="A14271" s="13" t="s">
        <v>73915</v>
      </c>
    </row>
    <row r="14272" spans="1:1" x14ac:dyDescent="0.25">
      <c r="A14272" s="13" t="s">
        <v>200930</v>
      </c>
    </row>
    <row r="14273" spans="1:1" x14ac:dyDescent="0.25">
      <c r="A14273" s="13" t="s">
        <v>237817</v>
      </c>
    </row>
    <row r="14274" spans="1:1" x14ac:dyDescent="0.25">
      <c r="A14274" s="13" t="s">
        <v>237818</v>
      </c>
    </row>
    <row r="14275" spans="1:1" x14ac:dyDescent="0.25">
      <c r="A14275" s="13" t="s">
        <v>195199</v>
      </c>
    </row>
    <row r="14276" spans="1:1" x14ac:dyDescent="0.25">
      <c r="A14276" s="13" t="s">
        <v>237819</v>
      </c>
    </row>
    <row r="14277" spans="1:1" x14ac:dyDescent="0.25">
      <c r="A14277" s="13" t="s">
        <v>237820</v>
      </c>
    </row>
    <row r="14278" spans="1:1" x14ac:dyDescent="0.25">
      <c r="A14278" s="13" t="s">
        <v>237821</v>
      </c>
    </row>
    <row r="14279" spans="1:1" x14ac:dyDescent="0.25">
      <c r="A14279" s="13" t="s">
        <v>74675</v>
      </c>
    </row>
    <row r="14280" spans="1:1" x14ac:dyDescent="0.25">
      <c r="A14280" s="13" t="s">
        <v>248175</v>
      </c>
    </row>
    <row r="14281" spans="1:1" x14ac:dyDescent="0.25">
      <c r="A14281" s="13" t="s">
        <v>195201</v>
      </c>
    </row>
    <row r="14282" spans="1:1" x14ac:dyDescent="0.25">
      <c r="A14282" s="13" t="s">
        <v>237822</v>
      </c>
    </row>
    <row r="14283" spans="1:1" x14ac:dyDescent="0.25">
      <c r="A14283" s="13" t="s">
        <v>248176</v>
      </c>
    </row>
    <row r="14284" spans="1:1" x14ac:dyDescent="0.25">
      <c r="A14284" s="13" t="s">
        <v>248177</v>
      </c>
    </row>
    <row r="14285" spans="1:1" x14ac:dyDescent="0.25">
      <c r="A14285" s="13" t="s">
        <v>75172</v>
      </c>
    </row>
    <row r="14286" spans="1:1" x14ac:dyDescent="0.25">
      <c r="A14286" s="13" t="s">
        <v>237823</v>
      </c>
    </row>
    <row r="14287" spans="1:1" x14ac:dyDescent="0.25">
      <c r="A14287" s="13" t="s">
        <v>237824</v>
      </c>
    </row>
    <row r="14288" spans="1:1" x14ac:dyDescent="0.25">
      <c r="A14288" s="13" t="s">
        <v>237825</v>
      </c>
    </row>
    <row r="14289" spans="1:1" x14ac:dyDescent="0.25">
      <c r="A14289" s="13" t="s">
        <v>237826</v>
      </c>
    </row>
    <row r="14290" spans="1:1" x14ac:dyDescent="0.25">
      <c r="A14290" s="13" t="s">
        <v>75596</v>
      </c>
    </row>
    <row r="14291" spans="1:1" x14ac:dyDescent="0.25">
      <c r="A14291" s="13" t="s">
        <v>228207</v>
      </c>
    </row>
    <row r="14292" spans="1:1" x14ac:dyDescent="0.25">
      <c r="A14292" s="13" t="s">
        <v>237827</v>
      </c>
    </row>
    <row r="14293" spans="1:1" x14ac:dyDescent="0.25">
      <c r="A14293" s="13" t="s">
        <v>237828</v>
      </c>
    </row>
    <row r="14294" spans="1:1" x14ac:dyDescent="0.25">
      <c r="A14294" s="13" t="s">
        <v>237829</v>
      </c>
    </row>
    <row r="14295" spans="1:1" x14ac:dyDescent="0.25">
      <c r="A14295" s="13" t="s">
        <v>237830</v>
      </c>
    </row>
    <row r="14296" spans="1:1" x14ac:dyDescent="0.25">
      <c r="A14296" s="13" t="s">
        <v>237831</v>
      </c>
    </row>
    <row r="14297" spans="1:1" x14ac:dyDescent="0.25">
      <c r="A14297" s="13" t="s">
        <v>200933</v>
      </c>
    </row>
    <row r="14298" spans="1:1" x14ac:dyDescent="0.25">
      <c r="A14298" s="13" t="s">
        <v>237832</v>
      </c>
    </row>
    <row r="14299" spans="1:1" x14ac:dyDescent="0.25">
      <c r="A14299" s="13" t="s">
        <v>237833</v>
      </c>
    </row>
    <row r="14300" spans="1:1" x14ac:dyDescent="0.25">
      <c r="A14300" s="13" t="s">
        <v>237834</v>
      </c>
    </row>
    <row r="14301" spans="1:1" x14ac:dyDescent="0.25">
      <c r="A14301" s="13" t="s">
        <v>237835</v>
      </c>
    </row>
    <row r="14302" spans="1:1" x14ac:dyDescent="0.25">
      <c r="A14302" s="13" t="s">
        <v>248178</v>
      </c>
    </row>
    <row r="14303" spans="1:1" x14ac:dyDescent="0.25">
      <c r="A14303" s="13" t="s">
        <v>248179</v>
      </c>
    </row>
    <row r="14304" spans="1:1" x14ac:dyDescent="0.25">
      <c r="A14304" s="13" t="s">
        <v>237836</v>
      </c>
    </row>
    <row r="14305" spans="1:1" x14ac:dyDescent="0.25">
      <c r="A14305" s="13" t="s">
        <v>237837</v>
      </c>
    </row>
    <row r="14306" spans="1:1" x14ac:dyDescent="0.25">
      <c r="A14306" s="13" t="s">
        <v>195206</v>
      </c>
    </row>
    <row r="14307" spans="1:1" x14ac:dyDescent="0.25">
      <c r="A14307" s="13" t="s">
        <v>248180</v>
      </c>
    </row>
    <row r="14308" spans="1:1" x14ac:dyDescent="0.25">
      <c r="A14308" s="13" t="s">
        <v>195207</v>
      </c>
    </row>
    <row r="14309" spans="1:1" x14ac:dyDescent="0.25">
      <c r="A14309" s="13" t="s">
        <v>228213</v>
      </c>
    </row>
    <row r="14310" spans="1:1" x14ac:dyDescent="0.25">
      <c r="A14310" s="13" t="s">
        <v>217321</v>
      </c>
    </row>
    <row r="14311" spans="1:1" x14ac:dyDescent="0.25">
      <c r="A14311" s="13" t="s">
        <v>237838</v>
      </c>
    </row>
    <row r="14312" spans="1:1" x14ac:dyDescent="0.25">
      <c r="A14312" s="13" t="s">
        <v>200935</v>
      </c>
    </row>
    <row r="14313" spans="1:1" x14ac:dyDescent="0.25">
      <c r="A14313" s="13" t="s">
        <v>237839</v>
      </c>
    </row>
    <row r="14314" spans="1:1" x14ac:dyDescent="0.25">
      <c r="A14314" s="13" t="s">
        <v>248181</v>
      </c>
    </row>
    <row r="14315" spans="1:1" x14ac:dyDescent="0.25">
      <c r="A14315" s="13" t="s">
        <v>237840</v>
      </c>
    </row>
    <row r="14316" spans="1:1" x14ac:dyDescent="0.25">
      <c r="A14316" s="13" t="s">
        <v>248182</v>
      </c>
    </row>
    <row r="14317" spans="1:1" x14ac:dyDescent="0.25">
      <c r="A14317" s="13" t="s">
        <v>248183</v>
      </c>
    </row>
    <row r="14318" spans="1:1" x14ac:dyDescent="0.25">
      <c r="A14318" s="13" t="s">
        <v>237841</v>
      </c>
    </row>
    <row r="14319" spans="1:1" x14ac:dyDescent="0.25">
      <c r="A14319" s="13" t="s">
        <v>237842</v>
      </c>
    </row>
    <row r="14320" spans="1:1" x14ac:dyDescent="0.25">
      <c r="A14320" s="13" t="s">
        <v>237843</v>
      </c>
    </row>
    <row r="14321" spans="1:1" x14ac:dyDescent="0.25">
      <c r="A14321" s="13" t="s">
        <v>217325</v>
      </c>
    </row>
    <row r="14322" spans="1:1" x14ac:dyDescent="0.25">
      <c r="A14322" s="13" t="s">
        <v>200936</v>
      </c>
    </row>
    <row r="14323" spans="1:1" x14ac:dyDescent="0.25">
      <c r="A14323" s="13" t="s">
        <v>237844</v>
      </c>
    </row>
    <row r="14324" spans="1:1" x14ac:dyDescent="0.25">
      <c r="A14324" s="13" t="s">
        <v>237845</v>
      </c>
    </row>
    <row r="14325" spans="1:1" x14ac:dyDescent="0.25">
      <c r="A14325" s="13" t="s">
        <v>217326</v>
      </c>
    </row>
    <row r="14326" spans="1:1" x14ac:dyDescent="0.25">
      <c r="A14326" s="13" t="s">
        <v>248184</v>
      </c>
    </row>
    <row r="14327" spans="1:1" x14ac:dyDescent="0.25">
      <c r="A14327" s="13" t="s">
        <v>237846</v>
      </c>
    </row>
    <row r="14328" spans="1:1" x14ac:dyDescent="0.25">
      <c r="A14328" s="13" t="s">
        <v>195214</v>
      </c>
    </row>
    <row r="14329" spans="1:1" x14ac:dyDescent="0.25">
      <c r="A14329" s="13" t="s">
        <v>237847</v>
      </c>
    </row>
    <row r="14330" spans="1:1" x14ac:dyDescent="0.25">
      <c r="A14330" s="13" t="s">
        <v>195215</v>
      </c>
    </row>
    <row r="14331" spans="1:1" x14ac:dyDescent="0.25">
      <c r="A14331" s="13" t="s">
        <v>248185</v>
      </c>
    </row>
    <row r="14332" spans="1:1" x14ac:dyDescent="0.25">
      <c r="A14332" s="13" t="s">
        <v>237848</v>
      </c>
    </row>
    <row r="14333" spans="1:1" x14ac:dyDescent="0.25">
      <c r="A14333" s="13" t="s">
        <v>237849</v>
      </c>
    </row>
    <row r="14334" spans="1:1" x14ac:dyDescent="0.25">
      <c r="A14334" s="13" t="s">
        <v>248186</v>
      </c>
    </row>
    <row r="14335" spans="1:1" x14ac:dyDescent="0.25">
      <c r="A14335" s="13" t="s">
        <v>237850</v>
      </c>
    </row>
    <row r="14336" spans="1:1" x14ac:dyDescent="0.25">
      <c r="A14336" s="13" t="s">
        <v>237851</v>
      </c>
    </row>
    <row r="14337" spans="1:1" x14ac:dyDescent="0.25">
      <c r="A14337" s="13" t="s">
        <v>237852</v>
      </c>
    </row>
    <row r="14338" spans="1:1" x14ac:dyDescent="0.25">
      <c r="A14338" s="13" t="s">
        <v>248187</v>
      </c>
    </row>
    <row r="14339" spans="1:1" x14ac:dyDescent="0.25">
      <c r="A14339" s="13" t="s">
        <v>217331</v>
      </c>
    </row>
    <row r="14340" spans="1:1" x14ac:dyDescent="0.25">
      <c r="A14340" s="13" t="s">
        <v>195220</v>
      </c>
    </row>
    <row r="14341" spans="1:1" x14ac:dyDescent="0.25">
      <c r="A14341" s="13" t="s">
        <v>237853</v>
      </c>
    </row>
    <row r="14342" spans="1:1" x14ac:dyDescent="0.25">
      <c r="A14342" s="13" t="s">
        <v>228219</v>
      </c>
    </row>
    <row r="14343" spans="1:1" x14ac:dyDescent="0.25">
      <c r="A14343" s="13" t="s">
        <v>248188</v>
      </c>
    </row>
    <row r="14344" spans="1:1" x14ac:dyDescent="0.25">
      <c r="A14344" s="13" t="s">
        <v>248189</v>
      </c>
    </row>
    <row r="14345" spans="1:1" x14ac:dyDescent="0.25">
      <c r="A14345" s="13" t="s">
        <v>237854</v>
      </c>
    </row>
    <row r="14346" spans="1:1" x14ac:dyDescent="0.25">
      <c r="A14346" s="13" t="s">
        <v>237855</v>
      </c>
    </row>
    <row r="14347" spans="1:1" x14ac:dyDescent="0.25">
      <c r="A14347" s="13" t="s">
        <v>237856</v>
      </c>
    </row>
    <row r="14348" spans="1:1" x14ac:dyDescent="0.25">
      <c r="A14348" s="13" t="s">
        <v>237857</v>
      </c>
    </row>
    <row r="14349" spans="1:1" x14ac:dyDescent="0.25">
      <c r="A14349" s="13" t="s">
        <v>248190</v>
      </c>
    </row>
    <row r="14350" spans="1:1" x14ac:dyDescent="0.25">
      <c r="A14350" s="13" t="s">
        <v>237858</v>
      </c>
    </row>
    <row r="14351" spans="1:1" x14ac:dyDescent="0.25">
      <c r="A14351" s="13" t="s">
        <v>237859</v>
      </c>
    </row>
    <row r="14352" spans="1:1" x14ac:dyDescent="0.25">
      <c r="A14352" s="13" t="s">
        <v>237860</v>
      </c>
    </row>
    <row r="14353" spans="1:1" x14ac:dyDescent="0.25">
      <c r="A14353" s="13" t="s">
        <v>248191</v>
      </c>
    </row>
    <row r="14354" spans="1:1" x14ac:dyDescent="0.25">
      <c r="A14354" s="13" t="s">
        <v>237861</v>
      </c>
    </row>
    <row r="14355" spans="1:1" x14ac:dyDescent="0.25">
      <c r="A14355" s="13" t="s">
        <v>195226</v>
      </c>
    </row>
    <row r="14356" spans="1:1" x14ac:dyDescent="0.25">
      <c r="A14356" s="13" t="s">
        <v>237862</v>
      </c>
    </row>
    <row r="14357" spans="1:1" x14ac:dyDescent="0.25">
      <c r="A14357" s="13" t="s">
        <v>248192</v>
      </c>
    </row>
    <row r="14358" spans="1:1" x14ac:dyDescent="0.25">
      <c r="A14358" s="13" t="s">
        <v>248193</v>
      </c>
    </row>
    <row r="14359" spans="1:1" x14ac:dyDescent="0.25">
      <c r="A14359" s="13" t="s">
        <v>237863</v>
      </c>
    </row>
    <row r="14360" spans="1:1" x14ac:dyDescent="0.25">
      <c r="A14360" s="13" t="s">
        <v>217334</v>
      </c>
    </row>
    <row r="14361" spans="1:1" x14ac:dyDescent="0.25">
      <c r="A14361" s="13" t="s">
        <v>237864</v>
      </c>
    </row>
    <row r="14362" spans="1:1" x14ac:dyDescent="0.25">
      <c r="A14362" s="13" t="s">
        <v>237865</v>
      </c>
    </row>
    <row r="14363" spans="1:1" x14ac:dyDescent="0.25">
      <c r="A14363" s="13" t="s">
        <v>237866</v>
      </c>
    </row>
    <row r="14364" spans="1:1" x14ac:dyDescent="0.25">
      <c r="A14364" s="13" t="s">
        <v>248194</v>
      </c>
    </row>
    <row r="14365" spans="1:1" x14ac:dyDescent="0.25">
      <c r="A14365" s="13" t="s">
        <v>237867</v>
      </c>
    </row>
    <row r="14366" spans="1:1" x14ac:dyDescent="0.25">
      <c r="A14366" s="13" t="s">
        <v>237868</v>
      </c>
    </row>
    <row r="14367" spans="1:1" x14ac:dyDescent="0.25">
      <c r="A14367" s="13" t="s">
        <v>217335</v>
      </c>
    </row>
    <row r="14368" spans="1:1" x14ac:dyDescent="0.25">
      <c r="A14368" s="13" t="s">
        <v>237869</v>
      </c>
    </row>
    <row r="14369" spans="1:1" x14ac:dyDescent="0.25">
      <c r="A14369" s="13" t="s">
        <v>237870</v>
      </c>
    </row>
    <row r="14370" spans="1:1" x14ac:dyDescent="0.25">
      <c r="A14370" s="13" t="s">
        <v>237871</v>
      </c>
    </row>
    <row r="14371" spans="1:1" x14ac:dyDescent="0.25">
      <c r="A14371" s="13" t="s">
        <v>195235</v>
      </c>
    </row>
    <row r="14372" spans="1:1" x14ac:dyDescent="0.25">
      <c r="A14372" s="13" t="s">
        <v>195236</v>
      </c>
    </row>
    <row r="14373" spans="1:1" x14ac:dyDescent="0.25">
      <c r="A14373" s="13" t="s">
        <v>248195</v>
      </c>
    </row>
    <row r="14374" spans="1:1" x14ac:dyDescent="0.25">
      <c r="A14374" s="13" t="s">
        <v>237872</v>
      </c>
    </row>
    <row r="14375" spans="1:1" x14ac:dyDescent="0.25">
      <c r="A14375" s="13" t="s">
        <v>228228</v>
      </c>
    </row>
    <row r="14376" spans="1:1" x14ac:dyDescent="0.25">
      <c r="A14376" s="13" t="s">
        <v>83965</v>
      </c>
    </row>
    <row r="14377" spans="1:1" x14ac:dyDescent="0.25">
      <c r="A14377" s="13" t="s">
        <v>248196</v>
      </c>
    </row>
    <row r="14378" spans="1:1" x14ac:dyDescent="0.25">
      <c r="A14378" s="13" t="s">
        <v>217337</v>
      </c>
    </row>
    <row r="14379" spans="1:1" x14ac:dyDescent="0.25">
      <c r="A14379" s="13" t="s">
        <v>228229</v>
      </c>
    </row>
    <row r="14380" spans="1:1" x14ac:dyDescent="0.25">
      <c r="A14380" s="13" t="s">
        <v>200942</v>
      </c>
    </row>
    <row r="14381" spans="1:1" x14ac:dyDescent="0.25">
      <c r="A14381" s="13" t="s">
        <v>195238</v>
      </c>
    </row>
    <row r="14382" spans="1:1" x14ac:dyDescent="0.25">
      <c r="A14382" s="13" t="s">
        <v>237873</v>
      </c>
    </row>
    <row r="14383" spans="1:1" x14ac:dyDescent="0.25">
      <c r="A14383" s="13" t="s">
        <v>228231</v>
      </c>
    </row>
    <row r="14384" spans="1:1" x14ac:dyDescent="0.25">
      <c r="A14384" s="13" t="s">
        <v>248197</v>
      </c>
    </row>
    <row r="14385" spans="1:1" x14ac:dyDescent="0.25">
      <c r="A14385" s="13" t="s">
        <v>237874</v>
      </c>
    </row>
    <row r="14386" spans="1:1" x14ac:dyDescent="0.25">
      <c r="A14386" s="13" t="s">
        <v>237875</v>
      </c>
    </row>
    <row r="14387" spans="1:1" x14ac:dyDescent="0.25">
      <c r="A14387" s="13" t="s">
        <v>85976</v>
      </c>
    </row>
    <row r="14388" spans="1:1" x14ac:dyDescent="0.25">
      <c r="A14388" s="13" t="s">
        <v>195239</v>
      </c>
    </row>
    <row r="14389" spans="1:1" x14ac:dyDescent="0.25">
      <c r="A14389" s="13" t="s">
        <v>228232</v>
      </c>
    </row>
    <row r="14390" spans="1:1" x14ac:dyDescent="0.25">
      <c r="A14390" s="13" t="s">
        <v>237876</v>
      </c>
    </row>
    <row r="14391" spans="1:1" x14ac:dyDescent="0.25">
      <c r="A14391" s="13" t="s">
        <v>237877</v>
      </c>
    </row>
    <row r="14392" spans="1:1" x14ac:dyDescent="0.25">
      <c r="A14392" s="13" t="s">
        <v>228233</v>
      </c>
    </row>
    <row r="14393" spans="1:1" x14ac:dyDescent="0.25">
      <c r="A14393" s="13" t="s">
        <v>87193</v>
      </c>
    </row>
    <row r="14394" spans="1:1" x14ac:dyDescent="0.25">
      <c r="A14394" s="13" t="s">
        <v>237878</v>
      </c>
    </row>
    <row r="14395" spans="1:1" x14ac:dyDescent="0.25">
      <c r="A14395" s="13" t="s">
        <v>228234</v>
      </c>
    </row>
    <row r="14396" spans="1:1" x14ac:dyDescent="0.25">
      <c r="A14396" s="13" t="s">
        <v>248198</v>
      </c>
    </row>
    <row r="14397" spans="1:1" x14ac:dyDescent="0.25">
      <c r="A14397" s="13" t="s">
        <v>228236</v>
      </c>
    </row>
    <row r="14398" spans="1:1" x14ac:dyDescent="0.25">
      <c r="A14398" s="13" t="s">
        <v>228237</v>
      </c>
    </row>
    <row r="14399" spans="1:1" x14ac:dyDescent="0.25">
      <c r="A14399" s="13" t="s">
        <v>200944</v>
      </c>
    </row>
    <row r="14400" spans="1:1" x14ac:dyDescent="0.25">
      <c r="A14400" s="13" t="s">
        <v>87918</v>
      </c>
    </row>
    <row r="14401" spans="1:1" x14ac:dyDescent="0.25">
      <c r="A14401" s="13" t="s">
        <v>195241</v>
      </c>
    </row>
    <row r="14402" spans="1:1" x14ac:dyDescent="0.25">
      <c r="A14402" s="13" t="s">
        <v>248199</v>
      </c>
    </row>
    <row r="14403" spans="1:1" x14ac:dyDescent="0.25">
      <c r="A14403" s="13" t="s">
        <v>237879</v>
      </c>
    </row>
    <row r="14404" spans="1:1" x14ac:dyDescent="0.25">
      <c r="A14404" s="13" t="s">
        <v>237880</v>
      </c>
    </row>
    <row r="14405" spans="1:1" x14ac:dyDescent="0.25">
      <c r="A14405" s="13" t="s">
        <v>248200</v>
      </c>
    </row>
    <row r="14406" spans="1:1" x14ac:dyDescent="0.25">
      <c r="A14406" s="13" t="s">
        <v>248201</v>
      </c>
    </row>
    <row r="14407" spans="1:1" x14ac:dyDescent="0.25">
      <c r="A14407" s="13" t="s">
        <v>200945</v>
      </c>
    </row>
    <row r="14408" spans="1:1" x14ac:dyDescent="0.25">
      <c r="A14408" s="13" t="s">
        <v>195243</v>
      </c>
    </row>
    <row r="14409" spans="1:1" x14ac:dyDescent="0.25">
      <c r="A14409" s="13" t="s">
        <v>237881</v>
      </c>
    </row>
    <row r="14410" spans="1:1" x14ac:dyDescent="0.25">
      <c r="A14410" s="13" t="s">
        <v>248202</v>
      </c>
    </row>
    <row r="14411" spans="1:1" x14ac:dyDescent="0.25">
      <c r="A14411" s="13" t="s">
        <v>237882</v>
      </c>
    </row>
    <row r="14412" spans="1:1" x14ac:dyDescent="0.25">
      <c r="A14412" s="13" t="s">
        <v>237883</v>
      </c>
    </row>
    <row r="14413" spans="1:1" x14ac:dyDescent="0.25">
      <c r="A14413" s="13" t="s">
        <v>237884</v>
      </c>
    </row>
    <row r="14414" spans="1:1" x14ac:dyDescent="0.25">
      <c r="A14414" s="13" t="s">
        <v>248203</v>
      </c>
    </row>
    <row r="14415" spans="1:1" x14ac:dyDescent="0.25">
      <c r="A14415" s="13" t="s">
        <v>248204</v>
      </c>
    </row>
    <row r="14416" spans="1:1" x14ac:dyDescent="0.25">
      <c r="A14416" s="13" t="s">
        <v>237885</v>
      </c>
    </row>
    <row r="14417" spans="1:1" x14ac:dyDescent="0.25">
      <c r="A14417" s="13" t="s">
        <v>237886</v>
      </c>
    </row>
    <row r="14418" spans="1:1" x14ac:dyDescent="0.25">
      <c r="A14418" s="13" t="s">
        <v>228241</v>
      </c>
    </row>
    <row r="14419" spans="1:1" x14ac:dyDescent="0.25">
      <c r="A14419" s="13" t="s">
        <v>248205</v>
      </c>
    </row>
    <row r="14420" spans="1:1" x14ac:dyDescent="0.25">
      <c r="A14420" s="13" t="s">
        <v>195248</v>
      </c>
    </row>
    <row r="14421" spans="1:1" x14ac:dyDescent="0.25">
      <c r="A14421" s="13" t="s">
        <v>237887</v>
      </c>
    </row>
    <row r="14422" spans="1:1" x14ac:dyDescent="0.25">
      <c r="A14422" s="13" t="s">
        <v>90172</v>
      </c>
    </row>
    <row r="14423" spans="1:1" x14ac:dyDescent="0.25">
      <c r="A14423" s="13" t="s">
        <v>248206</v>
      </c>
    </row>
    <row r="14424" spans="1:1" x14ac:dyDescent="0.25">
      <c r="A14424" s="13" t="s">
        <v>237888</v>
      </c>
    </row>
    <row r="14425" spans="1:1" x14ac:dyDescent="0.25">
      <c r="A14425" s="13" t="s">
        <v>237889</v>
      </c>
    </row>
    <row r="14426" spans="1:1" x14ac:dyDescent="0.25">
      <c r="A14426" s="13" t="s">
        <v>237890</v>
      </c>
    </row>
    <row r="14427" spans="1:1" x14ac:dyDescent="0.25">
      <c r="A14427" s="13" t="s">
        <v>237891</v>
      </c>
    </row>
    <row r="14428" spans="1:1" x14ac:dyDescent="0.25">
      <c r="A14428" s="13" t="s">
        <v>237892</v>
      </c>
    </row>
    <row r="14429" spans="1:1" x14ac:dyDescent="0.25">
      <c r="A14429" s="13" t="s">
        <v>237893</v>
      </c>
    </row>
    <row r="14430" spans="1:1" x14ac:dyDescent="0.25">
      <c r="A14430" s="13" t="s">
        <v>237894</v>
      </c>
    </row>
    <row r="14431" spans="1:1" x14ac:dyDescent="0.25">
      <c r="A14431" s="13" t="s">
        <v>237895</v>
      </c>
    </row>
    <row r="14432" spans="1:1" x14ac:dyDescent="0.25">
      <c r="A14432" s="13" t="s">
        <v>200949</v>
      </c>
    </row>
    <row r="14433" spans="1:1" x14ac:dyDescent="0.25">
      <c r="A14433" s="13" t="s">
        <v>237896</v>
      </c>
    </row>
    <row r="14434" spans="1:1" x14ac:dyDescent="0.25">
      <c r="A14434" s="13" t="s">
        <v>237897</v>
      </c>
    </row>
    <row r="14435" spans="1:1" x14ac:dyDescent="0.25">
      <c r="A14435" s="13" t="s">
        <v>237898</v>
      </c>
    </row>
    <row r="14436" spans="1:1" x14ac:dyDescent="0.25">
      <c r="A14436" s="13" t="s">
        <v>195250</v>
      </c>
    </row>
    <row r="14437" spans="1:1" x14ac:dyDescent="0.25">
      <c r="A14437" s="13" t="s">
        <v>237899</v>
      </c>
    </row>
    <row r="14438" spans="1:1" x14ac:dyDescent="0.25">
      <c r="A14438" s="13" t="s">
        <v>91891</v>
      </c>
    </row>
    <row r="14439" spans="1:1" x14ac:dyDescent="0.25">
      <c r="A14439" s="13" t="s">
        <v>248207</v>
      </c>
    </row>
    <row r="14440" spans="1:1" x14ac:dyDescent="0.25">
      <c r="A14440" s="13" t="s">
        <v>44990</v>
      </c>
    </row>
    <row r="14441" spans="1:1" x14ac:dyDescent="0.25">
      <c r="A14441" s="13" t="s">
        <v>248208</v>
      </c>
    </row>
    <row r="14442" spans="1:1" x14ac:dyDescent="0.25">
      <c r="A14442" s="13" t="s">
        <v>195251</v>
      </c>
    </row>
    <row r="14443" spans="1:1" x14ac:dyDescent="0.25">
      <c r="A14443" s="13" t="s">
        <v>237900</v>
      </c>
    </row>
    <row r="14444" spans="1:1" x14ac:dyDescent="0.25">
      <c r="A14444" s="13" t="s">
        <v>248209</v>
      </c>
    </row>
    <row r="14445" spans="1:1" x14ac:dyDescent="0.25">
      <c r="A14445" s="13" t="s">
        <v>237901</v>
      </c>
    </row>
    <row r="14446" spans="1:1" x14ac:dyDescent="0.25">
      <c r="A14446" s="13" t="s">
        <v>228252</v>
      </c>
    </row>
    <row r="14447" spans="1:1" x14ac:dyDescent="0.25">
      <c r="A14447" s="13" t="s">
        <v>248210</v>
      </c>
    </row>
    <row r="14448" spans="1:1" x14ac:dyDescent="0.25">
      <c r="A14448" s="13" t="s">
        <v>237902</v>
      </c>
    </row>
    <row r="14449" spans="1:1" x14ac:dyDescent="0.25">
      <c r="A14449" s="13" t="s">
        <v>237903</v>
      </c>
    </row>
    <row r="14450" spans="1:1" x14ac:dyDescent="0.25">
      <c r="A14450" s="13" t="s">
        <v>237904</v>
      </c>
    </row>
    <row r="14451" spans="1:1" x14ac:dyDescent="0.25">
      <c r="A14451" s="13" t="s">
        <v>248211</v>
      </c>
    </row>
    <row r="14452" spans="1:1" x14ac:dyDescent="0.25">
      <c r="A14452" s="13" t="s">
        <v>200950</v>
      </c>
    </row>
    <row r="14453" spans="1:1" x14ac:dyDescent="0.25">
      <c r="A14453" s="13" t="s">
        <v>195253</v>
      </c>
    </row>
    <row r="14454" spans="1:1" x14ac:dyDescent="0.25">
      <c r="A14454" s="13" t="s">
        <v>200951</v>
      </c>
    </row>
    <row r="14455" spans="1:1" x14ac:dyDescent="0.25">
      <c r="A14455" s="13" t="s">
        <v>237905</v>
      </c>
    </row>
    <row r="14456" spans="1:1" x14ac:dyDescent="0.25">
      <c r="A14456" s="13" t="s">
        <v>237906</v>
      </c>
    </row>
    <row r="14457" spans="1:1" x14ac:dyDescent="0.25">
      <c r="A14457" s="13" t="s">
        <v>237907</v>
      </c>
    </row>
    <row r="14458" spans="1:1" x14ac:dyDescent="0.25">
      <c r="A14458" s="13" t="s">
        <v>195254</v>
      </c>
    </row>
    <row r="14459" spans="1:1" x14ac:dyDescent="0.25">
      <c r="A14459" s="14" t="s">
        <v>237908</v>
      </c>
    </row>
    <row r="14460" spans="1:1" x14ac:dyDescent="0.25">
      <c r="A14460" s="13" t="s">
        <v>237909</v>
      </c>
    </row>
    <row r="14461" spans="1:1" x14ac:dyDescent="0.25">
      <c r="A14461" s="13" t="s">
        <v>248212</v>
      </c>
    </row>
    <row r="14462" spans="1:1" x14ac:dyDescent="0.25">
      <c r="A14462" s="13" t="s">
        <v>237910</v>
      </c>
    </row>
    <row r="14463" spans="1:1" x14ac:dyDescent="0.25">
      <c r="A14463" s="13" t="s">
        <v>237911</v>
      </c>
    </row>
    <row r="14464" spans="1:1" x14ac:dyDescent="0.25">
      <c r="A14464" s="13" t="s">
        <v>248213</v>
      </c>
    </row>
    <row r="14465" spans="1:1" x14ac:dyDescent="0.25">
      <c r="A14465" s="13" t="s">
        <v>237912</v>
      </c>
    </row>
    <row r="14466" spans="1:1" x14ac:dyDescent="0.25">
      <c r="A14466" s="13" t="s">
        <v>195256</v>
      </c>
    </row>
    <row r="14467" spans="1:1" x14ac:dyDescent="0.25">
      <c r="A14467" s="13" t="s">
        <v>237913</v>
      </c>
    </row>
    <row r="14468" spans="1:1" x14ac:dyDescent="0.25">
      <c r="A14468" s="13" t="s">
        <v>237914</v>
      </c>
    </row>
    <row r="14469" spans="1:1" x14ac:dyDescent="0.25">
      <c r="A14469" s="13" t="s">
        <v>95771</v>
      </c>
    </row>
    <row r="14470" spans="1:1" x14ac:dyDescent="0.25">
      <c r="A14470" s="13" t="s">
        <v>237915</v>
      </c>
    </row>
    <row r="14471" spans="1:1" x14ac:dyDescent="0.25">
      <c r="A14471" s="13" t="s">
        <v>200953</v>
      </c>
    </row>
    <row r="14472" spans="1:1" x14ac:dyDescent="0.25">
      <c r="A14472" s="13" t="s">
        <v>248214</v>
      </c>
    </row>
    <row r="14473" spans="1:1" x14ac:dyDescent="0.25">
      <c r="A14473" s="13" t="s">
        <v>248215</v>
      </c>
    </row>
    <row r="14474" spans="1:1" x14ac:dyDescent="0.25">
      <c r="A14474" s="13" t="s">
        <v>237916</v>
      </c>
    </row>
    <row r="14475" spans="1:1" x14ac:dyDescent="0.25">
      <c r="A14475" s="13" t="s">
        <v>248216</v>
      </c>
    </row>
    <row r="14476" spans="1:1" x14ac:dyDescent="0.25">
      <c r="A14476" s="13" t="s">
        <v>237917</v>
      </c>
    </row>
    <row r="14477" spans="1:1" x14ac:dyDescent="0.25">
      <c r="A14477" s="13" t="s">
        <v>248217</v>
      </c>
    </row>
    <row r="14478" spans="1:1" x14ac:dyDescent="0.25">
      <c r="A14478" s="13" t="s">
        <v>237918</v>
      </c>
    </row>
    <row r="14479" spans="1:1" x14ac:dyDescent="0.25">
      <c r="A14479" s="13" t="s">
        <v>248218</v>
      </c>
    </row>
    <row r="14480" spans="1:1" x14ac:dyDescent="0.25">
      <c r="A14480" s="13" t="s">
        <v>237919</v>
      </c>
    </row>
    <row r="14481" spans="1:1" x14ac:dyDescent="0.25">
      <c r="A14481" s="13" t="s">
        <v>248219</v>
      </c>
    </row>
    <row r="14482" spans="1:1" x14ac:dyDescent="0.25">
      <c r="A14482" s="13" t="s">
        <v>97916</v>
      </c>
    </row>
    <row r="14483" spans="1:1" x14ac:dyDescent="0.25">
      <c r="A14483" s="13" t="s">
        <v>195257</v>
      </c>
    </row>
    <row r="14484" spans="1:1" x14ac:dyDescent="0.25">
      <c r="A14484" s="13" t="s">
        <v>237920</v>
      </c>
    </row>
    <row r="14485" spans="1:1" x14ac:dyDescent="0.25">
      <c r="A14485" s="13" t="s">
        <v>248220</v>
      </c>
    </row>
    <row r="14486" spans="1:1" x14ac:dyDescent="0.25">
      <c r="A14486" s="13" t="s">
        <v>195258</v>
      </c>
    </row>
    <row r="14487" spans="1:1" x14ac:dyDescent="0.25">
      <c r="A14487" s="13" t="s">
        <v>98187</v>
      </c>
    </row>
    <row r="14488" spans="1:1" x14ac:dyDescent="0.25">
      <c r="A14488" s="13" t="s">
        <v>228265</v>
      </c>
    </row>
    <row r="14489" spans="1:1" x14ac:dyDescent="0.25">
      <c r="A14489" s="13" t="s">
        <v>237921</v>
      </c>
    </row>
    <row r="14490" spans="1:1" x14ac:dyDescent="0.25">
      <c r="A14490" s="13" t="s">
        <v>237922</v>
      </c>
    </row>
    <row r="14491" spans="1:1" x14ac:dyDescent="0.25">
      <c r="A14491" s="13" t="s">
        <v>195260</v>
      </c>
    </row>
    <row r="14492" spans="1:1" x14ac:dyDescent="0.25">
      <c r="A14492" s="13" t="s">
        <v>228267</v>
      </c>
    </row>
    <row r="14493" spans="1:1" x14ac:dyDescent="0.25">
      <c r="A14493" s="13" t="s">
        <v>237923</v>
      </c>
    </row>
    <row r="14494" spans="1:1" x14ac:dyDescent="0.25">
      <c r="A14494" s="13" t="s">
        <v>237924</v>
      </c>
    </row>
    <row r="14495" spans="1:1" x14ac:dyDescent="0.25">
      <c r="A14495" s="13" t="s">
        <v>248221</v>
      </c>
    </row>
    <row r="14496" spans="1:1" x14ac:dyDescent="0.25">
      <c r="A14496" s="13" t="s">
        <v>237925</v>
      </c>
    </row>
    <row r="14497" spans="1:1" x14ac:dyDescent="0.25">
      <c r="A14497" s="13" t="s">
        <v>248222</v>
      </c>
    </row>
    <row r="14498" spans="1:1" x14ac:dyDescent="0.25">
      <c r="A14498" s="13" t="s">
        <v>248223</v>
      </c>
    </row>
    <row r="14499" spans="1:1" x14ac:dyDescent="0.25">
      <c r="A14499" s="13" t="s">
        <v>237926</v>
      </c>
    </row>
    <row r="14500" spans="1:1" x14ac:dyDescent="0.25">
      <c r="A14500" s="13" t="s">
        <v>217372</v>
      </c>
    </row>
    <row r="14501" spans="1:1" x14ac:dyDescent="0.25">
      <c r="A14501" s="13" t="s">
        <v>200956</v>
      </c>
    </row>
    <row r="14502" spans="1:1" x14ac:dyDescent="0.25">
      <c r="A14502" s="13" t="s">
        <v>248224</v>
      </c>
    </row>
    <row r="14503" spans="1:1" x14ac:dyDescent="0.25">
      <c r="A14503" s="13" t="s">
        <v>217375</v>
      </c>
    </row>
    <row r="14504" spans="1:1" x14ac:dyDescent="0.25">
      <c r="A14504" s="13" t="s">
        <v>237927</v>
      </c>
    </row>
    <row r="14505" spans="1:1" x14ac:dyDescent="0.25">
      <c r="A14505" s="13" t="s">
        <v>200958</v>
      </c>
    </row>
    <row r="14506" spans="1:1" x14ac:dyDescent="0.25">
      <c r="A14506" s="13" t="s">
        <v>100269</v>
      </c>
    </row>
    <row r="14507" spans="1:1" x14ac:dyDescent="0.25">
      <c r="A14507" s="13" t="s">
        <v>248225</v>
      </c>
    </row>
    <row r="14508" spans="1:1" x14ac:dyDescent="0.25">
      <c r="A14508" s="13" t="s">
        <v>237928</v>
      </c>
    </row>
    <row r="14509" spans="1:1" x14ac:dyDescent="0.25">
      <c r="A14509" s="13" t="s">
        <v>248226</v>
      </c>
    </row>
    <row r="14510" spans="1:1" x14ac:dyDescent="0.25">
      <c r="A14510" s="13" t="s">
        <v>248227</v>
      </c>
    </row>
    <row r="14511" spans="1:1" x14ac:dyDescent="0.25">
      <c r="A14511" s="13" t="s">
        <v>237929</v>
      </c>
    </row>
    <row r="14512" spans="1:1" x14ac:dyDescent="0.25">
      <c r="A14512" s="13" t="s">
        <v>248228</v>
      </c>
    </row>
    <row r="14513" spans="1:1" x14ac:dyDescent="0.25">
      <c r="A14513" s="13" t="s">
        <v>195264</v>
      </c>
    </row>
    <row r="14514" spans="1:1" x14ac:dyDescent="0.25">
      <c r="A14514" s="13" t="s">
        <v>195265</v>
      </c>
    </row>
    <row r="14515" spans="1:1" x14ac:dyDescent="0.25">
      <c r="A14515" s="13" t="s">
        <v>248229</v>
      </c>
    </row>
    <row r="14516" spans="1:1" x14ac:dyDescent="0.25">
      <c r="A14516" s="13" t="s">
        <v>228274</v>
      </c>
    </row>
    <row r="14517" spans="1:1" x14ac:dyDescent="0.25">
      <c r="A14517" s="13" t="s">
        <v>237930</v>
      </c>
    </row>
    <row r="14518" spans="1:1" x14ac:dyDescent="0.25">
      <c r="A14518" s="13" t="s">
        <v>237931</v>
      </c>
    </row>
    <row r="14519" spans="1:1" x14ac:dyDescent="0.25">
      <c r="A14519" s="13" t="s">
        <v>248230</v>
      </c>
    </row>
    <row r="14520" spans="1:1" x14ac:dyDescent="0.25">
      <c r="A14520" s="13" t="s">
        <v>217383</v>
      </c>
    </row>
    <row r="14521" spans="1:1" x14ac:dyDescent="0.25">
      <c r="A14521" s="13" t="s">
        <v>248231</v>
      </c>
    </row>
    <row r="14522" spans="1:1" x14ac:dyDescent="0.25">
      <c r="A14522" s="13" t="s">
        <v>237932</v>
      </c>
    </row>
    <row r="14523" spans="1:1" x14ac:dyDescent="0.25">
      <c r="A14523" s="13" t="s">
        <v>195267</v>
      </c>
    </row>
    <row r="14524" spans="1:1" x14ac:dyDescent="0.25">
      <c r="A14524" s="13" t="s">
        <v>217385</v>
      </c>
    </row>
    <row r="14525" spans="1:1" x14ac:dyDescent="0.25">
      <c r="A14525" s="13" t="s">
        <v>228277</v>
      </c>
    </row>
    <row r="14526" spans="1:1" x14ac:dyDescent="0.25">
      <c r="A14526" s="13" t="s">
        <v>248232</v>
      </c>
    </row>
    <row r="14527" spans="1:1" x14ac:dyDescent="0.25">
      <c r="A14527" s="13" t="s">
        <v>237933</v>
      </c>
    </row>
    <row r="14528" spans="1:1" x14ac:dyDescent="0.25">
      <c r="A14528" s="13" t="s">
        <v>217387</v>
      </c>
    </row>
    <row r="14529" spans="1:1" x14ac:dyDescent="0.25">
      <c r="A14529" s="13" t="s">
        <v>200961</v>
      </c>
    </row>
    <row r="14530" spans="1:1" x14ac:dyDescent="0.25">
      <c r="A14530" s="13" t="s">
        <v>248233</v>
      </c>
    </row>
    <row r="14531" spans="1:1" x14ac:dyDescent="0.25">
      <c r="A14531" s="13" t="s">
        <v>195269</v>
      </c>
    </row>
    <row r="14532" spans="1:1" x14ac:dyDescent="0.25">
      <c r="A14532" s="13" t="s">
        <v>237934</v>
      </c>
    </row>
    <row r="14533" spans="1:1" x14ac:dyDescent="0.25">
      <c r="A14533" s="13" t="s">
        <v>237935</v>
      </c>
    </row>
    <row r="14534" spans="1:1" x14ac:dyDescent="0.25">
      <c r="A14534" s="13" t="s">
        <v>237936</v>
      </c>
    </row>
    <row r="14535" spans="1:1" x14ac:dyDescent="0.25">
      <c r="A14535" s="13" t="s">
        <v>237937</v>
      </c>
    </row>
    <row r="14536" spans="1:1" x14ac:dyDescent="0.25">
      <c r="A14536" s="13" t="s">
        <v>195270</v>
      </c>
    </row>
    <row r="14537" spans="1:1" x14ac:dyDescent="0.25">
      <c r="A14537" s="13" t="s">
        <v>237938</v>
      </c>
    </row>
    <row r="14538" spans="1:1" x14ac:dyDescent="0.25">
      <c r="A14538" s="13" t="s">
        <v>237939</v>
      </c>
    </row>
    <row r="14539" spans="1:1" x14ac:dyDescent="0.25">
      <c r="A14539" s="13" t="s">
        <v>237940</v>
      </c>
    </row>
    <row r="14540" spans="1:1" x14ac:dyDescent="0.25">
      <c r="A14540" s="13" t="s">
        <v>237941</v>
      </c>
    </row>
    <row r="14541" spans="1:1" x14ac:dyDescent="0.25">
      <c r="A14541" s="13" t="s">
        <v>248234</v>
      </c>
    </row>
    <row r="14542" spans="1:1" x14ac:dyDescent="0.25">
      <c r="A14542" s="13" t="s">
        <v>237942</v>
      </c>
    </row>
    <row r="14543" spans="1:1" x14ac:dyDescent="0.25">
      <c r="A14543" s="13" t="s">
        <v>200964</v>
      </c>
    </row>
    <row r="14544" spans="1:1" x14ac:dyDescent="0.25">
      <c r="A14544" s="13" t="s">
        <v>237943</v>
      </c>
    </row>
    <row r="14545" spans="1:1" x14ac:dyDescent="0.25">
      <c r="A14545" s="13" t="s">
        <v>195272</v>
      </c>
    </row>
    <row r="14546" spans="1:1" x14ac:dyDescent="0.25">
      <c r="A14546" s="13" t="s">
        <v>248235</v>
      </c>
    </row>
    <row r="14547" spans="1:1" x14ac:dyDescent="0.25">
      <c r="A14547" s="13" t="s">
        <v>248236</v>
      </c>
    </row>
    <row r="14548" spans="1:1" x14ac:dyDescent="0.25">
      <c r="A14548" s="13" t="s">
        <v>237944</v>
      </c>
    </row>
    <row r="14549" spans="1:1" x14ac:dyDescent="0.25">
      <c r="A14549" s="13" t="s">
        <v>200965</v>
      </c>
    </row>
    <row r="14550" spans="1:1" x14ac:dyDescent="0.25">
      <c r="A14550" s="13" t="s">
        <v>248237</v>
      </c>
    </row>
    <row r="14551" spans="1:1" x14ac:dyDescent="0.25">
      <c r="A14551" s="13" t="s">
        <v>237945</v>
      </c>
    </row>
    <row r="14552" spans="1:1" x14ac:dyDescent="0.25">
      <c r="A14552" s="13" t="s">
        <v>228287</v>
      </c>
    </row>
    <row r="14553" spans="1:1" x14ac:dyDescent="0.25">
      <c r="A14553" s="13" t="s">
        <v>228288</v>
      </c>
    </row>
    <row r="14554" spans="1:1" x14ac:dyDescent="0.25">
      <c r="A14554" s="13" t="s">
        <v>200967</v>
      </c>
    </row>
    <row r="14555" spans="1:1" x14ac:dyDescent="0.25">
      <c r="A14555" s="13" t="s">
        <v>228289</v>
      </c>
    </row>
    <row r="14556" spans="1:1" x14ac:dyDescent="0.25">
      <c r="A14556" s="13" t="s">
        <v>248238</v>
      </c>
    </row>
    <row r="14557" spans="1:1" x14ac:dyDescent="0.25">
      <c r="A14557" s="13" t="s">
        <v>248239</v>
      </c>
    </row>
    <row r="14558" spans="1:1" x14ac:dyDescent="0.25">
      <c r="A14558" s="13" t="s">
        <v>237946</v>
      </c>
    </row>
    <row r="14559" spans="1:1" x14ac:dyDescent="0.25">
      <c r="A14559" s="13" t="s">
        <v>237947</v>
      </c>
    </row>
    <row r="14560" spans="1:1" x14ac:dyDescent="0.25">
      <c r="A14560" s="13" t="s">
        <v>200968</v>
      </c>
    </row>
    <row r="14561" spans="1:1" x14ac:dyDescent="0.25">
      <c r="A14561" s="13" t="s">
        <v>248240</v>
      </c>
    </row>
    <row r="14562" spans="1:1" x14ac:dyDescent="0.25">
      <c r="A14562" s="13" t="s">
        <v>237948</v>
      </c>
    </row>
    <row r="14563" spans="1:1" x14ac:dyDescent="0.25">
      <c r="A14563" s="13" t="s">
        <v>248241</v>
      </c>
    </row>
    <row r="14564" spans="1:1" x14ac:dyDescent="0.25">
      <c r="A14564" s="13" t="s">
        <v>195275</v>
      </c>
    </row>
    <row r="14565" spans="1:1" x14ac:dyDescent="0.25">
      <c r="A14565" s="13" t="s">
        <v>248242</v>
      </c>
    </row>
    <row r="14566" spans="1:1" x14ac:dyDescent="0.25">
      <c r="A14566" s="13" t="s">
        <v>248243</v>
      </c>
    </row>
    <row r="14567" spans="1:1" x14ac:dyDescent="0.25">
      <c r="A14567" s="13" t="s">
        <v>237949</v>
      </c>
    </row>
    <row r="14568" spans="1:1" x14ac:dyDescent="0.25">
      <c r="A14568" s="13" t="s">
        <v>248244</v>
      </c>
    </row>
    <row r="14569" spans="1:1" x14ac:dyDescent="0.25">
      <c r="A14569" s="13" t="s">
        <v>228293</v>
      </c>
    </row>
    <row r="14570" spans="1:1" x14ac:dyDescent="0.25">
      <c r="A14570" s="13" t="s">
        <v>228294</v>
      </c>
    </row>
    <row r="14571" spans="1:1" x14ac:dyDescent="0.25">
      <c r="A14571" s="13" t="s">
        <v>228295</v>
      </c>
    </row>
    <row r="14572" spans="1:1" x14ac:dyDescent="0.25">
      <c r="A14572" s="13" t="s">
        <v>237950</v>
      </c>
    </row>
    <row r="14573" spans="1:1" x14ac:dyDescent="0.25">
      <c r="A14573" s="13" t="s">
        <v>217398</v>
      </c>
    </row>
    <row r="14574" spans="1:1" x14ac:dyDescent="0.25">
      <c r="A14574" s="13" t="s">
        <v>237951</v>
      </c>
    </row>
    <row r="14575" spans="1:1" x14ac:dyDescent="0.25">
      <c r="A14575" s="13" t="s">
        <v>248245</v>
      </c>
    </row>
    <row r="14576" spans="1:1" x14ac:dyDescent="0.25">
      <c r="A14576" s="13" t="s">
        <v>200971</v>
      </c>
    </row>
    <row r="14577" spans="1:1" x14ac:dyDescent="0.25">
      <c r="A14577" s="13" t="s">
        <v>248246</v>
      </c>
    </row>
    <row r="14578" spans="1:1" x14ac:dyDescent="0.25">
      <c r="A14578" s="13" t="s">
        <v>237952</v>
      </c>
    </row>
    <row r="14579" spans="1:1" x14ac:dyDescent="0.25">
      <c r="A14579" s="13" t="s">
        <v>200972</v>
      </c>
    </row>
    <row r="14580" spans="1:1" x14ac:dyDescent="0.25">
      <c r="A14580" s="13" t="s">
        <v>217400</v>
      </c>
    </row>
    <row r="14581" spans="1:1" x14ac:dyDescent="0.25">
      <c r="A14581" s="13" t="s">
        <v>228297</v>
      </c>
    </row>
    <row r="14582" spans="1:1" x14ac:dyDescent="0.25">
      <c r="A14582" s="13" t="s">
        <v>237953</v>
      </c>
    </row>
    <row r="14583" spans="1:1" x14ac:dyDescent="0.25">
      <c r="A14583" s="13" t="s">
        <v>195277</v>
      </c>
    </row>
    <row r="14584" spans="1:1" x14ac:dyDescent="0.25">
      <c r="A14584" s="13" t="s">
        <v>200973</v>
      </c>
    </row>
    <row r="14585" spans="1:1" x14ac:dyDescent="0.25">
      <c r="A14585" s="13" t="s">
        <v>237954</v>
      </c>
    </row>
    <row r="14586" spans="1:1" x14ac:dyDescent="0.25">
      <c r="A14586" s="13" t="s">
        <v>237955</v>
      </c>
    </row>
    <row r="14587" spans="1:1" x14ac:dyDescent="0.25">
      <c r="A14587" s="13" t="s">
        <v>237956</v>
      </c>
    </row>
    <row r="14588" spans="1:1" x14ac:dyDescent="0.25">
      <c r="A14588" s="13" t="s">
        <v>228300</v>
      </c>
    </row>
    <row r="14589" spans="1:1" x14ac:dyDescent="0.25">
      <c r="A14589" s="13" t="s">
        <v>217403</v>
      </c>
    </row>
    <row r="14590" spans="1:1" x14ac:dyDescent="0.25">
      <c r="A14590" s="13" t="s">
        <v>248247</v>
      </c>
    </row>
    <row r="14591" spans="1:1" x14ac:dyDescent="0.25">
      <c r="A14591" s="13" t="s">
        <v>228301</v>
      </c>
    </row>
    <row r="14592" spans="1:1" x14ac:dyDescent="0.25">
      <c r="A14592" s="13" t="s">
        <v>237957</v>
      </c>
    </row>
    <row r="14593" spans="1:1" x14ac:dyDescent="0.25">
      <c r="A14593" s="13" t="s">
        <v>195279</v>
      </c>
    </row>
    <row r="14594" spans="1:1" x14ac:dyDescent="0.25">
      <c r="A14594" s="13" t="s">
        <v>248248</v>
      </c>
    </row>
    <row r="14595" spans="1:1" x14ac:dyDescent="0.25">
      <c r="A14595" s="13" t="s">
        <v>237958</v>
      </c>
    </row>
    <row r="14596" spans="1:1" x14ac:dyDescent="0.25">
      <c r="A14596" s="13" t="s">
        <v>237959</v>
      </c>
    </row>
    <row r="14597" spans="1:1" x14ac:dyDescent="0.25">
      <c r="A14597" s="13" t="s">
        <v>237960</v>
      </c>
    </row>
    <row r="14598" spans="1:1" x14ac:dyDescent="0.25">
      <c r="A14598" s="13" t="s">
        <v>228303</v>
      </c>
    </row>
    <row r="14599" spans="1:1" x14ac:dyDescent="0.25">
      <c r="A14599" s="13" t="s">
        <v>237961</v>
      </c>
    </row>
    <row r="14600" spans="1:1" x14ac:dyDescent="0.25">
      <c r="A14600" s="13" t="s">
        <v>195281</v>
      </c>
    </row>
    <row r="14601" spans="1:1" x14ac:dyDescent="0.25">
      <c r="A14601" s="13" t="s">
        <v>237962</v>
      </c>
    </row>
    <row r="14602" spans="1:1" x14ac:dyDescent="0.25">
      <c r="A14602" s="13" t="s">
        <v>113009</v>
      </c>
    </row>
    <row r="14603" spans="1:1" x14ac:dyDescent="0.25">
      <c r="A14603" s="13" t="s">
        <v>200974</v>
      </c>
    </row>
    <row r="14604" spans="1:1" x14ac:dyDescent="0.25">
      <c r="A14604" s="13" t="s">
        <v>237963</v>
      </c>
    </row>
    <row r="14605" spans="1:1" x14ac:dyDescent="0.25">
      <c r="A14605" s="13" t="s">
        <v>113076</v>
      </c>
    </row>
    <row r="14606" spans="1:1" x14ac:dyDescent="0.25">
      <c r="A14606" s="13" t="s">
        <v>237964</v>
      </c>
    </row>
    <row r="14607" spans="1:1" x14ac:dyDescent="0.25">
      <c r="A14607" s="13" t="s">
        <v>200976</v>
      </c>
    </row>
    <row r="14608" spans="1:1" x14ac:dyDescent="0.25">
      <c r="A14608" s="13" t="s">
        <v>113305</v>
      </c>
    </row>
    <row r="14609" spans="1:1" x14ac:dyDescent="0.25">
      <c r="A14609" s="13" t="s">
        <v>237965</v>
      </c>
    </row>
    <row r="14610" spans="1:1" x14ac:dyDescent="0.25">
      <c r="A14610" s="13" t="s">
        <v>248249</v>
      </c>
    </row>
    <row r="14611" spans="1:1" x14ac:dyDescent="0.25">
      <c r="A14611" s="13" t="s">
        <v>113693</v>
      </c>
    </row>
    <row r="14612" spans="1:1" x14ac:dyDescent="0.25">
      <c r="A14612" s="13" t="s">
        <v>237966</v>
      </c>
    </row>
    <row r="14613" spans="1:1" x14ac:dyDescent="0.25">
      <c r="A14613" s="13" t="s">
        <v>237967</v>
      </c>
    </row>
    <row r="14614" spans="1:1" x14ac:dyDescent="0.25">
      <c r="A14614" s="13" t="s">
        <v>237968</v>
      </c>
    </row>
    <row r="14615" spans="1:1" x14ac:dyDescent="0.25">
      <c r="A14615" s="13" t="s">
        <v>200981</v>
      </c>
    </row>
    <row r="14616" spans="1:1" x14ac:dyDescent="0.25">
      <c r="A14616" s="13" t="s">
        <v>237969</v>
      </c>
    </row>
    <row r="14617" spans="1:1" x14ac:dyDescent="0.25">
      <c r="A14617" s="13" t="s">
        <v>237970</v>
      </c>
    </row>
    <row r="14618" spans="1:1" x14ac:dyDescent="0.25">
      <c r="A14618" s="13" t="s">
        <v>237971</v>
      </c>
    </row>
    <row r="14619" spans="1:1" x14ac:dyDescent="0.25">
      <c r="A14619" s="13" t="s">
        <v>248250</v>
      </c>
    </row>
    <row r="14620" spans="1:1" x14ac:dyDescent="0.25">
      <c r="A14620" s="13" t="s">
        <v>237972</v>
      </c>
    </row>
    <row r="14621" spans="1:1" x14ac:dyDescent="0.25">
      <c r="A14621" s="13" t="s">
        <v>228308</v>
      </c>
    </row>
    <row r="14622" spans="1:1" x14ac:dyDescent="0.25">
      <c r="A14622" s="13" t="s">
        <v>248251</v>
      </c>
    </row>
    <row r="14623" spans="1:1" x14ac:dyDescent="0.25">
      <c r="A14623" s="13" t="s">
        <v>248252</v>
      </c>
    </row>
    <row r="14624" spans="1:1" x14ac:dyDescent="0.25">
      <c r="A14624" s="13" t="s">
        <v>237973</v>
      </c>
    </row>
    <row r="14625" spans="1:1" x14ac:dyDescent="0.25">
      <c r="A14625" s="13" t="s">
        <v>248253</v>
      </c>
    </row>
    <row r="14626" spans="1:1" x14ac:dyDescent="0.25">
      <c r="A14626" s="13" t="s">
        <v>237974</v>
      </c>
    </row>
    <row r="14627" spans="1:1" x14ac:dyDescent="0.25">
      <c r="A14627" s="13" t="s">
        <v>237975</v>
      </c>
    </row>
    <row r="14628" spans="1:1" x14ac:dyDescent="0.25">
      <c r="A14628" s="13" t="s">
        <v>237976</v>
      </c>
    </row>
    <row r="14629" spans="1:1" x14ac:dyDescent="0.25">
      <c r="A14629" s="13" t="s">
        <v>237977</v>
      </c>
    </row>
    <row r="14630" spans="1:1" x14ac:dyDescent="0.25">
      <c r="A14630" s="13" t="s">
        <v>200985</v>
      </c>
    </row>
    <row r="14631" spans="1:1" x14ac:dyDescent="0.25">
      <c r="A14631" s="13" t="s">
        <v>237978</v>
      </c>
    </row>
    <row r="14632" spans="1:1" x14ac:dyDescent="0.25">
      <c r="A14632" s="13" t="s">
        <v>195284</v>
      </c>
    </row>
    <row r="14633" spans="1:1" x14ac:dyDescent="0.25">
      <c r="A14633" s="13" t="s">
        <v>237979</v>
      </c>
    </row>
    <row r="14634" spans="1:1" x14ac:dyDescent="0.25">
      <c r="A14634" s="13" t="s">
        <v>237980</v>
      </c>
    </row>
    <row r="14635" spans="1:1" x14ac:dyDescent="0.25">
      <c r="A14635" s="13" t="s">
        <v>237981</v>
      </c>
    </row>
    <row r="14636" spans="1:1" x14ac:dyDescent="0.25">
      <c r="A14636" s="13" t="s">
        <v>217410</v>
      </c>
    </row>
    <row r="14637" spans="1:1" x14ac:dyDescent="0.25">
      <c r="A14637" s="13" t="s">
        <v>237982</v>
      </c>
    </row>
    <row r="14638" spans="1:1" x14ac:dyDescent="0.25">
      <c r="A14638" s="13" t="s">
        <v>237983</v>
      </c>
    </row>
    <row r="14639" spans="1:1" x14ac:dyDescent="0.25">
      <c r="A14639" s="13" t="s">
        <v>195288</v>
      </c>
    </row>
    <row r="14640" spans="1:1" x14ac:dyDescent="0.25">
      <c r="A14640" s="13" t="s">
        <v>248254</v>
      </c>
    </row>
    <row r="14641" spans="1:1" x14ac:dyDescent="0.25">
      <c r="A14641" s="13" t="s">
        <v>248255</v>
      </c>
    </row>
    <row r="14642" spans="1:1" x14ac:dyDescent="0.25">
      <c r="A14642" s="13" t="s">
        <v>228314</v>
      </c>
    </row>
    <row r="14643" spans="1:1" x14ac:dyDescent="0.25">
      <c r="A14643" s="13" t="s">
        <v>237984</v>
      </c>
    </row>
    <row r="14644" spans="1:1" x14ac:dyDescent="0.25">
      <c r="A14644" s="13" t="s">
        <v>248256</v>
      </c>
    </row>
    <row r="14645" spans="1:1" x14ac:dyDescent="0.25">
      <c r="A14645" s="13" t="s">
        <v>228315</v>
      </c>
    </row>
    <row r="14646" spans="1:1" x14ac:dyDescent="0.25">
      <c r="A14646" s="13" t="s">
        <v>248257</v>
      </c>
    </row>
    <row r="14647" spans="1:1" x14ac:dyDescent="0.25">
      <c r="A14647" s="13" t="s">
        <v>248258</v>
      </c>
    </row>
    <row r="14648" spans="1:1" x14ac:dyDescent="0.25">
      <c r="A14648" s="13" t="s">
        <v>248259</v>
      </c>
    </row>
    <row r="14649" spans="1:1" x14ac:dyDescent="0.25">
      <c r="A14649" s="13" t="s">
        <v>228317</v>
      </c>
    </row>
    <row r="14650" spans="1:1" x14ac:dyDescent="0.25">
      <c r="A14650" s="13" t="s">
        <v>200988</v>
      </c>
    </row>
    <row r="14651" spans="1:1" x14ac:dyDescent="0.25">
      <c r="A14651" s="13" t="s">
        <v>237985</v>
      </c>
    </row>
    <row r="14652" spans="1:1" x14ac:dyDescent="0.25">
      <c r="A14652" s="13" t="s">
        <v>117445</v>
      </c>
    </row>
    <row r="14653" spans="1:1" x14ac:dyDescent="0.25">
      <c r="A14653" s="13" t="s">
        <v>237986</v>
      </c>
    </row>
    <row r="14654" spans="1:1" x14ac:dyDescent="0.25">
      <c r="A14654" s="13" t="s">
        <v>237987</v>
      </c>
    </row>
    <row r="14655" spans="1:1" x14ac:dyDescent="0.25">
      <c r="A14655" s="13" t="s">
        <v>228320</v>
      </c>
    </row>
    <row r="14656" spans="1:1" x14ac:dyDescent="0.25">
      <c r="A14656" s="13" t="s">
        <v>248260</v>
      </c>
    </row>
    <row r="14657" spans="1:1" x14ac:dyDescent="0.25">
      <c r="A14657" s="13" t="s">
        <v>195291</v>
      </c>
    </row>
    <row r="14658" spans="1:1" x14ac:dyDescent="0.25">
      <c r="A14658" s="13" t="s">
        <v>248261</v>
      </c>
    </row>
    <row r="14659" spans="1:1" x14ac:dyDescent="0.25">
      <c r="A14659" s="13" t="s">
        <v>217418</v>
      </c>
    </row>
    <row r="14660" spans="1:1" x14ac:dyDescent="0.25">
      <c r="A14660" s="13" t="s">
        <v>195292</v>
      </c>
    </row>
    <row r="14661" spans="1:1" x14ac:dyDescent="0.25">
      <c r="A14661" s="13" t="s">
        <v>228322</v>
      </c>
    </row>
    <row r="14662" spans="1:1" x14ac:dyDescent="0.25">
      <c r="A14662" s="13" t="s">
        <v>118374</v>
      </c>
    </row>
    <row r="14663" spans="1:1" x14ac:dyDescent="0.25">
      <c r="A14663" s="13" t="s">
        <v>248262</v>
      </c>
    </row>
    <row r="14664" spans="1:1" x14ac:dyDescent="0.25">
      <c r="A14664" s="13" t="s">
        <v>195293</v>
      </c>
    </row>
    <row r="14665" spans="1:1" x14ac:dyDescent="0.25">
      <c r="A14665" s="13" t="s">
        <v>237988</v>
      </c>
    </row>
    <row r="14666" spans="1:1" x14ac:dyDescent="0.25">
      <c r="A14666" s="13" t="s">
        <v>237989</v>
      </c>
    </row>
    <row r="14667" spans="1:1" x14ac:dyDescent="0.25">
      <c r="A14667" s="13" t="s">
        <v>248263</v>
      </c>
    </row>
    <row r="14668" spans="1:1" x14ac:dyDescent="0.25">
      <c r="A14668" s="13" t="s">
        <v>228325</v>
      </c>
    </row>
    <row r="14669" spans="1:1" x14ac:dyDescent="0.25">
      <c r="A14669" s="13" t="s">
        <v>237990</v>
      </c>
    </row>
    <row r="14670" spans="1:1" x14ac:dyDescent="0.25">
      <c r="A14670" s="13" t="s">
        <v>119740</v>
      </c>
    </row>
    <row r="14671" spans="1:1" x14ac:dyDescent="0.25">
      <c r="A14671" s="13" t="s">
        <v>217420</v>
      </c>
    </row>
    <row r="14672" spans="1:1" x14ac:dyDescent="0.25">
      <c r="A14672" s="13" t="s">
        <v>237991</v>
      </c>
    </row>
    <row r="14673" spans="1:1" x14ac:dyDescent="0.25">
      <c r="A14673" s="13" t="s">
        <v>248264</v>
      </c>
    </row>
    <row r="14674" spans="1:1" x14ac:dyDescent="0.25">
      <c r="A14674" s="13" t="s">
        <v>121165</v>
      </c>
    </row>
    <row r="14675" spans="1:1" x14ac:dyDescent="0.25">
      <c r="A14675" s="13" t="s">
        <v>237992</v>
      </c>
    </row>
    <row r="14676" spans="1:1" x14ac:dyDescent="0.25">
      <c r="A14676" s="13" t="s">
        <v>237993</v>
      </c>
    </row>
    <row r="14677" spans="1:1" x14ac:dyDescent="0.25">
      <c r="A14677" s="13" t="s">
        <v>228327</v>
      </c>
    </row>
    <row r="14678" spans="1:1" x14ac:dyDescent="0.25">
      <c r="A14678" s="13" t="s">
        <v>195295</v>
      </c>
    </row>
    <row r="14679" spans="1:1" x14ac:dyDescent="0.25">
      <c r="A14679" s="13" t="s">
        <v>237994</v>
      </c>
    </row>
    <row r="14680" spans="1:1" x14ac:dyDescent="0.25">
      <c r="A14680" s="13" t="s">
        <v>200992</v>
      </c>
    </row>
    <row r="14681" spans="1:1" x14ac:dyDescent="0.25">
      <c r="A14681" s="13" t="s">
        <v>248265</v>
      </c>
    </row>
    <row r="14682" spans="1:1" x14ac:dyDescent="0.25">
      <c r="A14682" s="13" t="s">
        <v>195296</v>
      </c>
    </row>
    <row r="14683" spans="1:1" x14ac:dyDescent="0.25">
      <c r="A14683" s="13" t="s">
        <v>237995</v>
      </c>
    </row>
    <row r="14684" spans="1:1" x14ac:dyDescent="0.25">
      <c r="A14684" s="13" t="s">
        <v>237996</v>
      </c>
    </row>
    <row r="14685" spans="1:1" x14ac:dyDescent="0.25">
      <c r="A14685" s="13" t="s">
        <v>248266</v>
      </c>
    </row>
    <row r="14686" spans="1:1" x14ac:dyDescent="0.25">
      <c r="A14686" s="13" t="s">
        <v>237997</v>
      </c>
    </row>
    <row r="14687" spans="1:1" x14ac:dyDescent="0.25">
      <c r="A14687" s="13" t="s">
        <v>200994</v>
      </c>
    </row>
    <row r="14688" spans="1:1" x14ac:dyDescent="0.25">
      <c r="A14688" s="13" t="s">
        <v>200995</v>
      </c>
    </row>
    <row r="14689" spans="1:1" x14ac:dyDescent="0.25">
      <c r="A14689" s="13" t="s">
        <v>195298</v>
      </c>
    </row>
    <row r="14690" spans="1:1" x14ac:dyDescent="0.25">
      <c r="A14690" s="13" t="s">
        <v>248267</v>
      </c>
    </row>
    <row r="14691" spans="1:1" x14ac:dyDescent="0.25">
      <c r="A14691" s="13" t="s">
        <v>237998</v>
      </c>
    </row>
    <row r="14692" spans="1:1" x14ac:dyDescent="0.25">
      <c r="A14692" s="13" t="s">
        <v>248268</v>
      </c>
    </row>
    <row r="14693" spans="1:1" x14ac:dyDescent="0.25">
      <c r="A14693" s="13" t="s">
        <v>237999</v>
      </c>
    </row>
    <row r="14694" spans="1:1" x14ac:dyDescent="0.25">
      <c r="A14694" s="13" t="s">
        <v>248269</v>
      </c>
    </row>
    <row r="14695" spans="1:1" x14ac:dyDescent="0.25">
      <c r="A14695" s="13" t="s">
        <v>195299</v>
      </c>
    </row>
    <row r="14696" spans="1:1" x14ac:dyDescent="0.25">
      <c r="A14696" s="13" t="s">
        <v>238000</v>
      </c>
    </row>
    <row r="14697" spans="1:1" x14ac:dyDescent="0.25">
      <c r="A14697" s="13" t="s">
        <v>248270</v>
      </c>
    </row>
    <row r="14698" spans="1:1" x14ac:dyDescent="0.25">
      <c r="A14698" s="13" t="s">
        <v>238001</v>
      </c>
    </row>
    <row r="14699" spans="1:1" x14ac:dyDescent="0.25">
      <c r="A14699" s="13" t="s">
        <v>200997</v>
      </c>
    </row>
    <row r="14700" spans="1:1" x14ac:dyDescent="0.25">
      <c r="A14700" s="13" t="s">
        <v>238002</v>
      </c>
    </row>
    <row r="14701" spans="1:1" x14ac:dyDescent="0.25">
      <c r="A14701" s="13" t="s">
        <v>248271</v>
      </c>
    </row>
    <row r="14702" spans="1:1" x14ac:dyDescent="0.25">
      <c r="A14702" s="13" t="s">
        <v>195301</v>
      </c>
    </row>
    <row r="14703" spans="1:1" x14ac:dyDescent="0.25">
      <c r="A14703" s="13" t="s">
        <v>124080</v>
      </c>
    </row>
    <row r="14704" spans="1:1" x14ac:dyDescent="0.25">
      <c r="A14704" s="13" t="s">
        <v>238003</v>
      </c>
    </row>
    <row r="14705" spans="1:1" x14ac:dyDescent="0.25">
      <c r="A14705" s="13" t="s">
        <v>217426</v>
      </c>
    </row>
    <row r="14706" spans="1:1" x14ac:dyDescent="0.25">
      <c r="A14706" s="13" t="s">
        <v>238004</v>
      </c>
    </row>
    <row r="14707" spans="1:1" x14ac:dyDescent="0.25">
      <c r="A14707" s="13" t="s">
        <v>238005</v>
      </c>
    </row>
    <row r="14708" spans="1:1" x14ac:dyDescent="0.25">
      <c r="A14708" s="13" t="s">
        <v>248272</v>
      </c>
    </row>
    <row r="14709" spans="1:1" x14ac:dyDescent="0.25">
      <c r="A14709" s="13" t="s">
        <v>195303</v>
      </c>
    </row>
    <row r="14710" spans="1:1" x14ac:dyDescent="0.25">
      <c r="A14710" s="13" t="s">
        <v>248273</v>
      </c>
    </row>
    <row r="14711" spans="1:1" x14ac:dyDescent="0.25">
      <c r="A14711" s="13" t="s">
        <v>195305</v>
      </c>
    </row>
    <row r="14712" spans="1:1" x14ac:dyDescent="0.25">
      <c r="A14712" s="13" t="s">
        <v>217430</v>
      </c>
    </row>
    <row r="14713" spans="1:1" x14ac:dyDescent="0.25">
      <c r="A14713" s="13" t="s">
        <v>200998</v>
      </c>
    </row>
    <row r="14714" spans="1:1" x14ac:dyDescent="0.25">
      <c r="A14714" s="13" t="s">
        <v>238006</v>
      </c>
    </row>
    <row r="14715" spans="1:1" x14ac:dyDescent="0.25">
      <c r="A14715" s="13" t="s">
        <v>124996</v>
      </c>
    </row>
    <row r="14716" spans="1:1" x14ac:dyDescent="0.25">
      <c r="A14716" s="13" t="s">
        <v>238007</v>
      </c>
    </row>
    <row r="14717" spans="1:1" x14ac:dyDescent="0.25">
      <c r="A14717" s="13" t="s">
        <v>238008</v>
      </c>
    </row>
    <row r="14718" spans="1:1" x14ac:dyDescent="0.25">
      <c r="A14718" s="13" t="s">
        <v>125577</v>
      </c>
    </row>
    <row r="14719" spans="1:1" x14ac:dyDescent="0.25">
      <c r="A14719" s="13" t="s">
        <v>238009</v>
      </c>
    </row>
    <row r="14720" spans="1:1" x14ac:dyDescent="0.25">
      <c r="A14720" s="13" t="s">
        <v>248274</v>
      </c>
    </row>
    <row r="14721" spans="1:1" x14ac:dyDescent="0.25">
      <c r="A14721" s="13" t="s">
        <v>248275</v>
      </c>
    </row>
    <row r="14722" spans="1:1" x14ac:dyDescent="0.25">
      <c r="A14722" s="13" t="s">
        <v>228339</v>
      </c>
    </row>
    <row r="14723" spans="1:1" x14ac:dyDescent="0.25">
      <c r="A14723" s="13" t="s">
        <v>248276</v>
      </c>
    </row>
    <row r="14724" spans="1:1" x14ac:dyDescent="0.25">
      <c r="A14724" s="13" t="s">
        <v>238010</v>
      </c>
    </row>
    <row r="14725" spans="1:1" x14ac:dyDescent="0.25">
      <c r="A14725" s="13" t="s">
        <v>238011</v>
      </c>
    </row>
    <row r="14726" spans="1:1" x14ac:dyDescent="0.25">
      <c r="A14726" s="13" t="s">
        <v>126253</v>
      </c>
    </row>
    <row r="14727" spans="1:1" x14ac:dyDescent="0.25">
      <c r="A14727" s="13" t="s">
        <v>228341</v>
      </c>
    </row>
    <row r="14728" spans="1:1" x14ac:dyDescent="0.25">
      <c r="A14728" s="13" t="s">
        <v>248277</v>
      </c>
    </row>
    <row r="14729" spans="1:1" x14ac:dyDescent="0.25">
      <c r="A14729" s="13" t="s">
        <v>126513</v>
      </c>
    </row>
    <row r="14730" spans="1:1" x14ac:dyDescent="0.25">
      <c r="A14730" s="13" t="s">
        <v>126637</v>
      </c>
    </row>
    <row r="14731" spans="1:1" x14ac:dyDescent="0.25">
      <c r="A14731" s="13" t="s">
        <v>195308</v>
      </c>
    </row>
    <row r="14732" spans="1:1" x14ac:dyDescent="0.25">
      <c r="A14732" s="13" t="s">
        <v>201002</v>
      </c>
    </row>
    <row r="14733" spans="1:1" x14ac:dyDescent="0.25">
      <c r="A14733" s="13" t="s">
        <v>126935</v>
      </c>
    </row>
    <row r="14734" spans="1:1" x14ac:dyDescent="0.25">
      <c r="A14734" s="13" t="s">
        <v>228342</v>
      </c>
    </row>
    <row r="14735" spans="1:1" x14ac:dyDescent="0.25">
      <c r="A14735" s="13" t="s">
        <v>228343</v>
      </c>
    </row>
    <row r="14736" spans="1:1" x14ac:dyDescent="0.25">
      <c r="A14736" s="13" t="s">
        <v>238012</v>
      </c>
    </row>
    <row r="14737" spans="1:1" x14ac:dyDescent="0.25">
      <c r="A14737" s="13" t="s">
        <v>248278</v>
      </c>
    </row>
    <row r="14738" spans="1:1" x14ac:dyDescent="0.25">
      <c r="A14738" s="13" t="s">
        <v>228345</v>
      </c>
    </row>
    <row r="14739" spans="1:1" x14ac:dyDescent="0.25">
      <c r="A14739" s="13" t="s">
        <v>248279</v>
      </c>
    </row>
    <row r="14740" spans="1:1" x14ac:dyDescent="0.25">
      <c r="A14740" s="13" t="s">
        <v>238013</v>
      </c>
    </row>
    <row r="14741" spans="1:1" x14ac:dyDescent="0.25">
      <c r="A14741" s="13" t="s">
        <v>127264</v>
      </c>
    </row>
    <row r="14742" spans="1:1" x14ac:dyDescent="0.25">
      <c r="A14742" s="13" t="s">
        <v>127349</v>
      </c>
    </row>
    <row r="14743" spans="1:1" x14ac:dyDescent="0.25">
      <c r="A14743" s="13" t="s">
        <v>201004</v>
      </c>
    </row>
    <row r="14744" spans="1:1" x14ac:dyDescent="0.25">
      <c r="A14744" s="13" t="s">
        <v>238014</v>
      </c>
    </row>
    <row r="14745" spans="1:1" x14ac:dyDescent="0.25">
      <c r="A14745" s="13" t="s">
        <v>127763</v>
      </c>
    </row>
    <row r="14746" spans="1:1" x14ac:dyDescent="0.25">
      <c r="A14746" s="13" t="s">
        <v>238015</v>
      </c>
    </row>
    <row r="14747" spans="1:1" x14ac:dyDescent="0.25">
      <c r="A14747" s="13" t="s">
        <v>228349</v>
      </c>
    </row>
    <row r="14748" spans="1:1" x14ac:dyDescent="0.25">
      <c r="A14748" s="13" t="s">
        <v>238016</v>
      </c>
    </row>
    <row r="14749" spans="1:1" x14ac:dyDescent="0.25">
      <c r="A14749" s="13" t="s">
        <v>195309</v>
      </c>
    </row>
    <row r="14750" spans="1:1" x14ac:dyDescent="0.25">
      <c r="A14750" s="13" t="s">
        <v>248280</v>
      </c>
    </row>
    <row r="14751" spans="1:1" x14ac:dyDescent="0.25">
      <c r="A14751" s="13" t="s">
        <v>195310</v>
      </c>
    </row>
    <row r="14752" spans="1:1" x14ac:dyDescent="0.25">
      <c r="A14752" s="13" t="s">
        <v>238017</v>
      </c>
    </row>
    <row r="14753" spans="1:1" x14ac:dyDescent="0.25">
      <c r="A14753" s="13" t="s">
        <v>238018</v>
      </c>
    </row>
    <row r="14754" spans="1:1" x14ac:dyDescent="0.25">
      <c r="A14754" s="13" t="s">
        <v>238019</v>
      </c>
    </row>
    <row r="14755" spans="1:1" x14ac:dyDescent="0.25">
      <c r="A14755" s="13" t="s">
        <v>248281</v>
      </c>
    </row>
    <row r="14756" spans="1:1" x14ac:dyDescent="0.25">
      <c r="A14756" s="13" t="s">
        <v>228353</v>
      </c>
    </row>
    <row r="14757" spans="1:1" x14ac:dyDescent="0.25">
      <c r="A14757" s="13" t="s">
        <v>238020</v>
      </c>
    </row>
    <row r="14758" spans="1:1" x14ac:dyDescent="0.25">
      <c r="A14758" s="13" t="s">
        <v>238021</v>
      </c>
    </row>
    <row r="14759" spans="1:1" x14ac:dyDescent="0.25">
      <c r="A14759" s="13" t="s">
        <v>238022</v>
      </c>
    </row>
    <row r="14760" spans="1:1" x14ac:dyDescent="0.25">
      <c r="A14760" s="13" t="s">
        <v>248282</v>
      </c>
    </row>
    <row r="14761" spans="1:1" x14ac:dyDescent="0.25">
      <c r="A14761" s="13" t="s">
        <v>238023</v>
      </c>
    </row>
    <row r="14762" spans="1:1" x14ac:dyDescent="0.25">
      <c r="A14762" s="13" t="s">
        <v>228354</v>
      </c>
    </row>
    <row r="14763" spans="1:1" x14ac:dyDescent="0.25">
      <c r="A14763" s="13" t="s">
        <v>130455</v>
      </c>
    </row>
    <row r="14764" spans="1:1" x14ac:dyDescent="0.25">
      <c r="A14764" s="13" t="s">
        <v>238024</v>
      </c>
    </row>
    <row r="14765" spans="1:1" x14ac:dyDescent="0.25">
      <c r="A14765" s="13" t="s">
        <v>238025</v>
      </c>
    </row>
    <row r="14766" spans="1:1" x14ac:dyDescent="0.25">
      <c r="A14766" s="13" t="s">
        <v>248283</v>
      </c>
    </row>
    <row r="14767" spans="1:1" x14ac:dyDescent="0.25">
      <c r="A14767" s="13" t="s">
        <v>217437</v>
      </c>
    </row>
    <row r="14768" spans="1:1" x14ac:dyDescent="0.25">
      <c r="A14768" s="13" t="s">
        <v>248284</v>
      </c>
    </row>
    <row r="14769" spans="1:1" x14ac:dyDescent="0.25">
      <c r="A14769" s="13" t="s">
        <v>228357</v>
      </c>
    </row>
    <row r="14770" spans="1:1" x14ac:dyDescent="0.25">
      <c r="A14770" s="13" t="s">
        <v>248285</v>
      </c>
    </row>
    <row r="14771" spans="1:1" x14ac:dyDescent="0.25">
      <c r="A14771" s="13" t="s">
        <v>238026</v>
      </c>
    </row>
    <row r="14772" spans="1:1" x14ac:dyDescent="0.25">
      <c r="A14772" s="13" t="s">
        <v>238027</v>
      </c>
    </row>
    <row r="14773" spans="1:1" x14ac:dyDescent="0.25">
      <c r="A14773" s="13" t="s">
        <v>238028</v>
      </c>
    </row>
    <row r="14774" spans="1:1" x14ac:dyDescent="0.25">
      <c r="A14774" s="13" t="s">
        <v>195316</v>
      </c>
    </row>
    <row r="14775" spans="1:1" x14ac:dyDescent="0.25">
      <c r="A14775" s="13" t="s">
        <v>238029</v>
      </c>
    </row>
    <row r="14776" spans="1:1" x14ac:dyDescent="0.25">
      <c r="A14776" s="13" t="s">
        <v>248286</v>
      </c>
    </row>
    <row r="14777" spans="1:1" x14ac:dyDescent="0.25">
      <c r="A14777" s="13" t="s">
        <v>248287</v>
      </c>
    </row>
    <row r="14778" spans="1:1" x14ac:dyDescent="0.25">
      <c r="A14778" s="13" t="s">
        <v>238030</v>
      </c>
    </row>
    <row r="14779" spans="1:1" x14ac:dyDescent="0.25">
      <c r="A14779" s="13" t="s">
        <v>238031</v>
      </c>
    </row>
    <row r="14780" spans="1:1" x14ac:dyDescent="0.25">
      <c r="A14780" s="13" t="s">
        <v>238032</v>
      </c>
    </row>
    <row r="14781" spans="1:1" x14ac:dyDescent="0.25">
      <c r="A14781" s="13" t="s">
        <v>132155</v>
      </c>
    </row>
    <row r="14782" spans="1:1" x14ac:dyDescent="0.25">
      <c r="A14782" s="13" t="s">
        <v>195317</v>
      </c>
    </row>
    <row r="14783" spans="1:1" x14ac:dyDescent="0.25">
      <c r="A14783" s="13" t="s">
        <v>238033</v>
      </c>
    </row>
    <row r="14784" spans="1:1" x14ac:dyDescent="0.25">
      <c r="A14784" s="13" t="s">
        <v>238034</v>
      </c>
    </row>
    <row r="14785" spans="1:1" x14ac:dyDescent="0.25">
      <c r="A14785" s="13" t="s">
        <v>238035</v>
      </c>
    </row>
    <row r="14786" spans="1:1" x14ac:dyDescent="0.25">
      <c r="A14786" s="13" t="s">
        <v>238036</v>
      </c>
    </row>
    <row r="14787" spans="1:1" x14ac:dyDescent="0.25">
      <c r="A14787" s="13" t="s">
        <v>228361</v>
      </c>
    </row>
    <row r="14788" spans="1:1" x14ac:dyDescent="0.25">
      <c r="A14788" s="13" t="s">
        <v>238037</v>
      </c>
    </row>
    <row r="14789" spans="1:1" x14ac:dyDescent="0.25">
      <c r="A14789" s="13" t="s">
        <v>238038</v>
      </c>
    </row>
    <row r="14790" spans="1:1" x14ac:dyDescent="0.25">
      <c r="A14790" s="13" t="s">
        <v>238039</v>
      </c>
    </row>
    <row r="14791" spans="1:1" x14ac:dyDescent="0.25">
      <c r="A14791" s="13" t="s">
        <v>238040</v>
      </c>
    </row>
    <row r="14792" spans="1:1" x14ac:dyDescent="0.25">
      <c r="A14792" s="13" t="s">
        <v>238041</v>
      </c>
    </row>
    <row r="14793" spans="1:1" x14ac:dyDescent="0.25">
      <c r="A14793" s="13" t="s">
        <v>238042</v>
      </c>
    </row>
    <row r="14794" spans="1:1" x14ac:dyDescent="0.25">
      <c r="A14794" s="13" t="s">
        <v>133650</v>
      </c>
    </row>
    <row r="14795" spans="1:1" x14ac:dyDescent="0.25">
      <c r="A14795" s="13" t="s">
        <v>238043</v>
      </c>
    </row>
    <row r="14796" spans="1:1" x14ac:dyDescent="0.25">
      <c r="A14796" s="13" t="s">
        <v>238044</v>
      </c>
    </row>
    <row r="14797" spans="1:1" x14ac:dyDescent="0.25">
      <c r="A14797" s="13" t="s">
        <v>195320</v>
      </c>
    </row>
    <row r="14798" spans="1:1" x14ac:dyDescent="0.25">
      <c r="A14798" s="13" t="s">
        <v>238045</v>
      </c>
    </row>
    <row r="14799" spans="1:1" x14ac:dyDescent="0.25">
      <c r="A14799" s="13" t="s">
        <v>248288</v>
      </c>
    </row>
    <row r="14800" spans="1:1" x14ac:dyDescent="0.25">
      <c r="A14800" s="13" t="s">
        <v>195321</v>
      </c>
    </row>
    <row r="14801" spans="1:1" x14ac:dyDescent="0.25">
      <c r="A14801" s="13" t="s">
        <v>248289</v>
      </c>
    </row>
    <row r="14802" spans="1:1" x14ac:dyDescent="0.25">
      <c r="A14802" s="13" t="s">
        <v>134450</v>
      </c>
    </row>
    <row r="14803" spans="1:1" x14ac:dyDescent="0.25">
      <c r="A14803" s="13" t="s">
        <v>134532</v>
      </c>
    </row>
    <row r="14804" spans="1:1" x14ac:dyDescent="0.25">
      <c r="A14804" s="13" t="s">
        <v>201011</v>
      </c>
    </row>
    <row r="14805" spans="1:1" x14ac:dyDescent="0.25">
      <c r="A14805" s="13" t="s">
        <v>238046</v>
      </c>
    </row>
    <row r="14806" spans="1:1" x14ac:dyDescent="0.25">
      <c r="A14806" s="13" t="s">
        <v>238047</v>
      </c>
    </row>
    <row r="14807" spans="1:1" x14ac:dyDescent="0.25">
      <c r="A14807" s="13" t="s">
        <v>228365</v>
      </c>
    </row>
    <row r="14808" spans="1:1" x14ac:dyDescent="0.25">
      <c r="A14808" s="13" t="s">
        <v>238048</v>
      </c>
    </row>
    <row r="14809" spans="1:1" x14ac:dyDescent="0.25">
      <c r="A14809" s="13" t="s">
        <v>248290</v>
      </c>
    </row>
    <row r="14810" spans="1:1" x14ac:dyDescent="0.25">
      <c r="A14810" s="13" t="s">
        <v>217446</v>
      </c>
    </row>
    <row r="14811" spans="1:1" x14ac:dyDescent="0.25">
      <c r="A14811" s="13" t="s">
        <v>238049</v>
      </c>
    </row>
    <row r="14812" spans="1:1" x14ac:dyDescent="0.25">
      <c r="A14812" s="13" t="s">
        <v>248291</v>
      </c>
    </row>
    <row r="14813" spans="1:1" x14ac:dyDescent="0.25">
      <c r="A14813" s="13" t="s">
        <v>135576</v>
      </c>
    </row>
    <row r="14814" spans="1:1" x14ac:dyDescent="0.25">
      <c r="A14814" s="13" t="s">
        <v>248292</v>
      </c>
    </row>
    <row r="14815" spans="1:1" x14ac:dyDescent="0.25">
      <c r="A14815" s="13" t="s">
        <v>238050</v>
      </c>
    </row>
    <row r="14816" spans="1:1" x14ac:dyDescent="0.25">
      <c r="A14816" s="13" t="s">
        <v>135740</v>
      </c>
    </row>
    <row r="14817" spans="1:1" x14ac:dyDescent="0.25">
      <c r="A14817" s="13" t="s">
        <v>228369</v>
      </c>
    </row>
    <row r="14818" spans="1:1" x14ac:dyDescent="0.25">
      <c r="A14818" s="13" t="s">
        <v>238051</v>
      </c>
    </row>
    <row r="14819" spans="1:1" x14ac:dyDescent="0.25">
      <c r="A14819" s="13" t="s">
        <v>217449</v>
      </c>
    </row>
    <row r="14820" spans="1:1" x14ac:dyDescent="0.25">
      <c r="A14820" s="13" t="s">
        <v>248293</v>
      </c>
    </row>
    <row r="14821" spans="1:1" x14ac:dyDescent="0.25">
      <c r="A14821" s="13" t="s">
        <v>238052</v>
      </c>
    </row>
    <row r="14822" spans="1:1" x14ac:dyDescent="0.25">
      <c r="A14822" s="13" t="s">
        <v>228370</v>
      </c>
    </row>
    <row r="14823" spans="1:1" x14ac:dyDescent="0.25">
      <c r="A14823" s="13" t="s">
        <v>228371</v>
      </c>
    </row>
    <row r="14824" spans="1:1" x14ac:dyDescent="0.25">
      <c r="A14824" s="13" t="s">
        <v>248294</v>
      </c>
    </row>
    <row r="14825" spans="1:1" x14ac:dyDescent="0.25">
      <c r="A14825" s="13" t="s">
        <v>201014</v>
      </c>
    </row>
    <row r="14826" spans="1:1" x14ac:dyDescent="0.25">
      <c r="A14826" s="13" t="s">
        <v>238053</v>
      </c>
    </row>
    <row r="14827" spans="1:1" x14ac:dyDescent="0.25">
      <c r="A14827" s="13" t="s">
        <v>248295</v>
      </c>
    </row>
    <row r="14828" spans="1:1" x14ac:dyDescent="0.25">
      <c r="A14828" s="13" t="s">
        <v>228373</v>
      </c>
    </row>
    <row r="14829" spans="1:1" x14ac:dyDescent="0.25">
      <c r="A14829" s="13" t="s">
        <v>217452</v>
      </c>
    </row>
    <row r="14830" spans="1:1" x14ac:dyDescent="0.25">
      <c r="A14830" s="13" t="s">
        <v>195323</v>
      </c>
    </row>
    <row r="14831" spans="1:1" x14ac:dyDescent="0.25">
      <c r="A14831" s="13" t="s">
        <v>238054</v>
      </c>
    </row>
    <row r="14832" spans="1:1" x14ac:dyDescent="0.25">
      <c r="A14832" s="13" t="s">
        <v>195324</v>
      </c>
    </row>
    <row r="14833" spans="1:1" x14ac:dyDescent="0.25">
      <c r="A14833" s="13" t="s">
        <v>228374</v>
      </c>
    </row>
    <row r="14834" spans="1:1" x14ac:dyDescent="0.25">
      <c r="A14834" s="13" t="s">
        <v>238055</v>
      </c>
    </row>
    <row r="14835" spans="1:1" x14ac:dyDescent="0.25">
      <c r="A14835" s="13" t="s">
        <v>238056</v>
      </c>
    </row>
    <row r="14836" spans="1:1" x14ac:dyDescent="0.25">
      <c r="A14836" s="13" t="s">
        <v>238057</v>
      </c>
    </row>
    <row r="14837" spans="1:1" x14ac:dyDescent="0.25">
      <c r="A14837" s="13" t="s">
        <v>195326</v>
      </c>
    </row>
    <row r="14838" spans="1:1" x14ac:dyDescent="0.25">
      <c r="A14838" s="13" t="s">
        <v>217457</v>
      </c>
    </row>
    <row r="14839" spans="1:1" x14ac:dyDescent="0.25">
      <c r="A14839" s="13" t="s">
        <v>138881</v>
      </c>
    </row>
    <row r="14840" spans="1:1" x14ac:dyDescent="0.25">
      <c r="A14840" s="13" t="s">
        <v>217458</v>
      </c>
    </row>
    <row r="14841" spans="1:1" x14ac:dyDescent="0.25">
      <c r="A14841" s="13" t="s">
        <v>238058</v>
      </c>
    </row>
    <row r="14842" spans="1:1" x14ac:dyDescent="0.25">
      <c r="A14842" s="13" t="s">
        <v>195327</v>
      </c>
    </row>
    <row r="14843" spans="1:1" x14ac:dyDescent="0.25">
      <c r="A14843" s="13" t="s">
        <v>195328</v>
      </c>
    </row>
    <row r="14844" spans="1:1" x14ac:dyDescent="0.25">
      <c r="A14844" s="13" t="s">
        <v>217459</v>
      </c>
    </row>
    <row r="14845" spans="1:1" x14ac:dyDescent="0.25">
      <c r="A14845" s="13" t="s">
        <v>228375</v>
      </c>
    </row>
    <row r="14846" spans="1:1" x14ac:dyDescent="0.25">
      <c r="A14846" s="13" t="s">
        <v>195329</v>
      </c>
    </row>
    <row r="14847" spans="1:1" x14ac:dyDescent="0.25">
      <c r="A14847" s="13" t="s">
        <v>238059</v>
      </c>
    </row>
    <row r="14848" spans="1:1" x14ac:dyDescent="0.25">
      <c r="A14848" s="13" t="s">
        <v>238060</v>
      </c>
    </row>
    <row r="14849" spans="1:1" x14ac:dyDescent="0.25">
      <c r="A14849" s="13" t="s">
        <v>238061</v>
      </c>
    </row>
    <row r="14850" spans="1:1" x14ac:dyDescent="0.25">
      <c r="A14850" s="13" t="s">
        <v>217462</v>
      </c>
    </row>
    <row r="14851" spans="1:1" x14ac:dyDescent="0.25">
      <c r="A14851" s="13" t="s">
        <v>228377</v>
      </c>
    </row>
    <row r="14852" spans="1:1" x14ac:dyDescent="0.25">
      <c r="A14852" s="13" t="s">
        <v>248296</v>
      </c>
    </row>
    <row r="14853" spans="1:1" x14ac:dyDescent="0.25">
      <c r="A14853" s="13" t="s">
        <v>195330</v>
      </c>
    </row>
    <row r="14854" spans="1:1" x14ac:dyDescent="0.25">
      <c r="A14854" s="13" t="s">
        <v>238062</v>
      </c>
    </row>
    <row r="14855" spans="1:1" x14ac:dyDescent="0.25">
      <c r="A14855" s="13" t="s">
        <v>228379</v>
      </c>
    </row>
    <row r="14856" spans="1:1" x14ac:dyDescent="0.25">
      <c r="A14856" s="13" t="s">
        <v>217465</v>
      </c>
    </row>
    <row r="14857" spans="1:1" x14ac:dyDescent="0.25">
      <c r="A14857" s="13" t="s">
        <v>228380</v>
      </c>
    </row>
    <row r="14858" spans="1:1" x14ac:dyDescent="0.25">
      <c r="A14858" s="13" t="s">
        <v>195331</v>
      </c>
    </row>
    <row r="14859" spans="1:1" x14ac:dyDescent="0.25">
      <c r="A14859" s="13" t="s">
        <v>238063</v>
      </c>
    </row>
    <row r="14860" spans="1:1" x14ac:dyDescent="0.25">
      <c r="A14860" s="13" t="s">
        <v>238064</v>
      </c>
    </row>
    <row r="14861" spans="1:1" x14ac:dyDescent="0.25">
      <c r="A14861" s="13" t="s">
        <v>195332</v>
      </c>
    </row>
    <row r="14862" spans="1:1" x14ac:dyDescent="0.25">
      <c r="A14862" s="13" t="s">
        <v>140776</v>
      </c>
    </row>
    <row r="14863" spans="1:1" x14ac:dyDescent="0.25">
      <c r="A14863" s="13" t="s">
        <v>140781</v>
      </c>
    </row>
    <row r="14864" spans="1:1" x14ac:dyDescent="0.25">
      <c r="A14864" s="13" t="s">
        <v>140904</v>
      </c>
    </row>
    <row r="14865" spans="1:1" x14ac:dyDescent="0.25">
      <c r="A14865" s="13" t="s">
        <v>248297</v>
      </c>
    </row>
    <row r="14866" spans="1:1" x14ac:dyDescent="0.25">
      <c r="A14866" s="13" t="s">
        <v>248298</v>
      </c>
    </row>
    <row r="14867" spans="1:1" x14ac:dyDescent="0.25">
      <c r="A14867" s="13" t="s">
        <v>248299</v>
      </c>
    </row>
    <row r="14868" spans="1:1" x14ac:dyDescent="0.25">
      <c r="A14868" s="13" t="s">
        <v>141092</v>
      </c>
    </row>
    <row r="14869" spans="1:1" x14ac:dyDescent="0.25">
      <c r="A14869" s="13" t="s">
        <v>238065</v>
      </c>
    </row>
    <row r="14870" spans="1:1" x14ac:dyDescent="0.25">
      <c r="A14870" s="13" t="s">
        <v>248300</v>
      </c>
    </row>
    <row r="14871" spans="1:1" x14ac:dyDescent="0.25">
      <c r="A14871" s="13" t="s">
        <v>248301</v>
      </c>
    </row>
    <row r="14872" spans="1:1" x14ac:dyDescent="0.25">
      <c r="A14872" s="13" t="s">
        <v>248302</v>
      </c>
    </row>
    <row r="14873" spans="1:1" x14ac:dyDescent="0.25">
      <c r="A14873" s="13" t="s">
        <v>217471</v>
      </c>
    </row>
    <row r="14874" spans="1:1" x14ac:dyDescent="0.25">
      <c r="A14874" s="13" t="s">
        <v>238066</v>
      </c>
    </row>
    <row r="14875" spans="1:1" x14ac:dyDescent="0.25">
      <c r="A14875" s="13" t="s">
        <v>238067</v>
      </c>
    </row>
    <row r="14876" spans="1:1" x14ac:dyDescent="0.25">
      <c r="A14876" s="13" t="s">
        <v>248303</v>
      </c>
    </row>
    <row r="14877" spans="1:1" x14ac:dyDescent="0.25">
      <c r="A14877" s="13" t="s">
        <v>141673</v>
      </c>
    </row>
    <row r="14878" spans="1:1" x14ac:dyDescent="0.25">
      <c r="A14878" s="13" t="s">
        <v>217473</v>
      </c>
    </row>
    <row r="14879" spans="1:1" x14ac:dyDescent="0.25">
      <c r="A14879" s="13" t="s">
        <v>248304</v>
      </c>
    </row>
    <row r="14880" spans="1:1" x14ac:dyDescent="0.25">
      <c r="A14880" s="13" t="s">
        <v>238068</v>
      </c>
    </row>
    <row r="14881" spans="1:1" x14ac:dyDescent="0.25">
      <c r="A14881" s="13" t="s">
        <v>238069</v>
      </c>
    </row>
    <row r="14882" spans="1:1" x14ac:dyDescent="0.25">
      <c r="A14882" s="13" t="s">
        <v>238070</v>
      </c>
    </row>
    <row r="14883" spans="1:1" x14ac:dyDescent="0.25">
      <c r="A14883" s="13" t="s">
        <v>248305</v>
      </c>
    </row>
    <row r="14884" spans="1:1" x14ac:dyDescent="0.25">
      <c r="A14884" s="13" t="s">
        <v>238071</v>
      </c>
    </row>
    <row r="14885" spans="1:1" x14ac:dyDescent="0.25">
      <c r="A14885" s="13" t="s">
        <v>238072</v>
      </c>
    </row>
    <row r="14886" spans="1:1" x14ac:dyDescent="0.25">
      <c r="A14886" s="13" t="s">
        <v>238073</v>
      </c>
    </row>
    <row r="14887" spans="1:1" x14ac:dyDescent="0.25">
      <c r="A14887" s="13" t="s">
        <v>142858</v>
      </c>
    </row>
    <row r="14888" spans="1:1" x14ac:dyDescent="0.25">
      <c r="A14888" s="13" t="s">
        <v>195337</v>
      </c>
    </row>
    <row r="14889" spans="1:1" x14ac:dyDescent="0.25">
      <c r="A14889" s="13" t="s">
        <v>228390</v>
      </c>
    </row>
    <row r="14890" spans="1:1" x14ac:dyDescent="0.25">
      <c r="A14890" s="13" t="s">
        <v>238074</v>
      </c>
    </row>
    <row r="14891" spans="1:1" x14ac:dyDescent="0.25">
      <c r="A14891" s="13" t="s">
        <v>238075</v>
      </c>
    </row>
    <row r="14892" spans="1:1" x14ac:dyDescent="0.25">
      <c r="A14892" s="13" t="s">
        <v>238076</v>
      </c>
    </row>
    <row r="14893" spans="1:1" x14ac:dyDescent="0.25">
      <c r="A14893" s="13" t="s">
        <v>248306</v>
      </c>
    </row>
    <row r="14894" spans="1:1" x14ac:dyDescent="0.25">
      <c r="A14894" s="13" t="s">
        <v>238077</v>
      </c>
    </row>
    <row r="14895" spans="1:1" x14ac:dyDescent="0.25">
      <c r="A14895" s="13" t="s">
        <v>195339</v>
      </c>
    </row>
    <row r="14896" spans="1:1" x14ac:dyDescent="0.25">
      <c r="A14896" s="13" t="s">
        <v>248307</v>
      </c>
    </row>
    <row r="14897" spans="1:1" x14ac:dyDescent="0.25">
      <c r="A14897" s="13" t="s">
        <v>238078</v>
      </c>
    </row>
    <row r="14898" spans="1:1" x14ac:dyDescent="0.25">
      <c r="A14898" s="13" t="s">
        <v>217477</v>
      </c>
    </row>
    <row r="14899" spans="1:1" x14ac:dyDescent="0.25">
      <c r="A14899" s="13" t="s">
        <v>238079</v>
      </c>
    </row>
    <row r="14900" spans="1:1" x14ac:dyDescent="0.25">
      <c r="A14900" s="13" t="s">
        <v>228394</v>
      </c>
    </row>
    <row r="14901" spans="1:1" x14ac:dyDescent="0.25">
      <c r="A14901" s="13" t="s">
        <v>238080</v>
      </c>
    </row>
    <row r="14902" spans="1:1" x14ac:dyDescent="0.25">
      <c r="A14902" s="13" t="s">
        <v>217481</v>
      </c>
    </row>
    <row r="14903" spans="1:1" x14ac:dyDescent="0.25">
      <c r="A14903" s="13" t="s">
        <v>238081</v>
      </c>
    </row>
    <row r="14904" spans="1:1" x14ac:dyDescent="0.25">
      <c r="A14904" s="13" t="s">
        <v>228395</v>
      </c>
    </row>
    <row r="14905" spans="1:1" x14ac:dyDescent="0.25">
      <c r="A14905" s="13" t="s">
        <v>238082</v>
      </c>
    </row>
    <row r="14906" spans="1:1" x14ac:dyDescent="0.25">
      <c r="A14906" s="13" t="s">
        <v>238083</v>
      </c>
    </row>
    <row r="14907" spans="1:1" x14ac:dyDescent="0.25">
      <c r="A14907" s="13" t="s">
        <v>238084</v>
      </c>
    </row>
    <row r="14908" spans="1:1" x14ac:dyDescent="0.25">
      <c r="A14908" s="13" t="s">
        <v>238085</v>
      </c>
    </row>
    <row r="14909" spans="1:1" x14ac:dyDescent="0.25">
      <c r="A14909" s="13" t="s">
        <v>195343</v>
      </c>
    </row>
    <row r="14910" spans="1:1" x14ac:dyDescent="0.25">
      <c r="A14910" s="13" t="s">
        <v>217482</v>
      </c>
    </row>
    <row r="14911" spans="1:1" x14ac:dyDescent="0.25">
      <c r="A14911" s="13" t="s">
        <v>238086</v>
      </c>
    </row>
    <row r="14912" spans="1:1" x14ac:dyDescent="0.25">
      <c r="A14912" s="13" t="s">
        <v>248308</v>
      </c>
    </row>
    <row r="14913" spans="1:1" x14ac:dyDescent="0.25">
      <c r="A14913" s="13" t="s">
        <v>238087</v>
      </c>
    </row>
    <row r="14914" spans="1:1" x14ac:dyDescent="0.25">
      <c r="A14914" s="13" t="s">
        <v>238088</v>
      </c>
    </row>
    <row r="14915" spans="1:1" x14ac:dyDescent="0.25">
      <c r="A14915" s="13" t="s">
        <v>217484</v>
      </c>
    </row>
    <row r="14916" spans="1:1" x14ac:dyDescent="0.25">
      <c r="A14916" s="13" t="s">
        <v>248309</v>
      </c>
    </row>
    <row r="14917" spans="1:1" x14ac:dyDescent="0.25">
      <c r="A14917" s="13" t="s">
        <v>238089</v>
      </c>
    </row>
    <row r="14918" spans="1:1" x14ac:dyDescent="0.25">
      <c r="A14918" s="13" t="s">
        <v>248310</v>
      </c>
    </row>
    <row r="14919" spans="1:1" x14ac:dyDescent="0.25">
      <c r="A14919" s="13" t="s">
        <v>248311</v>
      </c>
    </row>
    <row r="14920" spans="1:1" x14ac:dyDescent="0.25">
      <c r="A14920" s="13" t="s">
        <v>228398</v>
      </c>
    </row>
    <row r="14921" spans="1:1" x14ac:dyDescent="0.25">
      <c r="A14921" s="13" t="s">
        <v>146300</v>
      </c>
    </row>
    <row r="14922" spans="1:1" x14ac:dyDescent="0.25">
      <c r="A14922" s="13" t="s">
        <v>195346</v>
      </c>
    </row>
    <row r="14923" spans="1:1" x14ac:dyDescent="0.25">
      <c r="A14923" s="13" t="s">
        <v>195347</v>
      </c>
    </row>
    <row r="14924" spans="1:1" x14ac:dyDescent="0.25">
      <c r="A14924" s="13" t="s">
        <v>217489</v>
      </c>
    </row>
    <row r="14925" spans="1:1" x14ac:dyDescent="0.25">
      <c r="A14925" s="13" t="s">
        <v>238090</v>
      </c>
    </row>
    <row r="14926" spans="1:1" x14ac:dyDescent="0.25">
      <c r="A14926" s="13" t="s">
        <v>238091</v>
      </c>
    </row>
    <row r="14927" spans="1:1" x14ac:dyDescent="0.25">
      <c r="A14927" s="13" t="s">
        <v>201019</v>
      </c>
    </row>
    <row r="14928" spans="1:1" x14ac:dyDescent="0.25">
      <c r="A14928" s="13" t="s">
        <v>238092</v>
      </c>
    </row>
    <row r="14929" spans="1:1" x14ac:dyDescent="0.25">
      <c r="A14929" s="13" t="s">
        <v>248312</v>
      </c>
    </row>
    <row r="14930" spans="1:1" x14ac:dyDescent="0.25">
      <c r="A14930" s="13" t="s">
        <v>228400</v>
      </c>
    </row>
    <row r="14931" spans="1:1" x14ac:dyDescent="0.25">
      <c r="A14931" s="13" t="s">
        <v>248313</v>
      </c>
    </row>
    <row r="14932" spans="1:1" x14ac:dyDescent="0.25">
      <c r="A14932" s="13" t="s">
        <v>238093</v>
      </c>
    </row>
    <row r="14933" spans="1:1" x14ac:dyDescent="0.25">
      <c r="A14933" s="13" t="s">
        <v>147120</v>
      </c>
    </row>
    <row r="14934" spans="1:1" x14ac:dyDescent="0.25">
      <c r="A14934" s="13" t="s">
        <v>248314</v>
      </c>
    </row>
    <row r="14935" spans="1:1" x14ac:dyDescent="0.25">
      <c r="A14935" s="13" t="s">
        <v>238094</v>
      </c>
    </row>
    <row r="14936" spans="1:1" x14ac:dyDescent="0.25">
      <c r="A14936" s="13" t="s">
        <v>238095</v>
      </c>
    </row>
    <row r="14937" spans="1:1" x14ac:dyDescent="0.25">
      <c r="A14937" s="13" t="s">
        <v>238096</v>
      </c>
    </row>
    <row r="14938" spans="1:1" x14ac:dyDescent="0.25">
      <c r="A14938" s="13" t="s">
        <v>248315</v>
      </c>
    </row>
    <row r="14939" spans="1:1" x14ac:dyDescent="0.25">
      <c r="A14939" s="13" t="s">
        <v>217496</v>
      </c>
    </row>
    <row r="14940" spans="1:1" x14ac:dyDescent="0.25">
      <c r="A14940" s="13" t="s">
        <v>147943</v>
      </c>
    </row>
    <row r="14941" spans="1:1" x14ac:dyDescent="0.25">
      <c r="A14941" s="13" t="s">
        <v>238097</v>
      </c>
    </row>
    <row r="14942" spans="1:1" x14ac:dyDescent="0.25">
      <c r="A14942" s="13" t="s">
        <v>148147</v>
      </c>
    </row>
    <row r="14943" spans="1:1" x14ac:dyDescent="0.25">
      <c r="A14943" s="13" t="s">
        <v>217498</v>
      </c>
    </row>
    <row r="14944" spans="1:1" x14ac:dyDescent="0.25">
      <c r="A14944" s="13" t="s">
        <v>195352</v>
      </c>
    </row>
    <row r="14945" spans="1:1" x14ac:dyDescent="0.25">
      <c r="A14945" s="13" t="s">
        <v>248316</v>
      </c>
    </row>
    <row r="14946" spans="1:1" x14ac:dyDescent="0.25">
      <c r="A14946" s="13" t="s">
        <v>217500</v>
      </c>
    </row>
    <row r="14947" spans="1:1" x14ac:dyDescent="0.25">
      <c r="A14947" s="13" t="s">
        <v>248317</v>
      </c>
    </row>
    <row r="14948" spans="1:1" x14ac:dyDescent="0.25">
      <c r="A14948" s="13" t="s">
        <v>248318</v>
      </c>
    </row>
    <row r="14949" spans="1:1" x14ac:dyDescent="0.25">
      <c r="A14949" s="13" t="s">
        <v>248319</v>
      </c>
    </row>
    <row r="14950" spans="1:1" x14ac:dyDescent="0.25">
      <c r="A14950" s="13" t="s">
        <v>201023</v>
      </c>
    </row>
    <row r="14951" spans="1:1" x14ac:dyDescent="0.25">
      <c r="A14951" s="13" t="s">
        <v>238098</v>
      </c>
    </row>
    <row r="14952" spans="1:1" x14ac:dyDescent="0.25">
      <c r="A14952" s="13" t="s">
        <v>238099</v>
      </c>
    </row>
    <row r="14953" spans="1:1" x14ac:dyDescent="0.25">
      <c r="A14953" s="13" t="s">
        <v>238100</v>
      </c>
    </row>
    <row r="14954" spans="1:1" x14ac:dyDescent="0.25">
      <c r="A14954" s="13" t="s">
        <v>238101</v>
      </c>
    </row>
    <row r="14955" spans="1:1" x14ac:dyDescent="0.25">
      <c r="A14955" s="13" t="s">
        <v>238102</v>
      </c>
    </row>
    <row r="14956" spans="1:1" x14ac:dyDescent="0.25">
      <c r="A14956" s="13" t="s">
        <v>228404</v>
      </c>
    </row>
    <row r="14957" spans="1:1" x14ac:dyDescent="0.25">
      <c r="A14957" s="13" t="s">
        <v>238103</v>
      </c>
    </row>
    <row r="14958" spans="1:1" x14ac:dyDescent="0.25">
      <c r="A14958" s="13" t="s">
        <v>248320</v>
      </c>
    </row>
    <row r="14959" spans="1:1" x14ac:dyDescent="0.25">
      <c r="A14959" s="13" t="s">
        <v>201024</v>
      </c>
    </row>
    <row r="14960" spans="1:1" x14ac:dyDescent="0.25">
      <c r="A14960" s="13" t="s">
        <v>248321</v>
      </c>
    </row>
    <row r="14961" spans="1:1" x14ac:dyDescent="0.25">
      <c r="A14961" s="13" t="s">
        <v>248322</v>
      </c>
    </row>
    <row r="14962" spans="1:1" x14ac:dyDescent="0.25">
      <c r="A14962" s="13" t="s">
        <v>195355</v>
      </c>
    </row>
    <row r="14963" spans="1:1" x14ac:dyDescent="0.25">
      <c r="A14963" s="13" t="s">
        <v>248323</v>
      </c>
    </row>
    <row r="14964" spans="1:1" x14ac:dyDescent="0.25">
      <c r="A14964" s="13" t="s">
        <v>151778</v>
      </c>
    </row>
    <row r="14965" spans="1:1" x14ac:dyDescent="0.25">
      <c r="A14965" s="13" t="s">
        <v>248324</v>
      </c>
    </row>
    <row r="14966" spans="1:1" x14ac:dyDescent="0.25">
      <c r="A14966" s="13" t="s">
        <v>238104</v>
      </c>
    </row>
    <row r="14967" spans="1:1" x14ac:dyDescent="0.25">
      <c r="A14967" s="13" t="s">
        <v>228406</v>
      </c>
    </row>
    <row r="14968" spans="1:1" x14ac:dyDescent="0.25">
      <c r="A14968" s="13" t="s">
        <v>217509</v>
      </c>
    </row>
    <row r="14969" spans="1:1" x14ac:dyDescent="0.25">
      <c r="A14969" s="13" t="s">
        <v>238105</v>
      </c>
    </row>
    <row r="14970" spans="1:1" x14ac:dyDescent="0.25">
      <c r="A14970" s="13" t="s">
        <v>201026</v>
      </c>
    </row>
    <row r="14971" spans="1:1" x14ac:dyDescent="0.25">
      <c r="A14971" s="13" t="s">
        <v>238106</v>
      </c>
    </row>
    <row r="14972" spans="1:1" x14ac:dyDescent="0.25">
      <c r="A14972" s="13" t="s">
        <v>248325</v>
      </c>
    </row>
    <row r="14973" spans="1:1" x14ac:dyDescent="0.25">
      <c r="A14973" s="13" t="s">
        <v>238107</v>
      </c>
    </row>
    <row r="14974" spans="1:1" x14ac:dyDescent="0.25">
      <c r="A14974" s="13" t="s">
        <v>228409</v>
      </c>
    </row>
    <row r="14975" spans="1:1" x14ac:dyDescent="0.25">
      <c r="A14975" s="13" t="s">
        <v>248326</v>
      </c>
    </row>
    <row r="14976" spans="1:1" x14ac:dyDescent="0.25">
      <c r="A14976" s="13" t="s">
        <v>153048</v>
      </c>
    </row>
    <row r="14977" spans="1:1" x14ac:dyDescent="0.25">
      <c r="A14977" s="13" t="s">
        <v>217511</v>
      </c>
    </row>
    <row r="14978" spans="1:1" x14ac:dyDescent="0.25">
      <c r="A14978" s="13" t="s">
        <v>248327</v>
      </c>
    </row>
    <row r="14979" spans="1:1" x14ac:dyDescent="0.25">
      <c r="A14979" s="13" t="s">
        <v>228410</v>
      </c>
    </row>
    <row r="14980" spans="1:1" x14ac:dyDescent="0.25">
      <c r="A14980" s="13" t="s">
        <v>217513</v>
      </c>
    </row>
    <row r="14981" spans="1:1" x14ac:dyDescent="0.25">
      <c r="A14981" s="13" t="s">
        <v>201028</v>
      </c>
    </row>
    <row r="14982" spans="1:1" x14ac:dyDescent="0.25">
      <c r="A14982" s="13" t="s">
        <v>238108</v>
      </c>
    </row>
    <row r="14983" spans="1:1" x14ac:dyDescent="0.25">
      <c r="A14983" s="13" t="s">
        <v>238109</v>
      </c>
    </row>
    <row r="14984" spans="1:1" x14ac:dyDescent="0.25">
      <c r="A14984" s="13" t="s">
        <v>217514</v>
      </c>
    </row>
    <row r="14985" spans="1:1" x14ac:dyDescent="0.25">
      <c r="A14985" s="13" t="s">
        <v>238110</v>
      </c>
    </row>
    <row r="14986" spans="1:1" x14ac:dyDescent="0.25">
      <c r="A14986" s="13" t="s">
        <v>238111</v>
      </c>
    </row>
    <row r="14987" spans="1:1" x14ac:dyDescent="0.25">
      <c r="A14987" s="13" t="s">
        <v>238112</v>
      </c>
    </row>
    <row r="14988" spans="1:1" x14ac:dyDescent="0.25">
      <c r="A14988" s="13" t="s">
        <v>228414</v>
      </c>
    </row>
    <row r="14989" spans="1:1" x14ac:dyDescent="0.25">
      <c r="A14989" s="13" t="s">
        <v>238113</v>
      </c>
    </row>
    <row r="14990" spans="1:1" x14ac:dyDescent="0.25">
      <c r="A14990" s="13" t="s">
        <v>201029</v>
      </c>
    </row>
    <row r="14991" spans="1:1" x14ac:dyDescent="0.25">
      <c r="A14991" s="13" t="s">
        <v>217516</v>
      </c>
    </row>
    <row r="14992" spans="1:1" x14ac:dyDescent="0.25">
      <c r="A14992" s="13" t="s">
        <v>228416</v>
      </c>
    </row>
    <row r="14993" spans="1:1" x14ac:dyDescent="0.25">
      <c r="A14993" s="13" t="s">
        <v>248328</v>
      </c>
    </row>
    <row r="14994" spans="1:1" x14ac:dyDescent="0.25">
      <c r="A14994" s="13" t="s">
        <v>217517</v>
      </c>
    </row>
    <row r="14995" spans="1:1" x14ac:dyDescent="0.25">
      <c r="A14995" s="13" t="s">
        <v>248329</v>
      </c>
    </row>
    <row r="14996" spans="1:1" x14ac:dyDescent="0.25">
      <c r="A14996" s="13" t="s">
        <v>228418</v>
      </c>
    </row>
    <row r="14997" spans="1:1" x14ac:dyDescent="0.25">
      <c r="A14997" s="13" t="s">
        <v>228419</v>
      </c>
    </row>
    <row r="14998" spans="1:1" x14ac:dyDescent="0.25">
      <c r="A14998" s="13" t="s">
        <v>238114</v>
      </c>
    </row>
    <row r="14999" spans="1:1" x14ac:dyDescent="0.25">
      <c r="A14999" s="13" t="s">
        <v>248330</v>
      </c>
    </row>
    <row r="15000" spans="1:1" x14ac:dyDescent="0.25">
      <c r="A15000" s="13" t="s">
        <v>248331</v>
      </c>
    </row>
    <row r="15001" spans="1:1" x14ac:dyDescent="0.25">
      <c r="A15001" s="13" t="s">
        <v>248332</v>
      </c>
    </row>
    <row r="15002" spans="1:1" x14ac:dyDescent="0.25">
      <c r="A15002" s="13" t="s">
        <v>228424</v>
      </c>
    </row>
    <row r="15003" spans="1:1" x14ac:dyDescent="0.25">
      <c r="A15003" s="13" t="s">
        <v>238115</v>
      </c>
    </row>
    <row r="15004" spans="1:1" x14ac:dyDescent="0.25">
      <c r="A15004" s="13" t="s">
        <v>217519</v>
      </c>
    </row>
    <row r="15005" spans="1:1" x14ac:dyDescent="0.25">
      <c r="A15005" s="13" t="s">
        <v>238116</v>
      </c>
    </row>
    <row r="15006" spans="1:1" x14ac:dyDescent="0.25">
      <c r="A15006" s="13" t="s">
        <v>248333</v>
      </c>
    </row>
    <row r="15007" spans="1:1" x14ac:dyDescent="0.25">
      <c r="A15007" s="13" t="s">
        <v>238117</v>
      </c>
    </row>
    <row r="15008" spans="1:1" x14ac:dyDescent="0.25">
      <c r="A15008" s="13" t="s">
        <v>248334</v>
      </c>
    </row>
    <row r="15009" spans="1:1" x14ac:dyDescent="0.25">
      <c r="A15009" s="13" t="s">
        <v>238118</v>
      </c>
    </row>
    <row r="15010" spans="1:1" x14ac:dyDescent="0.25">
      <c r="A15010" s="13" t="s">
        <v>156929</v>
      </c>
    </row>
    <row r="15011" spans="1:1" x14ac:dyDescent="0.25">
      <c r="A15011" s="13" t="s">
        <v>201035</v>
      </c>
    </row>
    <row r="15012" spans="1:1" x14ac:dyDescent="0.25">
      <c r="A15012" s="13" t="s">
        <v>248335</v>
      </c>
    </row>
    <row r="15013" spans="1:1" x14ac:dyDescent="0.25">
      <c r="A15013" s="13" t="s">
        <v>248336</v>
      </c>
    </row>
    <row r="15014" spans="1:1" x14ac:dyDescent="0.25">
      <c r="A15014" s="13" t="s">
        <v>248337</v>
      </c>
    </row>
    <row r="15015" spans="1:1" x14ac:dyDescent="0.25">
      <c r="A15015" s="13" t="s">
        <v>238119</v>
      </c>
    </row>
    <row r="15016" spans="1:1" x14ac:dyDescent="0.25">
      <c r="A15016" s="13" t="s">
        <v>238120</v>
      </c>
    </row>
    <row r="15017" spans="1:1" x14ac:dyDescent="0.25">
      <c r="A15017" s="13" t="s">
        <v>238121</v>
      </c>
    </row>
    <row r="15018" spans="1:1" x14ac:dyDescent="0.25">
      <c r="A15018" s="13" t="s">
        <v>238122</v>
      </c>
    </row>
    <row r="15019" spans="1:1" x14ac:dyDescent="0.25">
      <c r="A15019" s="13" t="s">
        <v>248338</v>
      </c>
    </row>
    <row r="15020" spans="1:1" x14ac:dyDescent="0.25">
      <c r="A15020" s="13" t="s">
        <v>248339</v>
      </c>
    </row>
    <row r="15021" spans="1:1" x14ac:dyDescent="0.25">
      <c r="A15021" s="13" t="s">
        <v>228426</v>
      </c>
    </row>
    <row r="15022" spans="1:1" x14ac:dyDescent="0.25">
      <c r="A15022" s="13" t="s">
        <v>238123</v>
      </c>
    </row>
    <row r="15023" spans="1:1" x14ac:dyDescent="0.25">
      <c r="A15023" s="13" t="s">
        <v>238124</v>
      </c>
    </row>
    <row r="15024" spans="1:1" x14ac:dyDescent="0.25">
      <c r="A15024" s="13" t="s">
        <v>238125</v>
      </c>
    </row>
    <row r="15025" spans="1:1" x14ac:dyDescent="0.25">
      <c r="A15025" s="13" t="s">
        <v>195363</v>
      </c>
    </row>
    <row r="15026" spans="1:1" x14ac:dyDescent="0.25">
      <c r="A15026" s="13" t="s">
        <v>201041</v>
      </c>
    </row>
    <row r="15027" spans="1:1" x14ac:dyDescent="0.25">
      <c r="A15027" s="13" t="s">
        <v>228427</v>
      </c>
    </row>
    <row r="15028" spans="1:1" x14ac:dyDescent="0.25">
      <c r="A15028" s="13" t="s">
        <v>159671</v>
      </c>
    </row>
    <row r="15029" spans="1:1" x14ac:dyDescent="0.25">
      <c r="A15029" s="13" t="s">
        <v>238126</v>
      </c>
    </row>
    <row r="15030" spans="1:1" x14ac:dyDescent="0.25">
      <c r="A15030" s="13" t="s">
        <v>159865</v>
      </c>
    </row>
    <row r="15031" spans="1:1" x14ac:dyDescent="0.25">
      <c r="A15031" s="13" t="s">
        <v>238127</v>
      </c>
    </row>
    <row r="15032" spans="1:1" x14ac:dyDescent="0.25">
      <c r="A15032" s="13" t="s">
        <v>238128</v>
      </c>
    </row>
    <row r="15033" spans="1:1" x14ac:dyDescent="0.25">
      <c r="A15033" s="13" t="s">
        <v>238129</v>
      </c>
    </row>
    <row r="15034" spans="1:1" x14ac:dyDescent="0.25">
      <c r="A15034" s="13" t="s">
        <v>217528</v>
      </c>
    </row>
    <row r="15035" spans="1:1" x14ac:dyDescent="0.25">
      <c r="A15035" s="13" t="s">
        <v>238130</v>
      </c>
    </row>
    <row r="15036" spans="1:1" x14ac:dyDescent="0.25">
      <c r="A15036" s="13" t="s">
        <v>238131</v>
      </c>
    </row>
    <row r="15037" spans="1:1" x14ac:dyDescent="0.25">
      <c r="A15037" s="13" t="s">
        <v>217529</v>
      </c>
    </row>
    <row r="15038" spans="1:1" x14ac:dyDescent="0.25">
      <c r="A15038" s="13" t="s">
        <v>228429</v>
      </c>
    </row>
    <row r="15039" spans="1:1" x14ac:dyDescent="0.25">
      <c r="A15039" s="13" t="s">
        <v>248340</v>
      </c>
    </row>
    <row r="15040" spans="1:1" x14ac:dyDescent="0.25">
      <c r="A15040" s="13" t="s">
        <v>238132</v>
      </c>
    </row>
    <row r="15041" spans="1:1" x14ac:dyDescent="0.25">
      <c r="A15041" s="13" t="s">
        <v>238133</v>
      </c>
    </row>
    <row r="15042" spans="1:1" x14ac:dyDescent="0.25">
      <c r="A15042" s="13" t="s">
        <v>238134</v>
      </c>
    </row>
    <row r="15043" spans="1:1" x14ac:dyDescent="0.25">
      <c r="A15043" s="13" t="s">
        <v>248341</v>
      </c>
    </row>
    <row r="15044" spans="1:1" x14ac:dyDescent="0.25">
      <c r="A15044" s="4"/>
    </row>
    <row r="15045" spans="1:1" x14ac:dyDescent="0.25">
      <c r="A15045" s="4"/>
    </row>
    <row r="15046" spans="1:1" x14ac:dyDescent="0.25">
      <c r="A15046" s="4"/>
    </row>
    <row r="15047" spans="1:1" x14ac:dyDescent="0.25">
      <c r="A15047" s="4"/>
    </row>
    <row r="15048" spans="1:1" x14ac:dyDescent="0.25">
      <c r="A15048" s="13" t="s">
        <v>217534</v>
      </c>
    </row>
    <row r="15049" spans="1:1" x14ac:dyDescent="0.25">
      <c r="A15049" s="4"/>
    </row>
    <row r="15050" spans="1:1" x14ac:dyDescent="0.25">
      <c r="A15050" s="4"/>
    </row>
    <row r="15051" spans="1:1" x14ac:dyDescent="0.25">
      <c r="A15051" s="13" t="s">
        <v>217538</v>
      </c>
    </row>
    <row r="15052" spans="1:1" x14ac:dyDescent="0.25">
      <c r="A15052" s="4"/>
    </row>
    <row r="15053" spans="1:1" x14ac:dyDescent="0.25">
      <c r="A15053" s="4"/>
    </row>
    <row r="15054" spans="1:1" x14ac:dyDescent="0.25">
      <c r="A15054" s="13" t="s">
        <v>217542</v>
      </c>
    </row>
    <row r="15055" spans="1:1" x14ac:dyDescent="0.25">
      <c r="A15055" s="4"/>
    </row>
    <row r="15056" spans="1:1" x14ac:dyDescent="0.25">
      <c r="A15056" s="4"/>
    </row>
    <row r="15057" spans="1:1" x14ac:dyDescent="0.25">
      <c r="A15057" s="4"/>
    </row>
    <row r="15058" spans="1:1" x14ac:dyDescent="0.25">
      <c r="A15058" s="13" t="s">
        <v>228432</v>
      </c>
    </row>
    <row r="15059" spans="1:1" x14ac:dyDescent="0.25">
      <c r="A15059" s="13" t="s">
        <v>248342</v>
      </c>
    </row>
    <row r="15060" spans="1:1" x14ac:dyDescent="0.25">
      <c r="A15060" s="4"/>
    </row>
    <row r="15061" spans="1:1" x14ac:dyDescent="0.25">
      <c r="A15061" s="13" t="s">
        <v>248343</v>
      </c>
    </row>
    <row r="15062" spans="1:1" x14ac:dyDescent="0.25">
      <c r="A15062" s="13" t="s">
        <v>248344</v>
      </c>
    </row>
    <row r="15063" spans="1:1" x14ac:dyDescent="0.25">
      <c r="A15063" s="13" t="s">
        <v>238135</v>
      </c>
    </row>
    <row r="15064" spans="1:1" x14ac:dyDescent="0.25">
      <c r="A15064" s="13" t="s">
        <v>248345</v>
      </c>
    </row>
    <row r="15065" spans="1:1" x14ac:dyDescent="0.25">
      <c r="A15065" s="4"/>
    </row>
    <row r="15066" spans="1:1" x14ac:dyDescent="0.25">
      <c r="A15066" s="4"/>
    </row>
    <row r="15067" spans="1:1" x14ac:dyDescent="0.25">
      <c r="A15067" s="4"/>
    </row>
    <row r="15068" spans="1:1" x14ac:dyDescent="0.25">
      <c r="A15068" s="4"/>
    </row>
    <row r="15069" spans="1:1" x14ac:dyDescent="0.25">
      <c r="A15069" s="4"/>
    </row>
    <row r="15070" spans="1:1" x14ac:dyDescent="0.25">
      <c r="A15070" s="4"/>
    </row>
    <row r="15071" spans="1:1" x14ac:dyDescent="0.25">
      <c r="A15071" s="4"/>
    </row>
    <row r="15072" spans="1:1" x14ac:dyDescent="0.25">
      <c r="A15072" s="4"/>
    </row>
    <row r="15073" spans="1:1" x14ac:dyDescent="0.25">
      <c r="A15073" s="4"/>
    </row>
    <row r="15074" spans="1:1" x14ac:dyDescent="0.25">
      <c r="A15074" s="4"/>
    </row>
    <row r="15075" spans="1:1" x14ac:dyDescent="0.25">
      <c r="A15075" s="4"/>
    </row>
    <row r="15076" spans="1:1" x14ac:dyDescent="0.25">
      <c r="A15076" s="4"/>
    </row>
    <row r="15077" spans="1:1" x14ac:dyDescent="0.25">
      <c r="A15077" s="4"/>
    </row>
    <row r="15078" spans="1:1" x14ac:dyDescent="0.25">
      <c r="A15078" s="4"/>
    </row>
    <row r="15079" spans="1:1" x14ac:dyDescent="0.25">
      <c r="A15079" s="4"/>
    </row>
    <row r="15080" spans="1:1" x14ac:dyDescent="0.25">
      <c r="A15080" s="13" t="s">
        <v>217547</v>
      </c>
    </row>
    <row r="15081" spans="1:1" x14ac:dyDescent="0.25">
      <c r="A15081" s="4"/>
    </row>
    <row r="15082" spans="1:1" x14ac:dyDescent="0.25">
      <c r="A15082" s="4"/>
    </row>
    <row r="15083" spans="1:1" x14ac:dyDescent="0.25">
      <c r="A15083" s="4"/>
    </row>
    <row r="15084" spans="1:1" x14ac:dyDescent="0.25">
      <c r="A15084" s="4"/>
    </row>
    <row r="15085" spans="1:1" x14ac:dyDescent="0.25">
      <c r="A15085" s="13" t="s">
        <v>248346</v>
      </c>
    </row>
    <row r="15086" spans="1:1" x14ac:dyDescent="0.25">
      <c r="A15086" s="4"/>
    </row>
    <row r="15087" spans="1:1" x14ac:dyDescent="0.25">
      <c r="A15087" s="4"/>
    </row>
    <row r="15088" spans="1:1" x14ac:dyDescent="0.25">
      <c r="A15088" s="4"/>
    </row>
    <row r="15089" spans="1:1" x14ac:dyDescent="0.25">
      <c r="A15089" s="4"/>
    </row>
    <row r="15090" spans="1:1" x14ac:dyDescent="0.25">
      <c r="A15090" s="13" t="s">
        <v>228435</v>
      </c>
    </row>
    <row r="15091" spans="1:1" x14ac:dyDescent="0.25">
      <c r="A15091" s="4"/>
    </row>
    <row r="15092" spans="1:1" x14ac:dyDescent="0.25">
      <c r="A15092" s="13" t="s">
        <v>238136</v>
      </c>
    </row>
    <row r="15093" spans="1:1" x14ac:dyDescent="0.25">
      <c r="A15093" s="4"/>
    </row>
    <row r="15094" spans="1:1" x14ac:dyDescent="0.25">
      <c r="A15094" s="4"/>
    </row>
    <row r="15095" spans="1:1" x14ac:dyDescent="0.25">
      <c r="A15095" s="4"/>
    </row>
    <row r="15096" spans="1:1" x14ac:dyDescent="0.25">
      <c r="A15096" s="4"/>
    </row>
    <row r="15097" spans="1:1" x14ac:dyDescent="0.25">
      <c r="A15097" s="4"/>
    </row>
    <row r="15098" spans="1:1" x14ac:dyDescent="0.25">
      <c r="A15098" s="4"/>
    </row>
    <row r="15099" spans="1:1" x14ac:dyDescent="0.25">
      <c r="A15099" s="4"/>
    </row>
    <row r="15100" spans="1:1" x14ac:dyDescent="0.25">
      <c r="A15100" s="4"/>
    </row>
    <row r="15101" spans="1:1" x14ac:dyDescent="0.25">
      <c r="A15101" s="13" t="s">
        <v>238137</v>
      </c>
    </row>
    <row r="15102" spans="1:1" x14ac:dyDescent="0.25">
      <c r="A15102" s="4"/>
    </row>
    <row r="15103" spans="1:1" x14ac:dyDescent="0.25">
      <c r="A15103" s="13" t="s">
        <v>238138</v>
      </c>
    </row>
    <row r="15104" spans="1:1" x14ac:dyDescent="0.25">
      <c r="A15104" s="4"/>
    </row>
    <row r="15105" spans="1:1" x14ac:dyDescent="0.25">
      <c r="A15105" s="4"/>
    </row>
    <row r="15106" spans="1:1" x14ac:dyDescent="0.25">
      <c r="A15106" s="4"/>
    </row>
    <row r="15107" spans="1:1" x14ac:dyDescent="0.25">
      <c r="A15107" s="4"/>
    </row>
    <row r="15108" spans="1:1" x14ac:dyDescent="0.25">
      <c r="A15108" s="4"/>
    </row>
    <row r="15109" spans="1:1" x14ac:dyDescent="0.25">
      <c r="A15109" s="4"/>
    </row>
    <row r="15110" spans="1:1" x14ac:dyDescent="0.25">
      <c r="A15110" s="4"/>
    </row>
    <row r="15111" spans="1:1" x14ac:dyDescent="0.25">
      <c r="A15111" s="4"/>
    </row>
    <row r="15112" spans="1:1" x14ac:dyDescent="0.25">
      <c r="A15112" s="4"/>
    </row>
    <row r="15113" spans="1:1" x14ac:dyDescent="0.25">
      <c r="A15113" s="4"/>
    </row>
    <row r="15114" spans="1:1" x14ac:dyDescent="0.25">
      <c r="A15114" s="4"/>
    </row>
    <row r="15115" spans="1:1" x14ac:dyDescent="0.25">
      <c r="A15115" s="4"/>
    </row>
    <row r="15116" spans="1:1" x14ac:dyDescent="0.25">
      <c r="A15116" s="4"/>
    </row>
    <row r="15117" spans="1:1" x14ac:dyDescent="0.25">
      <c r="A15117" s="4"/>
    </row>
    <row r="15118" spans="1:1" x14ac:dyDescent="0.25">
      <c r="A15118" s="4"/>
    </row>
    <row r="15119" spans="1:1" x14ac:dyDescent="0.25">
      <c r="A15119" s="4"/>
    </row>
    <row r="15120" spans="1:1" x14ac:dyDescent="0.25">
      <c r="A15120" s="13" t="s">
        <v>217550</v>
      </c>
    </row>
    <row r="15121" spans="1:1" x14ac:dyDescent="0.25">
      <c r="A15121" s="4"/>
    </row>
    <row r="15122" spans="1:1" x14ac:dyDescent="0.25">
      <c r="A15122" s="4"/>
    </row>
    <row r="15123" spans="1:1" x14ac:dyDescent="0.25">
      <c r="A15123" s="4"/>
    </row>
    <row r="15124" spans="1:1" x14ac:dyDescent="0.25">
      <c r="A15124" s="4"/>
    </row>
    <row r="15125" spans="1:1" x14ac:dyDescent="0.25">
      <c r="A15125" s="13" t="s">
        <v>238139</v>
      </c>
    </row>
    <row r="15126" spans="1:1" x14ac:dyDescent="0.25">
      <c r="A15126" s="4"/>
    </row>
    <row r="15127" spans="1:1" x14ac:dyDescent="0.25">
      <c r="A15127" s="13" t="s">
        <v>217551</v>
      </c>
    </row>
    <row r="15128" spans="1:1" x14ac:dyDescent="0.25">
      <c r="A15128" s="13" t="s">
        <v>171266</v>
      </c>
    </row>
    <row r="15129" spans="1:1" x14ac:dyDescent="0.25">
      <c r="A15129" s="4"/>
    </row>
    <row r="15130" spans="1:1" x14ac:dyDescent="0.25">
      <c r="A15130" s="4"/>
    </row>
    <row r="15131" spans="1:1" x14ac:dyDescent="0.25">
      <c r="A15131" s="4"/>
    </row>
    <row r="15132" spans="1:1" x14ac:dyDescent="0.25">
      <c r="A15132" s="4"/>
    </row>
    <row r="15133" spans="1:1" x14ac:dyDescent="0.25">
      <c r="A15133" s="4"/>
    </row>
    <row r="15134" spans="1:1" x14ac:dyDescent="0.25">
      <c r="A15134" s="13" t="s">
        <v>238140</v>
      </c>
    </row>
    <row r="15135" spans="1:1" x14ac:dyDescent="0.25">
      <c r="A15135" s="4"/>
    </row>
    <row r="15136" spans="1:1" x14ac:dyDescent="0.25">
      <c r="A15136" s="4"/>
    </row>
    <row r="15137" spans="1:1" x14ac:dyDescent="0.25">
      <c r="A15137" s="4"/>
    </row>
    <row r="15138" spans="1:1" x14ac:dyDescent="0.25">
      <c r="A15138" s="4"/>
    </row>
    <row r="15139" spans="1:1" x14ac:dyDescent="0.25">
      <c r="A15139" s="4"/>
    </row>
    <row r="15140" spans="1:1" x14ac:dyDescent="0.25">
      <c r="A15140" s="13" t="s">
        <v>228438</v>
      </c>
    </row>
    <row r="15141" spans="1:1" x14ac:dyDescent="0.25">
      <c r="A15141" s="13" t="s">
        <v>248347</v>
      </c>
    </row>
    <row r="15142" spans="1:1" x14ac:dyDescent="0.25">
      <c r="A15142" s="4"/>
    </row>
    <row r="15143" spans="1:1" x14ac:dyDescent="0.25">
      <c r="A15143" s="4"/>
    </row>
    <row r="15144" spans="1:1" x14ac:dyDescent="0.25">
      <c r="A15144" s="4"/>
    </row>
    <row r="15145" spans="1:1" x14ac:dyDescent="0.25">
      <c r="A15145" s="4"/>
    </row>
    <row r="15146" spans="1:1" x14ac:dyDescent="0.25">
      <c r="A15146" s="4"/>
    </row>
    <row r="15147" spans="1:1" x14ac:dyDescent="0.25">
      <c r="A15147" s="4"/>
    </row>
    <row r="15148" spans="1:1" x14ac:dyDescent="0.25">
      <c r="A15148" s="4"/>
    </row>
    <row r="15149" spans="1:1" x14ac:dyDescent="0.25">
      <c r="A15149" s="4"/>
    </row>
    <row r="15150" spans="1:1" x14ac:dyDescent="0.25">
      <c r="A15150" s="4"/>
    </row>
    <row r="15151" spans="1:1" x14ac:dyDescent="0.25">
      <c r="A15151" s="4"/>
    </row>
    <row r="15152" spans="1:1" x14ac:dyDescent="0.25">
      <c r="A15152" s="4"/>
    </row>
    <row r="15153" spans="1:1" x14ac:dyDescent="0.25">
      <c r="A15153" s="4"/>
    </row>
    <row r="15154" spans="1:1" x14ac:dyDescent="0.25">
      <c r="A15154" s="4"/>
    </row>
    <row r="15155" spans="1:1" x14ac:dyDescent="0.25">
      <c r="A15155" s="4"/>
    </row>
    <row r="15156" spans="1:1" x14ac:dyDescent="0.25">
      <c r="A15156" s="4"/>
    </row>
    <row r="15157" spans="1:1" x14ac:dyDescent="0.25">
      <c r="A15157" s="4"/>
    </row>
    <row r="15158" spans="1:1" x14ac:dyDescent="0.25">
      <c r="A15158" s="4"/>
    </row>
    <row r="15159" spans="1:1" x14ac:dyDescent="0.25">
      <c r="A15159" s="13" t="s">
        <v>217552</v>
      </c>
    </row>
    <row r="15160" spans="1:1" x14ac:dyDescent="0.25">
      <c r="A15160" s="4"/>
    </row>
    <row r="15161" spans="1:1" x14ac:dyDescent="0.25">
      <c r="A15161" s="4"/>
    </row>
    <row r="15162" spans="1:1" x14ac:dyDescent="0.25">
      <c r="A15162" s="4"/>
    </row>
    <row r="15163" spans="1:1" x14ac:dyDescent="0.25">
      <c r="A15163" s="4"/>
    </row>
    <row r="15164" spans="1:1" x14ac:dyDescent="0.25">
      <c r="A15164" s="4"/>
    </row>
    <row r="15165" spans="1:1" x14ac:dyDescent="0.25">
      <c r="A15165" s="4"/>
    </row>
    <row r="15166" spans="1:1" x14ac:dyDescent="0.25">
      <c r="A15166" s="4"/>
    </row>
    <row r="15167" spans="1:1" x14ac:dyDescent="0.25">
      <c r="A15167" s="4"/>
    </row>
    <row r="15168" spans="1:1" x14ac:dyDescent="0.25">
      <c r="A15168" s="13" t="s">
        <v>248348</v>
      </c>
    </row>
    <row r="15169" spans="1:1" x14ac:dyDescent="0.25">
      <c r="A15169" s="4"/>
    </row>
    <row r="15170" spans="1:1" x14ac:dyDescent="0.25">
      <c r="A15170" s="4"/>
    </row>
    <row r="15171" spans="1:1" x14ac:dyDescent="0.25">
      <c r="A15171" s="4"/>
    </row>
    <row r="15172" spans="1:1" x14ac:dyDescent="0.25">
      <c r="A15172" s="4"/>
    </row>
    <row r="15173" spans="1:1" x14ac:dyDescent="0.25">
      <c r="A15173" s="4"/>
    </row>
    <row r="15174" spans="1:1" x14ac:dyDescent="0.25">
      <c r="A15174" s="4"/>
    </row>
    <row r="15175" spans="1:1" x14ac:dyDescent="0.25">
      <c r="A15175" s="13" t="s">
        <v>174207</v>
      </c>
    </row>
    <row r="15176" spans="1:1" x14ac:dyDescent="0.25">
      <c r="A15176" s="13" t="s">
        <v>248349</v>
      </c>
    </row>
    <row r="15177" spans="1:1" x14ac:dyDescent="0.25">
      <c r="A15177" s="4"/>
    </row>
    <row r="15178" spans="1:1" x14ac:dyDescent="0.25">
      <c r="A15178" s="4"/>
    </row>
    <row r="15179" spans="1:1" x14ac:dyDescent="0.25">
      <c r="A15179" s="4"/>
    </row>
    <row r="15180" spans="1:1" x14ac:dyDescent="0.25">
      <c r="A15180" s="4"/>
    </row>
    <row r="15181" spans="1:1" x14ac:dyDescent="0.25">
      <c r="A15181" s="4"/>
    </row>
    <row r="15182" spans="1:1" x14ac:dyDescent="0.25">
      <c r="A15182" s="4"/>
    </row>
    <row r="15183" spans="1:1" x14ac:dyDescent="0.25">
      <c r="A15183" s="4"/>
    </row>
    <row r="15184" spans="1:1" x14ac:dyDescent="0.25">
      <c r="A15184" s="13" t="s">
        <v>201048</v>
      </c>
    </row>
    <row r="15185" spans="1:1" x14ac:dyDescent="0.25">
      <c r="A15185" s="4"/>
    </row>
    <row r="15186" spans="1:1" x14ac:dyDescent="0.25">
      <c r="A15186" s="4"/>
    </row>
    <row r="15187" spans="1:1" x14ac:dyDescent="0.25">
      <c r="A15187" s="4"/>
    </row>
    <row r="15188" spans="1:1" x14ac:dyDescent="0.25">
      <c r="A15188" s="13" t="s">
        <v>228441</v>
      </c>
    </row>
    <row r="15189" spans="1:1" x14ac:dyDescent="0.25">
      <c r="A15189" s="13" t="s">
        <v>176562</v>
      </c>
    </row>
    <row r="15190" spans="1:1" x14ac:dyDescent="0.25">
      <c r="A15190" s="4"/>
    </row>
    <row r="15191" spans="1:1" x14ac:dyDescent="0.25">
      <c r="A15191" s="4"/>
    </row>
    <row r="15192" spans="1:1" x14ac:dyDescent="0.25">
      <c r="A15192" s="13" t="s">
        <v>213025</v>
      </c>
    </row>
    <row r="15193" spans="1:1" x14ac:dyDescent="0.25">
      <c r="A15193" s="13" t="s">
        <v>217553</v>
      </c>
    </row>
    <row r="15194" spans="1:1" x14ac:dyDescent="0.25">
      <c r="A15194" s="4"/>
    </row>
    <row r="15195" spans="1:1" x14ac:dyDescent="0.25">
      <c r="A15195" s="4"/>
    </row>
    <row r="15196" spans="1:1" x14ac:dyDescent="0.25">
      <c r="A15196" s="4"/>
    </row>
    <row r="15197" spans="1:1" x14ac:dyDescent="0.25">
      <c r="A15197" s="13" t="s">
        <v>201049</v>
      </c>
    </row>
    <row r="15198" spans="1:1" x14ac:dyDescent="0.25">
      <c r="A15198" s="4"/>
    </row>
    <row r="15199" spans="1:1" x14ac:dyDescent="0.25">
      <c r="A15199" s="4"/>
    </row>
    <row r="15200" spans="1:1" x14ac:dyDescent="0.25">
      <c r="A15200" s="4"/>
    </row>
    <row r="15201" spans="1:1" x14ac:dyDescent="0.25">
      <c r="A15201" s="4"/>
    </row>
    <row r="15202" spans="1:1" x14ac:dyDescent="0.25">
      <c r="A15202" s="13" t="s">
        <v>178639</v>
      </c>
    </row>
    <row r="15203" spans="1:1" x14ac:dyDescent="0.25">
      <c r="A15203" s="4"/>
    </row>
    <row r="15204" spans="1:1" x14ac:dyDescent="0.25">
      <c r="A15204" s="13" t="s">
        <v>179757</v>
      </c>
    </row>
    <row r="15205" spans="1:1" x14ac:dyDescent="0.25">
      <c r="A15205" s="4"/>
    </row>
    <row r="15206" spans="1:1" x14ac:dyDescent="0.25">
      <c r="A15206" s="4"/>
    </row>
    <row r="15207" spans="1:1" x14ac:dyDescent="0.25">
      <c r="A15207" s="4"/>
    </row>
    <row r="15208" spans="1:1" x14ac:dyDescent="0.25">
      <c r="A15208" s="13" t="s">
        <v>238141</v>
      </c>
    </row>
    <row r="15209" spans="1:1" x14ac:dyDescent="0.25">
      <c r="A15209" s="13" t="s">
        <v>248350</v>
      </c>
    </row>
    <row r="15210" spans="1:1" x14ac:dyDescent="0.25">
      <c r="A15210" s="13" t="s">
        <v>2093</v>
      </c>
    </row>
    <row r="15211" spans="1:1" x14ac:dyDescent="0.25">
      <c r="A15211" s="4"/>
    </row>
    <row r="15212" spans="1:1" x14ac:dyDescent="0.25">
      <c r="A15212" s="4"/>
    </row>
    <row r="15213" spans="1:1" x14ac:dyDescent="0.25">
      <c r="A15213" s="4"/>
    </row>
    <row r="15214" spans="1:1" x14ac:dyDescent="0.25">
      <c r="A15214" s="4"/>
    </row>
    <row r="15215" spans="1:1" x14ac:dyDescent="0.25">
      <c r="A15215" s="4"/>
    </row>
    <row r="15216" spans="1:1" x14ac:dyDescent="0.25">
      <c r="A15216" s="4"/>
    </row>
    <row r="15217" spans="1:1" x14ac:dyDescent="0.25">
      <c r="A15217" s="4"/>
    </row>
    <row r="15218" spans="1:1" x14ac:dyDescent="0.25">
      <c r="A15218" s="13" t="s">
        <v>238142</v>
      </c>
    </row>
    <row r="15219" spans="1:1" x14ac:dyDescent="0.25">
      <c r="A15219" s="4"/>
    </row>
    <row r="15220" spans="1:1" x14ac:dyDescent="0.25">
      <c r="A15220" s="4"/>
    </row>
    <row r="15221" spans="1:1" x14ac:dyDescent="0.25">
      <c r="A15221" s="4"/>
    </row>
    <row r="15222" spans="1:1" x14ac:dyDescent="0.25">
      <c r="A15222" s="4"/>
    </row>
    <row r="15223" spans="1:1" x14ac:dyDescent="0.25">
      <c r="A15223" s="4"/>
    </row>
    <row r="15224" spans="1:1" x14ac:dyDescent="0.25">
      <c r="A15224" s="4"/>
    </row>
    <row r="15225" spans="1:1" x14ac:dyDescent="0.25">
      <c r="A15225" s="13" t="s">
        <v>238143</v>
      </c>
    </row>
    <row r="15226" spans="1:1" x14ac:dyDescent="0.25">
      <c r="A15226" s="13" t="s">
        <v>248351</v>
      </c>
    </row>
    <row r="15227" spans="1:1" x14ac:dyDescent="0.25">
      <c r="A15227" s="13" t="s">
        <v>238144</v>
      </c>
    </row>
    <row r="15228" spans="1:1" x14ac:dyDescent="0.25">
      <c r="A15228" s="4"/>
    </row>
    <row r="15229" spans="1:1" x14ac:dyDescent="0.25">
      <c r="A15229" s="13" t="s">
        <v>201052</v>
      </c>
    </row>
    <row r="15230" spans="1:1" x14ac:dyDescent="0.25">
      <c r="A15230" s="4"/>
    </row>
    <row r="15231" spans="1:1" x14ac:dyDescent="0.25">
      <c r="A15231" s="13" t="s">
        <v>238145</v>
      </c>
    </row>
    <row r="15232" spans="1:1" x14ac:dyDescent="0.25">
      <c r="A15232" s="13" t="s">
        <v>183763</v>
      </c>
    </row>
    <row r="15233" spans="1:1" x14ac:dyDescent="0.25">
      <c r="A15233" s="4"/>
    </row>
    <row r="15234" spans="1:1" x14ac:dyDescent="0.25">
      <c r="A15234" s="13" t="s">
        <v>238146</v>
      </c>
    </row>
    <row r="15235" spans="1:1" x14ac:dyDescent="0.25">
      <c r="A15235" s="13" t="s">
        <v>238147</v>
      </c>
    </row>
    <row r="15236" spans="1:1" x14ac:dyDescent="0.25">
      <c r="A15236" s="4"/>
    </row>
    <row r="15237" spans="1:1" x14ac:dyDescent="0.25">
      <c r="A15237" s="13" t="s">
        <v>184640</v>
      </c>
    </row>
    <row r="15238" spans="1:1" x14ac:dyDescent="0.25">
      <c r="A15238" s="4"/>
    </row>
    <row r="15239" spans="1:1" x14ac:dyDescent="0.25">
      <c r="A15239" s="13" t="s">
        <v>184824</v>
      </c>
    </row>
    <row r="15240" spans="1:1" x14ac:dyDescent="0.25">
      <c r="A15240" s="4"/>
    </row>
    <row r="15241" spans="1:1" x14ac:dyDescent="0.25">
      <c r="A15241" s="4"/>
    </row>
    <row r="15242" spans="1:1" x14ac:dyDescent="0.25">
      <c r="A15242" s="4"/>
    </row>
    <row r="15243" spans="1:1" x14ac:dyDescent="0.25">
      <c r="A15243" s="4"/>
    </row>
    <row r="15244" spans="1:1" x14ac:dyDescent="0.25">
      <c r="A15244" s="4"/>
    </row>
    <row r="15245" spans="1:1" x14ac:dyDescent="0.25">
      <c r="A15245" s="4"/>
    </row>
    <row r="15246" spans="1:1" x14ac:dyDescent="0.25">
      <c r="A15246" s="4"/>
    </row>
    <row r="15247" spans="1:1" x14ac:dyDescent="0.25">
      <c r="A15247" s="13" t="s">
        <v>186298</v>
      </c>
    </row>
    <row r="15248" spans="1:1" x14ac:dyDescent="0.25">
      <c r="A15248" s="4"/>
    </row>
    <row r="15249" spans="1:1" x14ac:dyDescent="0.25">
      <c r="A15249" s="4"/>
    </row>
    <row r="15250" spans="1:1" x14ac:dyDescent="0.25">
      <c r="A15250" s="4"/>
    </row>
    <row r="15251" spans="1:1" x14ac:dyDescent="0.25">
      <c r="A15251" s="4"/>
    </row>
    <row r="15252" spans="1:1" x14ac:dyDescent="0.25">
      <c r="A15252" s="4"/>
    </row>
    <row r="15253" spans="1:1" x14ac:dyDescent="0.25">
      <c r="A15253" s="4"/>
    </row>
    <row r="15254" spans="1:1" x14ac:dyDescent="0.25">
      <c r="A15254" s="13" t="s">
        <v>195366</v>
      </c>
    </row>
    <row r="15255" spans="1:1" x14ac:dyDescent="0.25">
      <c r="A15255" s="13" t="s">
        <v>248352</v>
      </c>
    </row>
    <row r="15256" spans="1:1" x14ac:dyDescent="0.25">
      <c r="A15256" s="4"/>
    </row>
    <row r="15257" spans="1:1" x14ac:dyDescent="0.25">
      <c r="A15257" s="4"/>
    </row>
    <row r="15258" spans="1:1" x14ac:dyDescent="0.25">
      <c r="A15258" s="4"/>
    </row>
    <row r="15259" spans="1:1" x14ac:dyDescent="0.25">
      <c r="A15259" s="4"/>
    </row>
    <row r="15260" spans="1:1" x14ac:dyDescent="0.25">
      <c r="A15260" s="4"/>
    </row>
    <row r="15261" spans="1:1" x14ac:dyDescent="0.25">
      <c r="A15261" s="13" t="s">
        <v>238148</v>
      </c>
    </row>
    <row r="15262" spans="1:1" x14ac:dyDescent="0.25">
      <c r="A15262" s="13" t="s">
        <v>238149</v>
      </c>
    </row>
    <row r="15263" spans="1:1" x14ac:dyDescent="0.25">
      <c r="A15263" s="4"/>
    </row>
    <row r="15264" spans="1:1" x14ac:dyDescent="0.25">
      <c r="A15264" s="4"/>
    </row>
    <row r="15265" spans="1:1" x14ac:dyDescent="0.25">
      <c r="A15265" s="4"/>
    </row>
    <row r="15266" spans="1:1" x14ac:dyDescent="0.25">
      <c r="A15266" s="13" t="s">
        <v>189981</v>
      </c>
    </row>
    <row r="15267" spans="1:1" x14ac:dyDescent="0.25">
      <c r="A15267" s="13" t="s">
        <v>217554</v>
      </c>
    </row>
    <row r="15268" spans="1:1" x14ac:dyDescent="0.25">
      <c r="A15268" s="4"/>
    </row>
    <row r="15269" spans="1:1" x14ac:dyDescent="0.25">
      <c r="A15269" s="4"/>
    </row>
    <row r="15270" spans="1:1" x14ac:dyDescent="0.25">
      <c r="A15270" s="13" t="s">
        <v>248353</v>
      </c>
    </row>
    <row r="15271" spans="1:1" x14ac:dyDescent="0.25">
      <c r="A15271" s="13" t="s">
        <v>238150</v>
      </c>
    </row>
    <row r="15272" spans="1:1" x14ac:dyDescent="0.25">
      <c r="A15272" s="4"/>
    </row>
    <row r="15273" spans="1:1" x14ac:dyDescent="0.25">
      <c r="A15273" s="4"/>
    </row>
    <row r="15274" spans="1:1" x14ac:dyDescent="0.25">
      <c r="A15274" s="4"/>
    </row>
    <row r="15275" spans="1:1" x14ac:dyDescent="0.25">
      <c r="A15275" s="13" t="s">
        <v>191262</v>
      </c>
    </row>
    <row r="15276" spans="1:1" x14ac:dyDescent="0.25">
      <c r="A15276" s="4"/>
    </row>
    <row r="15277" spans="1:1" x14ac:dyDescent="0.25">
      <c r="A15277" s="13" t="s">
        <v>195368</v>
      </c>
    </row>
    <row r="15278" spans="1:1" x14ac:dyDescent="0.25">
      <c r="A15278" s="4"/>
    </row>
    <row r="15279" spans="1:1" x14ac:dyDescent="0.25">
      <c r="A15279" s="4"/>
    </row>
    <row r="15280" spans="1:1" x14ac:dyDescent="0.25">
      <c r="A15280" s="13" t="s">
        <v>248354</v>
      </c>
    </row>
    <row r="15281" spans="1:1" x14ac:dyDescent="0.25">
      <c r="A15281" s="4"/>
    </row>
    <row r="15282" spans="1:1" x14ac:dyDescent="0.25">
      <c r="A15282" s="4"/>
    </row>
    <row r="15283" spans="1:1" x14ac:dyDescent="0.25">
      <c r="A15283" s="13" t="s">
        <v>238151</v>
      </c>
    </row>
    <row r="15284" spans="1:1" x14ac:dyDescent="0.25">
      <c r="A15284" s="13" t="s">
        <v>248355</v>
      </c>
    </row>
    <row r="15285" spans="1:1" x14ac:dyDescent="0.25">
      <c r="A15285" s="13" t="s">
        <v>195369</v>
      </c>
    </row>
    <row r="15286" spans="1:1" x14ac:dyDescent="0.25">
      <c r="A15286" s="13" t="s">
        <v>248356</v>
      </c>
    </row>
    <row r="15287" spans="1:1" x14ac:dyDescent="0.25">
      <c r="A15287" s="4"/>
    </row>
    <row r="15288" spans="1:1" x14ac:dyDescent="0.25">
      <c r="A15288" s="4"/>
    </row>
    <row r="15289" spans="1:1" x14ac:dyDescent="0.25">
      <c r="A15289" s="4"/>
    </row>
    <row r="15290" spans="1:1" x14ac:dyDescent="0.25">
      <c r="A15290" s="13" t="s">
        <v>238152</v>
      </c>
    </row>
    <row r="15291" spans="1:1" x14ac:dyDescent="0.25">
      <c r="A15291" s="13" t="s">
        <v>238153</v>
      </c>
    </row>
    <row r="15292" spans="1:1" x14ac:dyDescent="0.25">
      <c r="A15292" s="4"/>
    </row>
    <row r="15293" spans="1:1" x14ac:dyDescent="0.25">
      <c r="A15293" s="4"/>
    </row>
    <row r="15294" spans="1:1" x14ac:dyDescent="0.25">
      <c r="A15294" s="4"/>
    </row>
    <row r="15295" spans="1:1" x14ac:dyDescent="0.25">
      <c r="A15295" s="13" t="s">
        <v>238154</v>
      </c>
    </row>
    <row r="15296" spans="1:1" x14ac:dyDescent="0.25">
      <c r="A15296" s="13" t="s">
        <v>217559</v>
      </c>
    </row>
    <row r="15297" spans="1:1" x14ac:dyDescent="0.25">
      <c r="A15297" s="13" t="s">
        <v>238155</v>
      </c>
    </row>
    <row r="15298" spans="1:1" x14ac:dyDescent="0.25">
      <c r="A15298" s="13" t="s">
        <v>248357</v>
      </c>
    </row>
    <row r="15299" spans="1:1" x14ac:dyDescent="0.25">
      <c r="A15299" s="13" t="s">
        <v>228447</v>
      </c>
    </row>
    <row r="15300" spans="1:1" x14ac:dyDescent="0.25">
      <c r="A15300" s="13" t="s">
        <v>248358</v>
      </c>
    </row>
    <row r="15301" spans="1:1" x14ac:dyDescent="0.25">
      <c r="A15301" s="13" t="s">
        <v>195370</v>
      </c>
    </row>
    <row r="15302" spans="1:1" x14ac:dyDescent="0.25">
      <c r="A15302" s="13" t="s">
        <v>238156</v>
      </c>
    </row>
    <row r="15303" spans="1:1" x14ac:dyDescent="0.25">
      <c r="A15303" s="13" t="s">
        <v>228449</v>
      </c>
    </row>
    <row r="15304" spans="1:1" x14ac:dyDescent="0.25">
      <c r="A15304" s="13" t="s">
        <v>238157</v>
      </c>
    </row>
    <row r="15305" spans="1:1" x14ac:dyDescent="0.25">
      <c r="A15305" s="13" t="s">
        <v>248359</v>
      </c>
    </row>
    <row r="15306" spans="1:1" x14ac:dyDescent="0.25">
      <c r="A15306" s="13" t="s">
        <v>238158</v>
      </c>
    </row>
    <row r="15307" spans="1:1" x14ac:dyDescent="0.25">
      <c r="A15307" s="13" t="s">
        <v>201057</v>
      </c>
    </row>
    <row r="15308" spans="1:1" x14ac:dyDescent="0.25">
      <c r="A15308" s="13" t="s">
        <v>228451</v>
      </c>
    </row>
    <row r="15309" spans="1:1" x14ac:dyDescent="0.25">
      <c r="A15309" s="4"/>
    </row>
    <row r="15310" spans="1:1" x14ac:dyDescent="0.25">
      <c r="A15310" s="13" t="s">
        <v>3606</v>
      </c>
    </row>
    <row r="15311" spans="1:1" x14ac:dyDescent="0.25">
      <c r="A15311" s="13" t="s">
        <v>228452</v>
      </c>
    </row>
    <row r="15312" spans="1:1" x14ac:dyDescent="0.25">
      <c r="A15312" s="13" t="s">
        <v>248360</v>
      </c>
    </row>
    <row r="15313" spans="1:1" x14ac:dyDescent="0.25">
      <c r="A15313" s="13" t="s">
        <v>10818</v>
      </c>
    </row>
    <row r="15314" spans="1:1" x14ac:dyDescent="0.25">
      <c r="A15314" s="13" t="s">
        <v>248361</v>
      </c>
    </row>
    <row r="15315" spans="1:1" x14ac:dyDescent="0.25">
      <c r="A15315" s="13" t="s">
        <v>248362</v>
      </c>
    </row>
    <row r="15316" spans="1:1" x14ac:dyDescent="0.25">
      <c r="A15316" s="13" t="s">
        <v>16090</v>
      </c>
    </row>
    <row r="15317" spans="1:1" x14ac:dyDescent="0.25">
      <c r="A15317" s="13" t="s">
        <v>195371</v>
      </c>
    </row>
    <row r="15318" spans="1:1" x14ac:dyDescent="0.25">
      <c r="A15318" s="13" t="s">
        <v>238159</v>
      </c>
    </row>
    <row r="15319" spans="1:1" x14ac:dyDescent="0.25">
      <c r="A15319" s="14" t="s">
        <v>195372</v>
      </c>
    </row>
    <row r="15320" spans="1:1" x14ac:dyDescent="0.25">
      <c r="A15320" s="13" t="s">
        <v>238160</v>
      </c>
    </row>
    <row r="15321" spans="1:1" x14ac:dyDescent="0.25">
      <c r="A15321" s="13" t="s">
        <v>248363</v>
      </c>
    </row>
    <row r="15322" spans="1:1" x14ac:dyDescent="0.25">
      <c r="A15322" s="13" t="s">
        <v>248364</v>
      </c>
    </row>
    <row r="15323" spans="1:1" x14ac:dyDescent="0.25">
      <c r="A15323" s="13" t="s">
        <v>228458</v>
      </c>
    </row>
    <row r="15324" spans="1:1" x14ac:dyDescent="0.25">
      <c r="A15324" s="13" t="s">
        <v>25962</v>
      </c>
    </row>
    <row r="15325" spans="1:1" x14ac:dyDescent="0.25">
      <c r="A15325" s="13" t="s">
        <v>195374</v>
      </c>
    </row>
    <row r="15326" spans="1:1" x14ac:dyDescent="0.25">
      <c r="A15326" s="13" t="s">
        <v>238161</v>
      </c>
    </row>
    <row r="15327" spans="1:1" x14ac:dyDescent="0.25">
      <c r="A15327" s="13" t="s">
        <v>201060</v>
      </c>
    </row>
    <row r="15328" spans="1:1" x14ac:dyDescent="0.25">
      <c r="A15328" s="13" t="s">
        <v>228459</v>
      </c>
    </row>
    <row r="15329" spans="1:1" x14ac:dyDescent="0.25">
      <c r="A15329" s="13" t="s">
        <v>228460</v>
      </c>
    </row>
    <row r="15330" spans="1:1" x14ac:dyDescent="0.25">
      <c r="A15330" s="13" t="s">
        <v>238162</v>
      </c>
    </row>
    <row r="15331" spans="1:1" x14ac:dyDescent="0.25">
      <c r="A15331" s="13" t="s">
        <v>248365</v>
      </c>
    </row>
    <row r="15332" spans="1:1" x14ac:dyDescent="0.25">
      <c r="A15332" s="13" t="s">
        <v>248366</v>
      </c>
    </row>
    <row r="15333" spans="1:1" x14ac:dyDescent="0.25">
      <c r="A15333" s="13" t="s">
        <v>195376</v>
      </c>
    </row>
    <row r="15334" spans="1:1" x14ac:dyDescent="0.25">
      <c r="A15334" s="13" t="s">
        <v>238163</v>
      </c>
    </row>
    <row r="15335" spans="1:1" x14ac:dyDescent="0.25">
      <c r="A15335" s="13" t="s">
        <v>228463</v>
      </c>
    </row>
    <row r="15336" spans="1:1" x14ac:dyDescent="0.25">
      <c r="A15336" s="13" t="s">
        <v>238164</v>
      </c>
    </row>
    <row r="15337" spans="1:1" x14ac:dyDescent="0.25">
      <c r="A15337" s="13" t="s">
        <v>238165</v>
      </c>
    </row>
    <row r="15338" spans="1:1" x14ac:dyDescent="0.25">
      <c r="A15338" s="13" t="s">
        <v>217565</v>
      </c>
    </row>
    <row r="15339" spans="1:1" x14ac:dyDescent="0.25">
      <c r="A15339" s="13" t="s">
        <v>217566</v>
      </c>
    </row>
    <row r="15340" spans="1:1" x14ac:dyDescent="0.25">
      <c r="A15340" s="13" t="s">
        <v>217567</v>
      </c>
    </row>
    <row r="15341" spans="1:1" x14ac:dyDescent="0.25">
      <c r="A15341" s="13" t="s">
        <v>238166</v>
      </c>
    </row>
    <row r="15342" spans="1:1" x14ac:dyDescent="0.25">
      <c r="A15342" s="13" t="s">
        <v>238167</v>
      </c>
    </row>
    <row r="15343" spans="1:1" x14ac:dyDescent="0.25">
      <c r="A15343" s="13" t="s">
        <v>238168</v>
      </c>
    </row>
    <row r="15344" spans="1:1" x14ac:dyDescent="0.25">
      <c r="A15344" s="13" t="s">
        <v>238169</v>
      </c>
    </row>
    <row r="15345" spans="1:1" x14ac:dyDescent="0.25">
      <c r="A15345" s="13" t="s">
        <v>201065</v>
      </c>
    </row>
    <row r="15346" spans="1:1" x14ac:dyDescent="0.25">
      <c r="A15346" s="13" t="s">
        <v>238170</v>
      </c>
    </row>
    <row r="15347" spans="1:1" x14ac:dyDescent="0.25">
      <c r="A15347" s="13" t="s">
        <v>248367</v>
      </c>
    </row>
    <row r="15348" spans="1:1" x14ac:dyDescent="0.25">
      <c r="A15348" s="13" t="s">
        <v>248368</v>
      </c>
    </row>
    <row r="15349" spans="1:1" x14ac:dyDescent="0.25">
      <c r="A15349" s="13" t="s">
        <v>195381</v>
      </c>
    </row>
    <row r="15350" spans="1:1" x14ac:dyDescent="0.25">
      <c r="A15350" s="13" t="s">
        <v>228464</v>
      </c>
    </row>
    <row r="15351" spans="1:1" x14ac:dyDescent="0.25">
      <c r="A15351" s="13" t="s">
        <v>238171</v>
      </c>
    </row>
    <row r="15352" spans="1:1" x14ac:dyDescent="0.25">
      <c r="A15352" s="13" t="s">
        <v>248369</v>
      </c>
    </row>
    <row r="15353" spans="1:1" x14ac:dyDescent="0.25">
      <c r="A15353" s="13" t="s">
        <v>238172</v>
      </c>
    </row>
    <row r="15354" spans="1:1" x14ac:dyDescent="0.25">
      <c r="A15354" s="13" t="s">
        <v>248370</v>
      </c>
    </row>
    <row r="15355" spans="1:1" x14ac:dyDescent="0.25">
      <c r="A15355" s="13" t="s">
        <v>201067</v>
      </c>
    </row>
    <row r="15356" spans="1:1" x14ac:dyDescent="0.25">
      <c r="A15356" s="13" t="s">
        <v>238173</v>
      </c>
    </row>
    <row r="15357" spans="1:1" x14ac:dyDescent="0.25">
      <c r="A15357" s="13" t="s">
        <v>248371</v>
      </c>
    </row>
    <row r="15358" spans="1:1" x14ac:dyDescent="0.25">
      <c r="A15358" s="13" t="s">
        <v>248372</v>
      </c>
    </row>
    <row r="15359" spans="1:1" x14ac:dyDescent="0.25">
      <c r="A15359" s="13" t="s">
        <v>238174</v>
      </c>
    </row>
    <row r="15360" spans="1:1" x14ac:dyDescent="0.25">
      <c r="A15360" s="13" t="s">
        <v>238175</v>
      </c>
    </row>
    <row r="15361" spans="1:1" x14ac:dyDescent="0.25">
      <c r="A15361" s="13" t="s">
        <v>201068</v>
      </c>
    </row>
    <row r="15362" spans="1:1" x14ac:dyDescent="0.25">
      <c r="A15362" s="13" t="s">
        <v>238176</v>
      </c>
    </row>
    <row r="15363" spans="1:1" x14ac:dyDescent="0.25">
      <c r="A15363" s="13" t="s">
        <v>238177</v>
      </c>
    </row>
    <row r="15364" spans="1:1" x14ac:dyDescent="0.25">
      <c r="A15364" s="13" t="s">
        <v>201069</v>
      </c>
    </row>
    <row r="15365" spans="1:1" x14ac:dyDescent="0.25">
      <c r="A15365" s="13" t="s">
        <v>248373</v>
      </c>
    </row>
    <row r="15366" spans="1:1" x14ac:dyDescent="0.25">
      <c r="A15366" s="13" t="s">
        <v>238178</v>
      </c>
    </row>
    <row r="15367" spans="1:1" x14ac:dyDescent="0.25">
      <c r="A15367" s="13" t="s">
        <v>217579</v>
      </c>
    </row>
    <row r="15368" spans="1:1" x14ac:dyDescent="0.25">
      <c r="A15368" s="13" t="s">
        <v>11486</v>
      </c>
    </row>
    <row r="15369" spans="1:1" x14ac:dyDescent="0.25">
      <c r="A15369" s="13" t="s">
        <v>238179</v>
      </c>
    </row>
    <row r="15370" spans="1:1" x14ac:dyDescent="0.25">
      <c r="A15370" s="13" t="s">
        <v>248374</v>
      </c>
    </row>
    <row r="15371" spans="1:1" x14ac:dyDescent="0.25">
      <c r="A15371" s="13" t="s">
        <v>228470</v>
      </c>
    </row>
    <row r="15372" spans="1:1" x14ac:dyDescent="0.25">
      <c r="A15372" s="13" t="s">
        <v>195387</v>
      </c>
    </row>
    <row r="15373" spans="1:1" x14ac:dyDescent="0.25">
      <c r="A15373" s="13" t="s">
        <v>238180</v>
      </c>
    </row>
    <row r="15374" spans="1:1" x14ac:dyDescent="0.25">
      <c r="A15374" s="13" t="s">
        <v>248375</v>
      </c>
    </row>
    <row r="15375" spans="1:1" x14ac:dyDescent="0.25">
      <c r="A15375" s="13" t="s">
        <v>248376</v>
      </c>
    </row>
    <row r="15376" spans="1:1" x14ac:dyDescent="0.25">
      <c r="A15376" s="13" t="s">
        <v>238181</v>
      </c>
    </row>
    <row r="15377" spans="1:1" x14ac:dyDescent="0.25">
      <c r="A15377" s="13" t="s">
        <v>201070</v>
      </c>
    </row>
    <row r="15378" spans="1:1" x14ac:dyDescent="0.25">
      <c r="A15378" s="13" t="s">
        <v>238182</v>
      </c>
    </row>
    <row r="15379" spans="1:1" x14ac:dyDescent="0.25">
      <c r="A15379" s="13" t="s">
        <v>63296</v>
      </c>
    </row>
    <row r="15380" spans="1:1" x14ac:dyDescent="0.25">
      <c r="A15380" s="13" t="s">
        <v>248377</v>
      </c>
    </row>
    <row r="15381" spans="1:1" x14ac:dyDescent="0.25">
      <c r="A15381" s="13" t="s">
        <v>248378</v>
      </c>
    </row>
    <row r="15382" spans="1:1" x14ac:dyDescent="0.25">
      <c r="A15382" s="13" t="s">
        <v>195392</v>
      </c>
    </row>
    <row r="15383" spans="1:1" x14ac:dyDescent="0.25">
      <c r="A15383" s="13" t="s">
        <v>248379</v>
      </c>
    </row>
    <row r="15384" spans="1:1" x14ac:dyDescent="0.25">
      <c r="A15384" s="13" t="s">
        <v>238183</v>
      </c>
    </row>
    <row r="15385" spans="1:1" x14ac:dyDescent="0.25">
      <c r="A15385" s="13" t="s">
        <v>238184</v>
      </c>
    </row>
    <row r="15386" spans="1:1" x14ac:dyDescent="0.25">
      <c r="A15386" s="13" t="s">
        <v>238185</v>
      </c>
    </row>
    <row r="15387" spans="1:1" x14ac:dyDescent="0.25">
      <c r="A15387" s="13" t="s">
        <v>228473</v>
      </c>
    </row>
    <row r="15388" spans="1:1" x14ac:dyDescent="0.25">
      <c r="A15388" s="13" t="s">
        <v>195394</v>
      </c>
    </row>
    <row r="15389" spans="1:1" x14ac:dyDescent="0.25">
      <c r="A15389" s="13" t="s">
        <v>248380</v>
      </c>
    </row>
    <row r="15390" spans="1:1" x14ac:dyDescent="0.25">
      <c r="A15390" s="13" t="s">
        <v>248381</v>
      </c>
    </row>
    <row r="15391" spans="1:1" x14ac:dyDescent="0.25">
      <c r="A15391" s="13" t="s">
        <v>228475</v>
      </c>
    </row>
    <row r="15392" spans="1:1" x14ac:dyDescent="0.25">
      <c r="A15392" s="13" t="s">
        <v>195395</v>
      </c>
    </row>
    <row r="15393" spans="1:1" x14ac:dyDescent="0.25">
      <c r="A15393" s="13" t="s">
        <v>195396</v>
      </c>
    </row>
    <row r="15394" spans="1:1" x14ac:dyDescent="0.25">
      <c r="A15394" s="13" t="s">
        <v>73565</v>
      </c>
    </row>
    <row r="15395" spans="1:1" x14ac:dyDescent="0.25">
      <c r="A15395" s="13" t="s">
        <v>217589</v>
      </c>
    </row>
    <row r="15396" spans="1:1" x14ac:dyDescent="0.25">
      <c r="A15396" s="13" t="s">
        <v>238186</v>
      </c>
    </row>
    <row r="15397" spans="1:1" x14ac:dyDescent="0.25">
      <c r="A15397" s="13" t="s">
        <v>195398</v>
      </c>
    </row>
    <row r="15398" spans="1:1" x14ac:dyDescent="0.25">
      <c r="A15398" s="13" t="s">
        <v>248382</v>
      </c>
    </row>
    <row r="15399" spans="1:1" x14ac:dyDescent="0.25">
      <c r="A15399" s="13" t="s">
        <v>238187</v>
      </c>
    </row>
    <row r="15400" spans="1:1" x14ac:dyDescent="0.25">
      <c r="A15400" s="13" t="s">
        <v>217591</v>
      </c>
    </row>
    <row r="15401" spans="1:1" x14ac:dyDescent="0.25">
      <c r="A15401" s="13" t="s">
        <v>238188</v>
      </c>
    </row>
    <row r="15402" spans="1:1" x14ac:dyDescent="0.25">
      <c r="A15402" s="13" t="s">
        <v>238189</v>
      </c>
    </row>
    <row r="15403" spans="1:1" x14ac:dyDescent="0.25">
      <c r="A15403" s="13" t="s">
        <v>228476</v>
      </c>
    </row>
    <row r="15404" spans="1:1" x14ac:dyDescent="0.25">
      <c r="A15404" s="13" t="s">
        <v>248383</v>
      </c>
    </row>
    <row r="15405" spans="1:1" x14ac:dyDescent="0.25">
      <c r="A15405" s="13" t="s">
        <v>238190</v>
      </c>
    </row>
    <row r="15406" spans="1:1" x14ac:dyDescent="0.25">
      <c r="A15406" s="13" t="s">
        <v>248384</v>
      </c>
    </row>
    <row r="15407" spans="1:1" x14ac:dyDescent="0.25">
      <c r="A15407" s="13" t="s">
        <v>238191</v>
      </c>
    </row>
    <row r="15408" spans="1:1" x14ac:dyDescent="0.25">
      <c r="A15408" s="13" t="s">
        <v>195401</v>
      </c>
    </row>
    <row r="15409" spans="1:1" x14ac:dyDescent="0.25">
      <c r="A15409" s="13" t="s">
        <v>195402</v>
      </c>
    </row>
    <row r="15410" spans="1:1" x14ac:dyDescent="0.25">
      <c r="A15410" s="13" t="s">
        <v>238192</v>
      </c>
    </row>
    <row r="15411" spans="1:1" x14ac:dyDescent="0.25">
      <c r="A15411" s="13" t="s">
        <v>195403</v>
      </c>
    </row>
    <row r="15412" spans="1:1" x14ac:dyDescent="0.25">
      <c r="A15412" s="13" t="s">
        <v>238193</v>
      </c>
    </row>
    <row r="15413" spans="1:1" x14ac:dyDescent="0.25">
      <c r="A15413" s="13" t="s">
        <v>238194</v>
      </c>
    </row>
    <row r="15414" spans="1:1" x14ac:dyDescent="0.25">
      <c r="A15414" s="13" t="s">
        <v>238195</v>
      </c>
    </row>
    <row r="15415" spans="1:1" x14ac:dyDescent="0.25">
      <c r="A15415" s="13" t="s">
        <v>238196</v>
      </c>
    </row>
    <row r="15416" spans="1:1" x14ac:dyDescent="0.25">
      <c r="A15416" s="13" t="s">
        <v>238197</v>
      </c>
    </row>
    <row r="15417" spans="1:1" x14ac:dyDescent="0.25">
      <c r="A15417" s="13" t="s">
        <v>228480</v>
      </c>
    </row>
    <row r="15418" spans="1:1" x14ac:dyDescent="0.25">
      <c r="A15418" s="13" t="s">
        <v>228481</v>
      </c>
    </row>
    <row r="15419" spans="1:1" x14ac:dyDescent="0.25">
      <c r="A15419" s="13" t="s">
        <v>238198</v>
      </c>
    </row>
    <row r="15420" spans="1:1" x14ac:dyDescent="0.25">
      <c r="A15420" s="13" t="s">
        <v>103471</v>
      </c>
    </row>
    <row r="15421" spans="1:1" x14ac:dyDescent="0.25">
      <c r="A15421" s="13" t="s">
        <v>248385</v>
      </c>
    </row>
    <row r="15422" spans="1:1" x14ac:dyDescent="0.25">
      <c r="A15422" s="13" t="s">
        <v>248386</v>
      </c>
    </row>
    <row r="15423" spans="1:1" x14ac:dyDescent="0.25">
      <c r="A15423" s="13" t="s">
        <v>248387</v>
      </c>
    </row>
    <row r="15424" spans="1:1" x14ac:dyDescent="0.25">
      <c r="A15424" s="13" t="s">
        <v>108226</v>
      </c>
    </row>
    <row r="15425" spans="1:1" x14ac:dyDescent="0.25">
      <c r="A15425" s="13" t="s">
        <v>248388</v>
      </c>
    </row>
    <row r="15426" spans="1:1" x14ac:dyDescent="0.25">
      <c r="A15426" s="13" t="s">
        <v>248389</v>
      </c>
    </row>
    <row r="15427" spans="1:1" x14ac:dyDescent="0.25">
      <c r="A15427" s="13" t="s">
        <v>248390</v>
      </c>
    </row>
    <row r="15428" spans="1:1" x14ac:dyDescent="0.25">
      <c r="A15428" s="13" t="s">
        <v>248391</v>
      </c>
    </row>
    <row r="15429" spans="1:1" x14ac:dyDescent="0.25">
      <c r="A15429" s="13" t="s">
        <v>238199</v>
      </c>
    </row>
    <row r="15430" spans="1:1" x14ac:dyDescent="0.25">
      <c r="A15430" s="13" t="s">
        <v>201077</v>
      </c>
    </row>
    <row r="15431" spans="1:1" x14ac:dyDescent="0.25">
      <c r="A15431" s="13" t="s">
        <v>119260</v>
      </c>
    </row>
    <row r="15432" spans="1:1" x14ac:dyDescent="0.25">
      <c r="A15432" s="13" t="s">
        <v>238200</v>
      </c>
    </row>
    <row r="15433" spans="1:1" x14ac:dyDescent="0.25">
      <c r="A15433" s="13" t="s">
        <v>125769</v>
      </c>
    </row>
    <row r="15434" spans="1:1" x14ac:dyDescent="0.25">
      <c r="A15434" s="13" t="s">
        <v>217603</v>
      </c>
    </row>
    <row r="15435" spans="1:1" x14ac:dyDescent="0.25">
      <c r="A15435" s="13" t="s">
        <v>248392</v>
      </c>
    </row>
    <row r="15436" spans="1:1" x14ac:dyDescent="0.25">
      <c r="A15436" s="13" t="s">
        <v>238201</v>
      </c>
    </row>
    <row r="15437" spans="1:1" x14ac:dyDescent="0.25">
      <c r="A15437" s="13" t="s">
        <v>201079</v>
      </c>
    </row>
    <row r="15438" spans="1:1" x14ac:dyDescent="0.25">
      <c r="A15438" s="13" t="s">
        <v>238202</v>
      </c>
    </row>
    <row r="15439" spans="1:1" x14ac:dyDescent="0.25">
      <c r="A15439" s="13" t="s">
        <v>228485</v>
      </c>
    </row>
    <row r="15440" spans="1:1" x14ac:dyDescent="0.25">
      <c r="A15440" s="13" t="s">
        <v>238203</v>
      </c>
    </row>
    <row r="15441" spans="1:1" x14ac:dyDescent="0.25">
      <c r="A15441" s="13" t="s">
        <v>217606</v>
      </c>
    </row>
    <row r="15442" spans="1:1" x14ac:dyDescent="0.25">
      <c r="A15442" s="13" t="s">
        <v>195406</v>
      </c>
    </row>
    <row r="15443" spans="1:1" x14ac:dyDescent="0.25">
      <c r="A15443" s="13" t="s">
        <v>195407</v>
      </c>
    </row>
    <row r="15444" spans="1:1" x14ac:dyDescent="0.25">
      <c r="A15444" s="13" t="s">
        <v>201080</v>
      </c>
    </row>
    <row r="15445" spans="1:1" x14ac:dyDescent="0.25">
      <c r="A15445" s="13" t="s">
        <v>248393</v>
      </c>
    </row>
    <row r="15446" spans="1:1" x14ac:dyDescent="0.25">
      <c r="A15446" s="13" t="s">
        <v>238204</v>
      </c>
    </row>
    <row r="15447" spans="1:1" x14ac:dyDescent="0.25">
      <c r="A15447" s="13" t="s">
        <v>201081</v>
      </c>
    </row>
    <row r="15448" spans="1:1" x14ac:dyDescent="0.25">
      <c r="A15448" s="13" t="s">
        <v>238205</v>
      </c>
    </row>
    <row r="15449" spans="1:1" x14ac:dyDescent="0.25">
      <c r="A15449" s="13" t="s">
        <v>248394</v>
      </c>
    </row>
    <row r="15450" spans="1:1" x14ac:dyDescent="0.25">
      <c r="A15450" s="13" t="s">
        <v>238206</v>
      </c>
    </row>
    <row r="15451" spans="1:1" x14ac:dyDescent="0.25">
      <c r="A15451" s="13" t="s">
        <v>248395</v>
      </c>
    </row>
    <row r="15452" spans="1:1" x14ac:dyDescent="0.25">
      <c r="A15452" s="13" t="s">
        <v>141121</v>
      </c>
    </row>
    <row r="15453" spans="1:1" x14ac:dyDescent="0.25">
      <c r="A15453" s="13" t="s">
        <v>141834</v>
      </c>
    </row>
    <row r="15454" spans="1:1" x14ac:dyDescent="0.25">
      <c r="A15454" s="13" t="s">
        <v>248396</v>
      </c>
    </row>
    <row r="15455" spans="1:1" x14ac:dyDescent="0.25">
      <c r="A15455" s="13" t="s">
        <v>238207</v>
      </c>
    </row>
    <row r="15456" spans="1:1" x14ac:dyDescent="0.25">
      <c r="A15456" s="13" t="s">
        <v>146523</v>
      </c>
    </row>
    <row r="15457" spans="1:1" x14ac:dyDescent="0.25">
      <c r="A15457" s="13" t="s">
        <v>217612</v>
      </c>
    </row>
    <row r="15458" spans="1:1" x14ac:dyDescent="0.25">
      <c r="A15458" s="13" t="s">
        <v>248397</v>
      </c>
    </row>
    <row r="15459" spans="1:1" x14ac:dyDescent="0.25">
      <c r="A15459" s="13" t="s">
        <v>238208</v>
      </c>
    </row>
    <row r="15460" spans="1:1" x14ac:dyDescent="0.25">
      <c r="A15460" s="13" t="s">
        <v>248398</v>
      </c>
    </row>
    <row r="15461" spans="1:1" x14ac:dyDescent="0.25">
      <c r="A15461" s="13" t="s">
        <v>248399</v>
      </c>
    </row>
    <row r="15462" spans="1:1" x14ac:dyDescent="0.25">
      <c r="A15462" s="13" t="s">
        <v>248400</v>
      </c>
    </row>
    <row r="15463" spans="1:1" x14ac:dyDescent="0.25">
      <c r="A15463" s="13" t="s">
        <v>238209</v>
      </c>
    </row>
    <row r="15464" spans="1:1" x14ac:dyDescent="0.25">
      <c r="A15464" s="13" t="s">
        <v>248401</v>
      </c>
    </row>
    <row r="15465" spans="1:1" x14ac:dyDescent="0.25">
      <c r="A15465" s="13" t="s">
        <v>238210</v>
      </c>
    </row>
    <row r="15466" spans="1:1" x14ac:dyDescent="0.25">
      <c r="A15466" s="13" t="s">
        <v>217616</v>
      </c>
    </row>
    <row r="15467" spans="1:1" x14ac:dyDescent="0.25">
      <c r="A15467" s="13" t="s">
        <v>160995</v>
      </c>
    </row>
    <row r="15468" spans="1:1" x14ac:dyDescent="0.25">
      <c r="A15468" s="4"/>
    </row>
    <row r="15469" spans="1:1" x14ac:dyDescent="0.25">
      <c r="A15469" s="4"/>
    </row>
    <row r="15470" spans="1:1" x14ac:dyDescent="0.25">
      <c r="A15470" s="13" t="s">
        <v>248402</v>
      </c>
    </row>
    <row r="15471" spans="1:1" x14ac:dyDescent="0.25">
      <c r="A15471" s="4"/>
    </row>
    <row r="15472" spans="1:1" x14ac:dyDescent="0.25">
      <c r="A15472" s="4"/>
    </row>
    <row r="15473" spans="1:1" x14ac:dyDescent="0.25">
      <c r="A15473" s="13" t="s">
        <v>170288</v>
      </c>
    </row>
    <row r="15474" spans="1:1" x14ac:dyDescent="0.25">
      <c r="A15474" s="4"/>
    </row>
    <row r="15475" spans="1:1" x14ac:dyDescent="0.25">
      <c r="A15475" s="4"/>
    </row>
    <row r="15476" spans="1:1" x14ac:dyDescent="0.25">
      <c r="A15476" s="4"/>
    </row>
    <row r="15477" spans="1:1" x14ac:dyDescent="0.25">
      <c r="A15477" s="4"/>
    </row>
    <row r="15478" spans="1:1" x14ac:dyDescent="0.25">
      <c r="A15478" s="4"/>
    </row>
    <row r="15479" spans="1:1" x14ac:dyDescent="0.25">
      <c r="A15479" s="4"/>
    </row>
    <row r="15480" spans="1:1" x14ac:dyDescent="0.25">
      <c r="A15480" s="4"/>
    </row>
    <row r="15481" spans="1:1" x14ac:dyDescent="0.25">
      <c r="A15481" s="4"/>
    </row>
    <row r="15482" spans="1:1" x14ac:dyDescent="0.25">
      <c r="A15482" s="4"/>
    </row>
    <row r="15483" spans="1:1" x14ac:dyDescent="0.25">
      <c r="A15483" s="13" t="s">
        <v>248403</v>
      </c>
    </row>
    <row r="15484" spans="1:1" x14ac:dyDescent="0.25">
      <c r="A15484" s="4"/>
    </row>
    <row r="15485" spans="1:1" x14ac:dyDescent="0.25">
      <c r="A15485" s="4"/>
    </row>
    <row r="15486" spans="1:1" x14ac:dyDescent="0.25">
      <c r="A15486" s="4"/>
    </row>
    <row r="15487" spans="1:1" x14ac:dyDescent="0.25">
      <c r="A15487" s="4"/>
    </row>
    <row r="15488" spans="1:1" x14ac:dyDescent="0.25">
      <c r="A15488" s="4"/>
    </row>
    <row r="15489" spans="1:1" x14ac:dyDescent="0.25">
      <c r="A15489" s="13" t="s">
        <v>217618</v>
      </c>
    </row>
    <row r="15490" spans="1:1" x14ac:dyDescent="0.25">
      <c r="A15490" s="13" t="s">
        <v>183114</v>
      </c>
    </row>
    <row r="15491" spans="1:1" x14ac:dyDescent="0.25">
      <c r="A15491" s="4"/>
    </row>
    <row r="15492" spans="1:1" x14ac:dyDescent="0.25">
      <c r="A15492" s="4"/>
    </row>
    <row r="15493" spans="1:1" x14ac:dyDescent="0.25">
      <c r="A15493" s="13" t="s">
        <v>248404</v>
      </c>
    </row>
    <row r="15494" spans="1:1" x14ac:dyDescent="0.25">
      <c r="A15494" s="4"/>
    </row>
    <row r="15495" spans="1:1" x14ac:dyDescent="0.25">
      <c r="A15495" s="4"/>
    </row>
    <row r="15496" spans="1:1" x14ac:dyDescent="0.25">
      <c r="A15496" s="13" t="s">
        <v>238211</v>
      </c>
    </row>
    <row r="15497" spans="1:1" x14ac:dyDescent="0.25">
      <c r="A15497" s="4"/>
    </row>
    <row r="15498" spans="1:1" x14ac:dyDescent="0.25">
      <c r="A15498" s="13" t="s">
        <v>217619</v>
      </c>
    </row>
    <row r="15499" spans="1:1" x14ac:dyDescent="0.25">
      <c r="A15499" s="4"/>
    </row>
    <row r="15500" spans="1:1" x14ac:dyDescent="0.25">
      <c r="A15500" s="13" t="s">
        <v>45266</v>
      </c>
    </row>
    <row r="15501" spans="1:1" x14ac:dyDescent="0.25">
      <c r="A15501" s="13" t="s">
        <v>238212</v>
      </c>
    </row>
    <row r="15502" spans="1:1" x14ac:dyDescent="0.25">
      <c r="A15502" s="13" t="s">
        <v>248405</v>
      </c>
    </row>
    <row r="15503" spans="1:1" x14ac:dyDescent="0.25">
      <c r="A15503" s="13" t="s">
        <v>248406</v>
      </c>
    </row>
    <row r="15504" spans="1:1" x14ac:dyDescent="0.25">
      <c r="A15504" s="13" t="s">
        <v>238213</v>
      </c>
    </row>
    <row r="15505" spans="1:1" x14ac:dyDescent="0.25">
      <c r="A15505" s="13" t="s">
        <v>248407</v>
      </c>
    </row>
    <row r="15506" spans="1:1" x14ac:dyDescent="0.25">
      <c r="A15506" s="13" t="s">
        <v>238214</v>
      </c>
    </row>
    <row r="15507" spans="1:1" x14ac:dyDescent="0.25">
      <c r="A15507" s="13" t="s">
        <v>238215</v>
      </c>
    </row>
    <row r="15508" spans="1:1" x14ac:dyDescent="0.25">
      <c r="A15508" s="13" t="s">
        <v>217625</v>
      </c>
    </row>
    <row r="15509" spans="1:1" x14ac:dyDescent="0.25">
      <c r="A15509" s="13" t="s">
        <v>217626</v>
      </c>
    </row>
    <row r="15510" spans="1:1" x14ac:dyDescent="0.25">
      <c r="A15510" s="13" t="s">
        <v>248408</v>
      </c>
    </row>
    <row r="15511" spans="1:1" x14ac:dyDescent="0.25">
      <c r="A15511" s="13" t="s">
        <v>248409</v>
      </c>
    </row>
    <row r="15512" spans="1:1" x14ac:dyDescent="0.25">
      <c r="A15512" s="13" t="s">
        <v>248410</v>
      </c>
    </row>
    <row r="15513" spans="1:1" x14ac:dyDescent="0.25">
      <c r="A15513" s="13" t="s">
        <v>238216</v>
      </c>
    </row>
    <row r="15514" spans="1:1" x14ac:dyDescent="0.25">
      <c r="A15514" s="13" t="s">
        <v>238217</v>
      </c>
    </row>
    <row r="15515" spans="1:1" x14ac:dyDescent="0.25">
      <c r="A15515" s="13" t="s">
        <v>201085</v>
      </c>
    </row>
    <row r="15516" spans="1:1" x14ac:dyDescent="0.25">
      <c r="A15516" s="13" t="s">
        <v>248411</v>
      </c>
    </row>
    <row r="15517" spans="1:1" x14ac:dyDescent="0.25">
      <c r="A15517" s="13" t="s">
        <v>238218</v>
      </c>
    </row>
    <row r="15518" spans="1:1" x14ac:dyDescent="0.25">
      <c r="A15518" s="13" t="s">
        <v>248412</v>
      </c>
    </row>
    <row r="15519" spans="1:1" x14ac:dyDescent="0.25">
      <c r="A15519" s="13" t="s">
        <v>248413</v>
      </c>
    </row>
    <row r="15520" spans="1:1" x14ac:dyDescent="0.25">
      <c r="A15520" s="13" t="s">
        <v>248414</v>
      </c>
    </row>
    <row r="15521" spans="1:1" x14ac:dyDescent="0.25">
      <c r="A15521" s="4"/>
    </row>
    <row r="15522" spans="1:1" x14ac:dyDescent="0.25">
      <c r="A15522" s="13" t="s">
        <v>180784</v>
      </c>
    </row>
    <row r="15523" spans="1:1" x14ac:dyDescent="0.25">
      <c r="A15523" s="13" t="s">
        <v>201087</v>
      </c>
    </row>
    <row r="15524" spans="1:1" x14ac:dyDescent="0.25">
      <c r="A15524" s="13" t="s">
        <v>9742</v>
      </c>
    </row>
    <row r="15525" spans="1:1" x14ac:dyDescent="0.25">
      <c r="A15525" s="13" t="s">
        <v>217634</v>
      </c>
    </row>
    <row r="15526" spans="1:1" x14ac:dyDescent="0.25">
      <c r="A15526" s="13" t="s">
        <v>201088</v>
      </c>
    </row>
    <row r="15527" spans="1:1" x14ac:dyDescent="0.25">
      <c r="A15527" s="13" t="s">
        <v>21001</v>
      </c>
    </row>
    <row r="15528" spans="1:1" x14ac:dyDescent="0.25">
      <c r="A15528" s="13" t="s">
        <v>152510</v>
      </c>
    </row>
    <row r="15529" spans="1:1" x14ac:dyDescent="0.25">
      <c r="A15529" s="4"/>
    </row>
    <row r="15530" spans="1:1" x14ac:dyDescent="0.25">
      <c r="A15530" s="13" t="s">
        <v>238219</v>
      </c>
    </row>
    <row r="15531" spans="1:1" x14ac:dyDescent="0.25">
      <c r="A15531" s="13" t="s">
        <v>248415</v>
      </c>
    </row>
    <row r="15532" spans="1:1" x14ac:dyDescent="0.25">
      <c r="A15532" s="13" t="s">
        <v>161337</v>
      </c>
    </row>
    <row r="15533" spans="1:1" x14ac:dyDescent="0.25">
      <c r="A15533" s="4"/>
    </row>
    <row r="15534" spans="1:1" x14ac:dyDescent="0.25">
      <c r="A15534" s="13" t="s">
        <v>238220</v>
      </c>
    </row>
    <row r="15535" spans="1:1" x14ac:dyDescent="0.25">
      <c r="A15535" s="13" t="s">
        <v>248416</v>
      </c>
    </row>
    <row r="15536" spans="1:1" x14ac:dyDescent="0.25">
      <c r="A15536" s="4"/>
    </row>
    <row r="15537" spans="1:1" x14ac:dyDescent="0.25">
      <c r="A15537" s="13" t="s">
        <v>217635</v>
      </c>
    </row>
    <row r="15538" spans="1:1" x14ac:dyDescent="0.25">
      <c r="A15538" s="13" t="s">
        <v>238221</v>
      </c>
    </row>
    <row r="15539" spans="1:1" x14ac:dyDescent="0.25">
      <c r="A15539" s="13" t="s">
        <v>217637</v>
      </c>
    </row>
    <row r="15540" spans="1:1" x14ac:dyDescent="0.25">
      <c r="A15540" s="13" t="s">
        <v>228503</v>
      </c>
    </row>
    <row r="15541" spans="1:1" x14ac:dyDescent="0.25">
      <c r="A15541" s="13" t="s">
        <v>238222</v>
      </c>
    </row>
    <row r="15542" spans="1:1" x14ac:dyDescent="0.25">
      <c r="A15542" s="13" t="s">
        <v>238223</v>
      </c>
    </row>
    <row r="15543" spans="1:1" x14ac:dyDescent="0.25">
      <c r="A15543" s="13" t="s">
        <v>248417</v>
      </c>
    </row>
    <row r="15544" spans="1:1" x14ac:dyDescent="0.25">
      <c r="A15544" s="13" t="s">
        <v>201094</v>
      </c>
    </row>
    <row r="15545" spans="1:1" x14ac:dyDescent="0.25">
      <c r="A15545" s="13" t="s">
        <v>238224</v>
      </c>
    </row>
    <row r="15546" spans="1:1" x14ac:dyDescent="0.25">
      <c r="A15546" s="13" t="s">
        <v>248418</v>
      </c>
    </row>
    <row r="15547" spans="1:1" x14ac:dyDescent="0.25">
      <c r="A15547" s="13" t="s">
        <v>18936</v>
      </c>
    </row>
    <row r="15548" spans="1:1" x14ac:dyDescent="0.25">
      <c r="A15548" s="13" t="s">
        <v>238225</v>
      </c>
    </row>
    <row r="15549" spans="1:1" x14ac:dyDescent="0.25">
      <c r="A15549" s="13" t="s">
        <v>24347</v>
      </c>
    </row>
    <row r="15550" spans="1:1" x14ac:dyDescent="0.25">
      <c r="A15550" s="13" t="s">
        <v>248419</v>
      </c>
    </row>
    <row r="15551" spans="1:1" x14ac:dyDescent="0.25">
      <c r="A15551" s="13" t="s">
        <v>248420</v>
      </c>
    </row>
    <row r="15552" spans="1:1" x14ac:dyDescent="0.25">
      <c r="A15552" s="13" t="s">
        <v>238226</v>
      </c>
    </row>
    <row r="15553" spans="1:1" x14ac:dyDescent="0.25">
      <c r="A15553" s="13" t="s">
        <v>238227</v>
      </c>
    </row>
    <row r="15554" spans="1:1" x14ac:dyDescent="0.25">
      <c r="A15554" s="13" t="s">
        <v>248421</v>
      </c>
    </row>
    <row r="15555" spans="1:1" x14ac:dyDescent="0.25">
      <c r="A15555" s="13" t="s">
        <v>238228</v>
      </c>
    </row>
    <row r="15556" spans="1:1" x14ac:dyDescent="0.25">
      <c r="A15556" s="13" t="s">
        <v>248422</v>
      </c>
    </row>
    <row r="15557" spans="1:1" x14ac:dyDescent="0.25">
      <c r="A15557" s="13" t="s">
        <v>238229</v>
      </c>
    </row>
    <row r="15558" spans="1:1" x14ac:dyDescent="0.25">
      <c r="A15558" s="13" t="s">
        <v>217642</v>
      </c>
    </row>
    <row r="15559" spans="1:1" x14ac:dyDescent="0.25">
      <c r="A15559" s="13" t="s">
        <v>248423</v>
      </c>
    </row>
    <row r="15560" spans="1:1" x14ac:dyDescent="0.25">
      <c r="A15560" s="13" t="s">
        <v>98640</v>
      </c>
    </row>
    <row r="15561" spans="1:1" x14ac:dyDescent="0.25">
      <c r="A15561" s="13" t="s">
        <v>217644</v>
      </c>
    </row>
    <row r="15562" spans="1:1" x14ac:dyDescent="0.25">
      <c r="A15562" s="13" t="s">
        <v>195410</v>
      </c>
    </row>
    <row r="15563" spans="1:1" x14ac:dyDescent="0.25">
      <c r="A15563" s="13" t="s">
        <v>248424</v>
      </c>
    </row>
    <row r="15564" spans="1:1" x14ac:dyDescent="0.25">
      <c r="A15564" s="13" t="s">
        <v>238230</v>
      </c>
    </row>
    <row r="15565" spans="1:1" x14ac:dyDescent="0.25">
      <c r="A15565" s="13" t="s">
        <v>248425</v>
      </c>
    </row>
    <row r="15566" spans="1:1" x14ac:dyDescent="0.25">
      <c r="A15566" s="13" t="s">
        <v>228508</v>
      </c>
    </row>
    <row r="15567" spans="1:1" x14ac:dyDescent="0.25">
      <c r="A15567" s="13" t="s">
        <v>238231</v>
      </c>
    </row>
    <row r="15568" spans="1:1" x14ac:dyDescent="0.25">
      <c r="A15568" s="13" t="s">
        <v>118702</v>
      </c>
    </row>
    <row r="15569" spans="1:1" x14ac:dyDescent="0.25">
      <c r="A15569" s="13" t="s">
        <v>195411</v>
      </c>
    </row>
    <row r="15570" spans="1:1" x14ac:dyDescent="0.25">
      <c r="A15570" s="13" t="s">
        <v>248426</v>
      </c>
    </row>
    <row r="15571" spans="1:1" x14ac:dyDescent="0.25">
      <c r="A15571" s="13" t="s">
        <v>248427</v>
      </c>
    </row>
    <row r="15572" spans="1:1" x14ac:dyDescent="0.25">
      <c r="A15572" s="14" t="s">
        <v>248428</v>
      </c>
    </row>
    <row r="15573" spans="1:1" x14ac:dyDescent="0.25">
      <c r="A15573" s="13" t="s">
        <v>248429</v>
      </c>
    </row>
    <row r="15574" spans="1:1" x14ac:dyDescent="0.25">
      <c r="A15574" s="13" t="s">
        <v>238232</v>
      </c>
    </row>
    <row r="15575" spans="1:1" x14ac:dyDescent="0.25">
      <c r="A15575" s="13" t="s">
        <v>248430</v>
      </c>
    </row>
    <row r="15576" spans="1:1" x14ac:dyDescent="0.25">
      <c r="A15576" s="13" t="s">
        <v>217647</v>
      </c>
    </row>
    <row r="15577" spans="1:1" x14ac:dyDescent="0.25">
      <c r="A15577" s="13" t="s">
        <v>238233</v>
      </c>
    </row>
    <row r="15578" spans="1:1" x14ac:dyDescent="0.25">
      <c r="A15578" s="13" t="s">
        <v>161056</v>
      </c>
    </row>
    <row r="15579" spans="1:1" x14ac:dyDescent="0.25">
      <c r="A15579" s="13" t="s">
        <v>248431</v>
      </c>
    </row>
    <row r="15580" spans="1:1" x14ac:dyDescent="0.25">
      <c r="A15580" s="4"/>
    </row>
    <row r="15581" spans="1:1" x14ac:dyDescent="0.25">
      <c r="A15581" s="13" t="s">
        <v>195412</v>
      </c>
    </row>
    <row r="15582" spans="1:1" x14ac:dyDescent="0.25">
      <c r="A15582" s="13" t="s">
        <v>238234</v>
      </c>
    </row>
    <row r="15583" spans="1:1" x14ac:dyDescent="0.25">
      <c r="A15583" s="13" t="s">
        <v>195414</v>
      </c>
    </row>
    <row r="15584" spans="1:1" x14ac:dyDescent="0.25">
      <c r="A15584" s="13" t="s">
        <v>238235</v>
      </c>
    </row>
    <row r="15585" spans="1:1" x14ac:dyDescent="0.25">
      <c r="A15585" s="13" t="s">
        <v>201099</v>
      </c>
    </row>
    <row r="15586" spans="1:1" x14ac:dyDescent="0.25">
      <c r="A15586" s="13" t="s">
        <v>238236</v>
      </c>
    </row>
    <row r="15587" spans="1:1" x14ac:dyDescent="0.25">
      <c r="A15587" s="13" t="s">
        <v>238237</v>
      </c>
    </row>
    <row r="15588" spans="1:1" x14ac:dyDescent="0.25">
      <c r="A15588" s="13" t="s">
        <v>248432</v>
      </c>
    </row>
    <row r="15589" spans="1:1" x14ac:dyDescent="0.25">
      <c r="A15589" s="13" t="s">
        <v>238238</v>
      </c>
    </row>
    <row r="15590" spans="1:1" x14ac:dyDescent="0.25">
      <c r="A15590" s="13" t="s">
        <v>238239</v>
      </c>
    </row>
    <row r="15591" spans="1:1" x14ac:dyDescent="0.25">
      <c r="A15591" s="13" t="s">
        <v>238240</v>
      </c>
    </row>
    <row r="15592" spans="1:1" x14ac:dyDescent="0.25">
      <c r="A15592" s="13" t="s">
        <v>238241</v>
      </c>
    </row>
    <row r="15593" spans="1:1" x14ac:dyDescent="0.25">
      <c r="A15593" s="13" t="s">
        <v>238242</v>
      </c>
    </row>
    <row r="15594" spans="1:1" x14ac:dyDescent="0.25">
      <c r="A15594" s="13" t="s">
        <v>248433</v>
      </c>
    </row>
    <row r="15595" spans="1:1" x14ac:dyDescent="0.25">
      <c r="A15595" s="13" t="s">
        <v>238243</v>
      </c>
    </row>
    <row r="15596" spans="1:1" x14ac:dyDescent="0.25">
      <c r="A15596" s="13" t="s">
        <v>248434</v>
      </c>
    </row>
    <row r="15597" spans="1:1" x14ac:dyDescent="0.25">
      <c r="A15597" s="13" t="s">
        <v>238244</v>
      </c>
    </row>
    <row r="15598" spans="1:1" x14ac:dyDescent="0.25">
      <c r="A15598" s="13" t="s">
        <v>248435</v>
      </c>
    </row>
    <row r="15599" spans="1:1" x14ac:dyDescent="0.25">
      <c r="A15599" s="13" t="s">
        <v>238245</v>
      </c>
    </row>
    <row r="15600" spans="1:1" x14ac:dyDescent="0.25">
      <c r="A15600" s="13" t="s">
        <v>238246</v>
      </c>
    </row>
    <row r="15601" spans="1:1" x14ac:dyDescent="0.25">
      <c r="A15601" s="13" t="s">
        <v>248436</v>
      </c>
    </row>
    <row r="15602" spans="1:1" x14ac:dyDescent="0.25">
      <c r="A15602" s="13" t="s">
        <v>217653</v>
      </c>
    </row>
    <row r="15603" spans="1:1" x14ac:dyDescent="0.25">
      <c r="A15603" s="13" t="s">
        <v>248437</v>
      </c>
    </row>
    <row r="15604" spans="1:1" x14ac:dyDescent="0.25">
      <c r="A15604" s="13" t="s">
        <v>238247</v>
      </c>
    </row>
    <row r="15605" spans="1:1" x14ac:dyDescent="0.25">
      <c r="A15605" s="13" t="s">
        <v>238248</v>
      </c>
    </row>
    <row r="15606" spans="1:1" x14ac:dyDescent="0.25">
      <c r="A15606" s="13" t="s">
        <v>201103</v>
      </c>
    </row>
    <row r="15607" spans="1:1" x14ac:dyDescent="0.25">
      <c r="A15607" s="13" t="s">
        <v>248438</v>
      </c>
    </row>
    <row r="15608" spans="1:1" x14ac:dyDescent="0.25">
      <c r="A15608" s="13" t="s">
        <v>238249</v>
      </c>
    </row>
    <row r="15609" spans="1:1" x14ac:dyDescent="0.25">
      <c r="A15609" s="13" t="s">
        <v>248439</v>
      </c>
    </row>
    <row r="15610" spans="1:1" x14ac:dyDescent="0.25">
      <c r="A15610" s="13" t="s">
        <v>238250</v>
      </c>
    </row>
    <row r="15611" spans="1:1" x14ac:dyDescent="0.25">
      <c r="A15611" s="13" t="s">
        <v>238251</v>
      </c>
    </row>
    <row r="15612" spans="1:1" x14ac:dyDescent="0.25">
      <c r="A15612" s="13" t="s">
        <v>195425</v>
      </c>
    </row>
    <row r="15613" spans="1:1" x14ac:dyDescent="0.25">
      <c r="A15613" s="13" t="s">
        <v>248440</v>
      </c>
    </row>
    <row r="15614" spans="1:1" x14ac:dyDescent="0.25">
      <c r="A15614" s="13" t="s">
        <v>201106</v>
      </c>
    </row>
    <row r="15615" spans="1:1" x14ac:dyDescent="0.25">
      <c r="A15615" s="13" t="s">
        <v>228516</v>
      </c>
    </row>
    <row r="15616" spans="1:1" x14ac:dyDescent="0.25">
      <c r="A15616" s="13" t="s">
        <v>238252</v>
      </c>
    </row>
    <row r="15617" spans="1:1" x14ac:dyDescent="0.25">
      <c r="A15617" s="13" t="s">
        <v>238253</v>
      </c>
    </row>
    <row r="15618" spans="1:1" x14ac:dyDescent="0.25">
      <c r="A15618" s="13" t="s">
        <v>248441</v>
      </c>
    </row>
    <row r="15619" spans="1:1" x14ac:dyDescent="0.25">
      <c r="A15619" s="13" t="s">
        <v>248442</v>
      </c>
    </row>
    <row r="15620" spans="1:1" x14ac:dyDescent="0.25">
      <c r="A15620" s="13" t="s">
        <v>238254</v>
      </c>
    </row>
    <row r="15621" spans="1:1" x14ac:dyDescent="0.25">
      <c r="A15621" s="13" t="s">
        <v>248443</v>
      </c>
    </row>
    <row r="15622" spans="1:1" x14ac:dyDescent="0.25">
      <c r="A15622" s="13" t="s">
        <v>238255</v>
      </c>
    </row>
    <row r="15623" spans="1:1" x14ac:dyDescent="0.25">
      <c r="A15623" s="13" t="s">
        <v>228520</v>
      </c>
    </row>
    <row r="15624" spans="1:1" x14ac:dyDescent="0.25">
      <c r="A15624" s="13" t="s">
        <v>238256</v>
      </c>
    </row>
    <row r="15625" spans="1:1" x14ac:dyDescent="0.25">
      <c r="A15625" s="13" t="s">
        <v>238257</v>
      </c>
    </row>
    <row r="15626" spans="1:1" x14ac:dyDescent="0.25">
      <c r="A15626" s="13" t="s">
        <v>238258</v>
      </c>
    </row>
    <row r="15627" spans="1:1" x14ac:dyDescent="0.25">
      <c r="A15627" s="13" t="s">
        <v>154276</v>
      </c>
    </row>
    <row r="15628" spans="1:1" x14ac:dyDescent="0.25">
      <c r="A15628" s="13" t="s">
        <v>238259</v>
      </c>
    </row>
    <row r="15629" spans="1:1" x14ac:dyDescent="0.25">
      <c r="A15629" s="4"/>
    </row>
    <row r="15630" spans="1:1" x14ac:dyDescent="0.25">
      <c r="A15630" s="4"/>
    </row>
    <row r="15631" spans="1:1" x14ac:dyDescent="0.25">
      <c r="A15631" s="4"/>
    </row>
    <row r="15632" spans="1:1" x14ac:dyDescent="0.25">
      <c r="A15632" s="13" t="s">
        <v>248444</v>
      </c>
    </row>
    <row r="15633" spans="1:1" x14ac:dyDescent="0.25">
      <c r="A15633" s="4"/>
    </row>
    <row r="15634" spans="1:1" x14ac:dyDescent="0.25">
      <c r="A15634" s="4"/>
    </row>
    <row r="15635" spans="1:1" x14ac:dyDescent="0.25">
      <c r="A15635" s="4"/>
    </row>
    <row r="15636" spans="1:1" x14ac:dyDescent="0.25">
      <c r="A15636" s="13" t="s">
        <v>238260</v>
      </c>
    </row>
    <row r="15637" spans="1:1" x14ac:dyDescent="0.25">
      <c r="A15637" s="13" t="s">
        <v>248445</v>
      </c>
    </row>
    <row r="15638" spans="1:1" x14ac:dyDescent="0.25">
      <c r="A15638" s="13" t="s">
        <v>238261</v>
      </c>
    </row>
    <row r="15639" spans="1:1" x14ac:dyDescent="0.25">
      <c r="A15639" s="13" t="s">
        <v>217659</v>
      </c>
    </row>
    <row r="15640" spans="1:1" x14ac:dyDescent="0.25">
      <c r="A15640" s="13" t="s">
        <v>238262</v>
      </c>
    </row>
    <row r="15641" spans="1:1" x14ac:dyDescent="0.25">
      <c r="A15641" s="13" t="s">
        <v>238263</v>
      </c>
    </row>
    <row r="15642" spans="1:1" x14ac:dyDescent="0.25">
      <c r="A15642" s="13" t="s">
        <v>248446</v>
      </c>
    </row>
    <row r="15643" spans="1:1" x14ac:dyDescent="0.25">
      <c r="A15643" s="13" t="s">
        <v>238264</v>
      </c>
    </row>
    <row r="15644" spans="1:1" x14ac:dyDescent="0.25">
      <c r="A15644" s="13" t="s">
        <v>91218</v>
      </c>
    </row>
    <row r="15645" spans="1:1" x14ac:dyDescent="0.25">
      <c r="A15645" s="13" t="s">
        <v>201114</v>
      </c>
    </row>
    <row r="15646" spans="1:1" x14ac:dyDescent="0.25">
      <c r="A15646" s="13" t="s">
        <v>238265</v>
      </c>
    </row>
    <row r="15647" spans="1:1" x14ac:dyDescent="0.25">
      <c r="A15647" s="13" t="s">
        <v>238266</v>
      </c>
    </row>
    <row r="15648" spans="1:1" x14ac:dyDescent="0.25">
      <c r="A15648" s="13" t="s">
        <v>238267</v>
      </c>
    </row>
    <row r="15649" spans="1:1" x14ac:dyDescent="0.25">
      <c r="A15649" s="13" t="s">
        <v>238268</v>
      </c>
    </row>
    <row r="15650" spans="1:1" x14ac:dyDescent="0.25">
      <c r="A15650" s="13" t="s">
        <v>201118</v>
      </c>
    </row>
    <row r="15651" spans="1:1" x14ac:dyDescent="0.25">
      <c r="A15651" s="13" t="s">
        <v>228525</v>
      </c>
    </row>
    <row r="15652" spans="1:1" x14ac:dyDescent="0.25">
      <c r="A15652" s="13" t="s">
        <v>248447</v>
      </c>
    </row>
    <row r="15653" spans="1:1" x14ac:dyDescent="0.25">
      <c r="A15653" s="13" t="s">
        <v>139281</v>
      </c>
    </row>
    <row r="15654" spans="1:1" x14ac:dyDescent="0.25">
      <c r="A15654" s="13" t="s">
        <v>228527</v>
      </c>
    </row>
    <row r="15655" spans="1:1" x14ac:dyDescent="0.25">
      <c r="A15655" s="13" t="s">
        <v>201119</v>
      </c>
    </row>
    <row r="15656" spans="1:1" x14ac:dyDescent="0.25">
      <c r="A15656" s="13" t="s">
        <v>201120</v>
      </c>
    </row>
    <row r="15657" spans="1:1" x14ac:dyDescent="0.25">
      <c r="A15657" s="13" t="s">
        <v>151198</v>
      </c>
    </row>
    <row r="15658" spans="1:1" x14ac:dyDescent="0.25">
      <c r="A15658" s="13" t="s">
        <v>248448</v>
      </c>
    </row>
    <row r="15659" spans="1:1" x14ac:dyDescent="0.25">
      <c r="A15659" s="13" t="s">
        <v>228529</v>
      </c>
    </row>
    <row r="15660" spans="1:1" x14ac:dyDescent="0.25">
      <c r="A15660" s="13" t="s">
        <v>238269</v>
      </c>
    </row>
    <row r="15661" spans="1:1" x14ac:dyDescent="0.25">
      <c r="A15661" s="13" t="s">
        <v>238270</v>
      </c>
    </row>
    <row r="15662" spans="1:1" x14ac:dyDescent="0.25">
      <c r="A15662" s="13" t="s">
        <v>238271</v>
      </c>
    </row>
    <row r="15663" spans="1:1" x14ac:dyDescent="0.25">
      <c r="A15663" s="13" t="s">
        <v>195429</v>
      </c>
    </row>
    <row r="15664" spans="1:1" x14ac:dyDescent="0.25">
      <c r="A15664" s="13" t="s">
        <v>248449</v>
      </c>
    </row>
    <row r="15665" spans="1:1" x14ac:dyDescent="0.25">
      <c r="A15665" s="13" t="s">
        <v>238272</v>
      </c>
    </row>
    <row r="15666" spans="1:1" x14ac:dyDescent="0.25">
      <c r="A15666" s="13" t="s">
        <v>217660</v>
      </c>
    </row>
    <row r="15667" spans="1:1" x14ac:dyDescent="0.25">
      <c r="A15667" s="13" t="s">
        <v>238273</v>
      </c>
    </row>
    <row r="15668" spans="1:1" x14ac:dyDescent="0.25">
      <c r="A15668" s="13" t="s">
        <v>118864</v>
      </c>
    </row>
    <row r="15669" spans="1:1" x14ac:dyDescent="0.25">
      <c r="A15669" s="13" t="s">
        <v>228530</v>
      </c>
    </row>
    <row r="15670" spans="1:1" x14ac:dyDescent="0.25">
      <c r="A15670" s="13" t="s">
        <v>217661</v>
      </c>
    </row>
    <row r="15671" spans="1:1" x14ac:dyDescent="0.25">
      <c r="A15671" s="13" t="s">
        <v>238274</v>
      </c>
    </row>
    <row r="15672" spans="1:1" x14ac:dyDescent="0.25">
      <c r="A15672" s="13" t="s">
        <v>248450</v>
      </c>
    </row>
    <row r="15673" spans="1:1" x14ac:dyDescent="0.25">
      <c r="A15673" s="13" t="s">
        <v>238275</v>
      </c>
    </row>
    <row r="15674" spans="1:1" x14ac:dyDescent="0.25">
      <c r="A15674" s="13" t="s">
        <v>238276</v>
      </c>
    </row>
    <row r="15675" spans="1:1" x14ac:dyDescent="0.25">
      <c r="A15675" s="13" t="s">
        <v>228531</v>
      </c>
    </row>
    <row r="15676" spans="1:1" x14ac:dyDescent="0.25">
      <c r="A15676" s="13" t="s">
        <v>238277</v>
      </c>
    </row>
    <row r="15677" spans="1:1" x14ac:dyDescent="0.25">
      <c r="A15677" s="13" t="s">
        <v>238278</v>
      </c>
    </row>
    <row r="15678" spans="1:1" x14ac:dyDescent="0.25">
      <c r="A15678" s="13" t="s">
        <v>238279</v>
      </c>
    </row>
    <row r="15679" spans="1:1" x14ac:dyDescent="0.25">
      <c r="A15679" s="13" t="s">
        <v>248451</v>
      </c>
    </row>
    <row r="15680" spans="1:1" x14ac:dyDescent="0.25">
      <c r="A15680" s="13" t="s">
        <v>238280</v>
      </c>
    </row>
    <row r="15681" spans="1:1" x14ac:dyDescent="0.25">
      <c r="A15681" s="13" t="s">
        <v>37786</v>
      </c>
    </row>
    <row r="15682" spans="1:1" x14ac:dyDescent="0.25">
      <c r="A15682" s="13" t="s">
        <v>238281</v>
      </c>
    </row>
    <row r="15683" spans="1:1" x14ac:dyDescent="0.25">
      <c r="A15683" s="13" t="s">
        <v>238282</v>
      </c>
    </row>
    <row r="15684" spans="1:1" x14ac:dyDescent="0.25">
      <c r="A15684" s="13" t="s">
        <v>248452</v>
      </c>
    </row>
    <row r="15685" spans="1:1" x14ac:dyDescent="0.25">
      <c r="A15685" s="13" t="s">
        <v>238283</v>
      </c>
    </row>
    <row r="15686" spans="1:1" x14ac:dyDescent="0.25">
      <c r="A15686" s="13" t="s">
        <v>248453</v>
      </c>
    </row>
    <row r="15687" spans="1:1" x14ac:dyDescent="0.25">
      <c r="A15687" s="13" t="s">
        <v>238284</v>
      </c>
    </row>
    <row r="15688" spans="1:1" x14ac:dyDescent="0.25">
      <c r="A15688" s="13" t="s">
        <v>248454</v>
      </c>
    </row>
    <row r="15689" spans="1:1" x14ac:dyDescent="0.25">
      <c r="A15689" s="13" t="s">
        <v>238285</v>
      </c>
    </row>
    <row r="15690" spans="1:1" x14ac:dyDescent="0.25">
      <c r="A15690" s="13" t="s">
        <v>201129</v>
      </c>
    </row>
    <row r="15691" spans="1:1" x14ac:dyDescent="0.25">
      <c r="A15691" s="13" t="s">
        <v>228533</v>
      </c>
    </row>
    <row r="15692" spans="1:1" x14ac:dyDescent="0.25">
      <c r="A15692" s="13" t="s">
        <v>201130</v>
      </c>
    </row>
    <row r="15693" spans="1:1" x14ac:dyDescent="0.25">
      <c r="A15693" s="13" t="s">
        <v>195434</v>
      </c>
    </row>
    <row r="15694" spans="1:1" x14ac:dyDescent="0.25">
      <c r="A15694" s="13" t="s">
        <v>238286</v>
      </c>
    </row>
    <row r="15695" spans="1:1" x14ac:dyDescent="0.25">
      <c r="A15695" s="13" t="s">
        <v>120009</v>
      </c>
    </row>
    <row r="15696" spans="1:1" x14ac:dyDescent="0.25">
      <c r="A15696" s="13" t="s">
        <v>248455</v>
      </c>
    </row>
    <row r="15697" spans="1:1" x14ac:dyDescent="0.25">
      <c r="A15697" s="13" t="s">
        <v>248456</v>
      </c>
    </row>
    <row r="15698" spans="1:1" x14ac:dyDescent="0.25">
      <c r="A15698" s="13" t="s">
        <v>201131</v>
      </c>
    </row>
    <row r="15699" spans="1:1" x14ac:dyDescent="0.25">
      <c r="A15699" s="13" t="s">
        <v>238287</v>
      </c>
    </row>
    <row r="15700" spans="1:1" x14ac:dyDescent="0.25">
      <c r="A15700" s="13" t="s">
        <v>238288</v>
      </c>
    </row>
    <row r="15701" spans="1:1" x14ac:dyDescent="0.25">
      <c r="A15701" s="4"/>
    </row>
    <row r="15702" spans="1:1" x14ac:dyDescent="0.25">
      <c r="A15702" s="13" t="s">
        <v>238289</v>
      </c>
    </row>
    <row r="15703" spans="1:1" x14ac:dyDescent="0.25">
      <c r="A15703" s="13" t="s">
        <v>238290</v>
      </c>
    </row>
    <row r="15704" spans="1:1" x14ac:dyDescent="0.25">
      <c r="A15704" s="13" t="s">
        <v>238291</v>
      </c>
    </row>
    <row r="15705" spans="1:1" x14ac:dyDescent="0.25">
      <c r="A15705" s="13" t="s">
        <v>238292</v>
      </c>
    </row>
    <row r="15706" spans="1:1" x14ac:dyDescent="0.25">
      <c r="A15706" s="13" t="s">
        <v>238293</v>
      </c>
    </row>
    <row r="15707" spans="1:1" x14ac:dyDescent="0.25">
      <c r="A15707" s="4"/>
    </row>
    <row r="15708" spans="1:1" x14ac:dyDescent="0.25">
      <c r="A15708" s="13" t="s">
        <v>195439</v>
      </c>
    </row>
    <row r="15709" spans="1:1" x14ac:dyDescent="0.25">
      <c r="A15709" s="13" t="s">
        <v>217670</v>
      </c>
    </row>
    <row r="15710" spans="1:1" x14ac:dyDescent="0.25">
      <c r="A15710" s="13" t="s">
        <v>248457</v>
      </c>
    </row>
    <row r="15711" spans="1:1" x14ac:dyDescent="0.25">
      <c r="A15711" s="13" t="s">
        <v>201133</v>
      </c>
    </row>
    <row r="15712" spans="1:1" x14ac:dyDescent="0.25">
      <c r="A15712" s="13" t="s">
        <v>18109</v>
      </c>
    </row>
    <row r="15713" spans="1:1" x14ac:dyDescent="0.25">
      <c r="A15713" s="13" t="s">
        <v>238294</v>
      </c>
    </row>
    <row r="15714" spans="1:1" x14ac:dyDescent="0.25">
      <c r="A15714" s="13" t="s">
        <v>238295</v>
      </c>
    </row>
    <row r="15715" spans="1:1" x14ac:dyDescent="0.25">
      <c r="A15715" s="13" t="s">
        <v>238296</v>
      </c>
    </row>
    <row r="15716" spans="1:1" x14ac:dyDescent="0.25">
      <c r="A15716" s="13" t="s">
        <v>248458</v>
      </c>
    </row>
    <row r="15717" spans="1:1" x14ac:dyDescent="0.25">
      <c r="A15717" s="13" t="s">
        <v>226820</v>
      </c>
    </row>
    <row r="15718" spans="1:1" x14ac:dyDescent="0.25">
      <c r="A15718" s="13" t="s">
        <v>248459</v>
      </c>
    </row>
    <row r="15719" spans="1:1" x14ac:dyDescent="0.25">
      <c r="A15719" s="13" t="s">
        <v>228535</v>
      </c>
    </row>
    <row r="15720" spans="1:1" x14ac:dyDescent="0.25">
      <c r="A15720" s="13" t="s">
        <v>238297</v>
      </c>
    </row>
    <row r="15721" spans="1:1" x14ac:dyDescent="0.25">
      <c r="A15721" s="13" t="s">
        <v>217673</v>
      </c>
    </row>
    <row r="15722" spans="1:1" x14ac:dyDescent="0.25">
      <c r="A15722" s="13" t="s">
        <v>147948</v>
      </c>
    </row>
    <row r="15723" spans="1:1" x14ac:dyDescent="0.25">
      <c r="A15723" s="4"/>
    </row>
    <row r="15724" spans="1:1" x14ac:dyDescent="0.25">
      <c r="A15724" s="13" t="s">
        <v>217674</v>
      </c>
    </row>
    <row r="15725" spans="1:1" x14ac:dyDescent="0.25">
      <c r="A15725" s="13" t="s">
        <v>238298</v>
      </c>
    </row>
    <row r="15726" spans="1:1" x14ac:dyDescent="0.25">
      <c r="A15726" s="13" t="s">
        <v>248460</v>
      </c>
    </row>
    <row r="15727" spans="1:1" x14ac:dyDescent="0.25">
      <c r="A15727" s="4"/>
    </row>
    <row r="15728" spans="1:1" x14ac:dyDescent="0.25">
      <c r="A15728" s="13" t="s">
        <v>20153</v>
      </c>
    </row>
    <row r="15729" spans="1:1" x14ac:dyDescent="0.25">
      <c r="A15729" s="13" t="s">
        <v>108912</v>
      </c>
    </row>
    <row r="15730" spans="1:1" x14ac:dyDescent="0.25">
      <c r="A15730" s="13" t="s">
        <v>117376</v>
      </c>
    </row>
    <row r="15731" spans="1:1" x14ac:dyDescent="0.25">
      <c r="A15731" s="4"/>
    </row>
    <row r="15732" spans="1:1" x14ac:dyDescent="0.25">
      <c r="A15732" s="13" t="s">
        <v>201137</v>
      </c>
    </row>
    <row r="15733" spans="1:1" x14ac:dyDescent="0.25">
      <c r="A15733" s="13" t="s">
        <v>238299</v>
      </c>
    </row>
    <row r="15734" spans="1:1" x14ac:dyDescent="0.25">
      <c r="A15734" s="13" t="s">
        <v>238300</v>
      </c>
    </row>
    <row r="15735" spans="1:1" x14ac:dyDescent="0.25">
      <c r="A15735" s="13" t="s">
        <v>228537</v>
      </c>
    </row>
    <row r="15736" spans="1:1" x14ac:dyDescent="0.25">
      <c r="A15736" s="13" t="s">
        <v>248461</v>
      </c>
    </row>
    <row r="15737" spans="1:1" x14ac:dyDescent="0.25">
      <c r="A15737" s="13" t="s">
        <v>238301</v>
      </c>
    </row>
    <row r="15738" spans="1:1" x14ac:dyDescent="0.25">
      <c r="A15738" s="13" t="s">
        <v>248462</v>
      </c>
    </row>
    <row r="15739" spans="1:1" x14ac:dyDescent="0.25">
      <c r="A15739" s="13" t="s">
        <v>238302</v>
      </c>
    </row>
    <row r="15740" spans="1:1" x14ac:dyDescent="0.25">
      <c r="A15740" s="13" t="s">
        <v>238303</v>
      </c>
    </row>
    <row r="15741" spans="1:1" x14ac:dyDescent="0.25">
      <c r="A15741" s="13" t="s">
        <v>248463</v>
      </c>
    </row>
    <row r="15742" spans="1:1" x14ac:dyDescent="0.25">
      <c r="A15742" s="13" t="s">
        <v>238304</v>
      </c>
    </row>
    <row r="15743" spans="1:1" x14ac:dyDescent="0.25">
      <c r="A15743" s="14" t="s">
        <v>238305</v>
      </c>
    </row>
    <row r="15744" spans="1:1" x14ac:dyDescent="0.25">
      <c r="A15744" s="13" t="s">
        <v>228541</v>
      </c>
    </row>
    <row r="15745" spans="1:1" x14ac:dyDescent="0.25">
      <c r="A15745" s="13" t="s">
        <v>201141</v>
      </c>
    </row>
    <row r="15746" spans="1:1" x14ac:dyDescent="0.25">
      <c r="A15746" s="13" t="s">
        <v>248464</v>
      </c>
    </row>
    <row r="15747" spans="1:1" x14ac:dyDescent="0.25">
      <c r="A15747" s="13" t="s">
        <v>228542</v>
      </c>
    </row>
    <row r="15748" spans="1:1" x14ac:dyDescent="0.25">
      <c r="A15748" s="13" t="s">
        <v>201142</v>
      </c>
    </row>
    <row r="15749" spans="1:1" x14ac:dyDescent="0.25">
      <c r="A15749" s="13" t="s">
        <v>31617</v>
      </c>
    </row>
    <row r="15750" spans="1:1" x14ac:dyDescent="0.25">
      <c r="A15750" s="13" t="s">
        <v>238306</v>
      </c>
    </row>
    <row r="15751" spans="1:1" x14ac:dyDescent="0.25">
      <c r="A15751" s="13" t="s">
        <v>238307</v>
      </c>
    </row>
    <row r="15752" spans="1:1" x14ac:dyDescent="0.25">
      <c r="A15752" s="13" t="s">
        <v>238308</v>
      </c>
    </row>
    <row r="15753" spans="1:1" x14ac:dyDescent="0.25">
      <c r="A15753" s="13" t="s">
        <v>238309</v>
      </c>
    </row>
    <row r="15754" spans="1:1" x14ac:dyDescent="0.25">
      <c r="A15754" s="13" t="s">
        <v>238310</v>
      </c>
    </row>
    <row r="15755" spans="1:1" x14ac:dyDescent="0.25">
      <c r="A15755" s="13" t="s">
        <v>248465</v>
      </c>
    </row>
    <row r="15756" spans="1:1" x14ac:dyDescent="0.25">
      <c r="A15756" s="13" t="s">
        <v>201145</v>
      </c>
    </row>
    <row r="15757" spans="1:1" x14ac:dyDescent="0.25">
      <c r="A15757" s="13" t="s">
        <v>228546</v>
      </c>
    </row>
    <row r="15758" spans="1:1" x14ac:dyDescent="0.25">
      <c r="A15758" s="13" t="s">
        <v>238311</v>
      </c>
    </row>
    <row r="15759" spans="1:1" x14ac:dyDescent="0.25">
      <c r="A15759" s="13" t="s">
        <v>238312</v>
      </c>
    </row>
    <row r="15760" spans="1:1" x14ac:dyDescent="0.25">
      <c r="A15760" s="13" t="s">
        <v>238313</v>
      </c>
    </row>
    <row r="15761" spans="1:1" x14ac:dyDescent="0.25">
      <c r="A15761" s="13" t="s">
        <v>238314</v>
      </c>
    </row>
    <row r="15762" spans="1:1" x14ac:dyDescent="0.25">
      <c r="A15762" s="13" t="s">
        <v>248466</v>
      </c>
    </row>
    <row r="15763" spans="1:1" x14ac:dyDescent="0.25">
      <c r="A15763" s="13" t="s">
        <v>228547</v>
      </c>
    </row>
    <row r="15764" spans="1:1" x14ac:dyDescent="0.25">
      <c r="A15764" s="13" t="s">
        <v>238315</v>
      </c>
    </row>
    <row r="15765" spans="1:1" x14ac:dyDescent="0.25">
      <c r="A15765" s="13" t="s">
        <v>238316</v>
      </c>
    </row>
    <row r="15766" spans="1:1" x14ac:dyDescent="0.25">
      <c r="A15766" s="13" t="s">
        <v>228548</v>
      </c>
    </row>
    <row r="15767" spans="1:1" x14ac:dyDescent="0.25">
      <c r="A15767" s="13" t="s">
        <v>57228</v>
      </c>
    </row>
    <row r="15768" spans="1:1" x14ac:dyDescent="0.25">
      <c r="A15768" s="13" t="s">
        <v>248467</v>
      </c>
    </row>
    <row r="15769" spans="1:1" x14ac:dyDescent="0.25">
      <c r="A15769" s="13" t="s">
        <v>195448</v>
      </c>
    </row>
    <row r="15770" spans="1:1" x14ac:dyDescent="0.25">
      <c r="A15770" s="13" t="s">
        <v>195449</v>
      </c>
    </row>
    <row r="15771" spans="1:1" x14ac:dyDescent="0.25">
      <c r="A15771" s="13" t="s">
        <v>228549</v>
      </c>
    </row>
    <row r="15772" spans="1:1" x14ac:dyDescent="0.25">
      <c r="A15772" s="13" t="s">
        <v>238317</v>
      </c>
    </row>
    <row r="15773" spans="1:1" x14ac:dyDescent="0.25">
      <c r="A15773" s="13" t="s">
        <v>195451</v>
      </c>
    </row>
    <row r="15774" spans="1:1" x14ac:dyDescent="0.25">
      <c r="A15774" s="13" t="s">
        <v>238318</v>
      </c>
    </row>
    <row r="15775" spans="1:1" x14ac:dyDescent="0.25">
      <c r="A15775" s="13" t="s">
        <v>238319</v>
      </c>
    </row>
    <row r="15776" spans="1:1" x14ac:dyDescent="0.25">
      <c r="A15776" s="13" t="s">
        <v>238320</v>
      </c>
    </row>
    <row r="15777" spans="1:1" x14ac:dyDescent="0.25">
      <c r="A15777" s="13" t="s">
        <v>248468</v>
      </c>
    </row>
    <row r="15778" spans="1:1" x14ac:dyDescent="0.25">
      <c r="A15778" s="13" t="s">
        <v>195453</v>
      </c>
    </row>
    <row r="15779" spans="1:1" x14ac:dyDescent="0.25">
      <c r="A15779" s="13" t="s">
        <v>238321</v>
      </c>
    </row>
    <row r="15780" spans="1:1" x14ac:dyDescent="0.25">
      <c r="A15780" s="13" t="s">
        <v>238322</v>
      </c>
    </row>
    <row r="15781" spans="1:1" x14ac:dyDescent="0.25">
      <c r="A15781" s="13" t="s">
        <v>238323</v>
      </c>
    </row>
    <row r="15782" spans="1:1" x14ac:dyDescent="0.25">
      <c r="A15782" s="13" t="s">
        <v>238324</v>
      </c>
    </row>
    <row r="15783" spans="1:1" x14ac:dyDescent="0.25">
      <c r="A15783" s="13" t="s">
        <v>238325</v>
      </c>
    </row>
    <row r="15784" spans="1:1" x14ac:dyDescent="0.25">
      <c r="A15784" s="13" t="s">
        <v>238326</v>
      </c>
    </row>
    <row r="15785" spans="1:1" x14ac:dyDescent="0.25">
      <c r="A15785" s="13" t="s">
        <v>238327</v>
      </c>
    </row>
    <row r="15786" spans="1:1" x14ac:dyDescent="0.25">
      <c r="A15786" s="13" t="s">
        <v>248469</v>
      </c>
    </row>
    <row r="15787" spans="1:1" x14ac:dyDescent="0.25">
      <c r="A15787" s="13" t="s">
        <v>85044</v>
      </c>
    </row>
    <row r="15788" spans="1:1" x14ac:dyDescent="0.25">
      <c r="A15788" s="13" t="s">
        <v>238328</v>
      </c>
    </row>
    <row r="15789" spans="1:1" x14ac:dyDescent="0.25">
      <c r="A15789" s="13" t="s">
        <v>195457</v>
      </c>
    </row>
    <row r="15790" spans="1:1" x14ac:dyDescent="0.25">
      <c r="A15790" s="13" t="s">
        <v>195458</v>
      </c>
    </row>
    <row r="15791" spans="1:1" x14ac:dyDescent="0.25">
      <c r="A15791" s="13" t="s">
        <v>89341</v>
      </c>
    </row>
    <row r="15792" spans="1:1" x14ac:dyDescent="0.25">
      <c r="A15792" s="13" t="s">
        <v>238329</v>
      </c>
    </row>
    <row r="15793" spans="1:1" x14ac:dyDescent="0.25">
      <c r="A15793" s="13" t="s">
        <v>90472</v>
      </c>
    </row>
    <row r="15794" spans="1:1" x14ac:dyDescent="0.25">
      <c r="A15794" s="13" t="s">
        <v>248470</v>
      </c>
    </row>
    <row r="15795" spans="1:1" x14ac:dyDescent="0.25">
      <c r="A15795" s="13" t="s">
        <v>238330</v>
      </c>
    </row>
    <row r="15796" spans="1:1" x14ac:dyDescent="0.25">
      <c r="A15796" s="13" t="s">
        <v>238331</v>
      </c>
    </row>
    <row r="15797" spans="1:1" x14ac:dyDescent="0.25">
      <c r="A15797" s="13" t="s">
        <v>248471</v>
      </c>
    </row>
    <row r="15798" spans="1:1" x14ac:dyDescent="0.25">
      <c r="A15798" s="13" t="s">
        <v>238332</v>
      </c>
    </row>
    <row r="15799" spans="1:1" x14ac:dyDescent="0.25">
      <c r="A15799" s="13" t="s">
        <v>217679</v>
      </c>
    </row>
    <row r="15800" spans="1:1" x14ac:dyDescent="0.25">
      <c r="A15800" s="13" t="s">
        <v>228553</v>
      </c>
    </row>
    <row r="15801" spans="1:1" x14ac:dyDescent="0.25">
      <c r="A15801" s="13" t="s">
        <v>238333</v>
      </c>
    </row>
    <row r="15802" spans="1:1" x14ac:dyDescent="0.25">
      <c r="A15802" s="13" t="s">
        <v>201155</v>
      </c>
    </row>
    <row r="15803" spans="1:1" x14ac:dyDescent="0.25">
      <c r="A15803" s="13" t="s">
        <v>98314</v>
      </c>
    </row>
    <row r="15804" spans="1:1" x14ac:dyDescent="0.25">
      <c r="A15804" s="13" t="s">
        <v>238334</v>
      </c>
    </row>
    <row r="15805" spans="1:1" x14ac:dyDescent="0.25">
      <c r="A15805" s="13" t="s">
        <v>217680</v>
      </c>
    </row>
    <row r="15806" spans="1:1" x14ac:dyDescent="0.25">
      <c r="A15806" s="13" t="s">
        <v>238335</v>
      </c>
    </row>
    <row r="15807" spans="1:1" x14ac:dyDescent="0.25">
      <c r="A15807" s="13" t="s">
        <v>217681</v>
      </c>
    </row>
    <row r="15808" spans="1:1" x14ac:dyDescent="0.25">
      <c r="A15808" s="13" t="s">
        <v>228555</v>
      </c>
    </row>
    <row r="15809" spans="1:1" x14ac:dyDescent="0.25">
      <c r="A15809" s="13" t="s">
        <v>238336</v>
      </c>
    </row>
    <row r="15810" spans="1:1" x14ac:dyDescent="0.25">
      <c r="A15810" s="13" t="s">
        <v>238337</v>
      </c>
    </row>
    <row r="15811" spans="1:1" x14ac:dyDescent="0.25">
      <c r="A15811" s="13" t="s">
        <v>105573</v>
      </c>
    </row>
    <row r="15812" spans="1:1" x14ac:dyDescent="0.25">
      <c r="A15812" s="13" t="s">
        <v>248472</v>
      </c>
    </row>
    <row r="15813" spans="1:1" x14ac:dyDescent="0.25">
      <c r="A15813" s="13" t="s">
        <v>238338</v>
      </c>
    </row>
    <row r="15814" spans="1:1" x14ac:dyDescent="0.25">
      <c r="A15814" s="13" t="s">
        <v>201158</v>
      </c>
    </row>
    <row r="15815" spans="1:1" x14ac:dyDescent="0.25">
      <c r="A15815" s="13" t="s">
        <v>238339</v>
      </c>
    </row>
    <row r="15816" spans="1:1" x14ac:dyDescent="0.25">
      <c r="A15816" s="13" t="s">
        <v>248473</v>
      </c>
    </row>
    <row r="15817" spans="1:1" x14ac:dyDescent="0.25">
      <c r="A15817" s="13" t="s">
        <v>109539</v>
      </c>
    </row>
    <row r="15818" spans="1:1" x14ac:dyDescent="0.25">
      <c r="A15818" s="13" t="s">
        <v>217682</v>
      </c>
    </row>
    <row r="15819" spans="1:1" x14ac:dyDescent="0.25">
      <c r="A15819" s="13" t="s">
        <v>115151</v>
      </c>
    </row>
    <row r="15820" spans="1:1" x14ac:dyDescent="0.25">
      <c r="A15820" s="13" t="s">
        <v>248474</v>
      </c>
    </row>
    <row r="15821" spans="1:1" x14ac:dyDescent="0.25">
      <c r="A15821" s="13" t="s">
        <v>118358</v>
      </c>
    </row>
    <row r="15822" spans="1:1" x14ac:dyDescent="0.25">
      <c r="A15822" s="13" t="s">
        <v>238340</v>
      </c>
    </row>
    <row r="15823" spans="1:1" x14ac:dyDescent="0.25">
      <c r="A15823" s="13" t="s">
        <v>248475</v>
      </c>
    </row>
    <row r="15824" spans="1:1" x14ac:dyDescent="0.25">
      <c r="A15824" s="13" t="s">
        <v>228559</v>
      </c>
    </row>
    <row r="15825" spans="1:1" x14ac:dyDescent="0.25">
      <c r="A15825" s="13" t="s">
        <v>238341</v>
      </c>
    </row>
    <row r="15826" spans="1:1" x14ac:dyDescent="0.25">
      <c r="A15826" s="13" t="s">
        <v>195461</v>
      </c>
    </row>
    <row r="15827" spans="1:1" x14ac:dyDescent="0.25">
      <c r="A15827" s="13" t="s">
        <v>124706</v>
      </c>
    </row>
    <row r="15828" spans="1:1" x14ac:dyDescent="0.25">
      <c r="A15828" s="13" t="s">
        <v>248476</v>
      </c>
    </row>
    <row r="15829" spans="1:1" x14ac:dyDescent="0.25">
      <c r="A15829" s="13" t="s">
        <v>238342</v>
      </c>
    </row>
    <row r="15830" spans="1:1" x14ac:dyDescent="0.25">
      <c r="A15830" s="13" t="s">
        <v>238343</v>
      </c>
    </row>
    <row r="15831" spans="1:1" x14ac:dyDescent="0.25">
      <c r="A15831" s="13" t="s">
        <v>238344</v>
      </c>
    </row>
    <row r="15832" spans="1:1" x14ac:dyDescent="0.25">
      <c r="A15832" s="13" t="s">
        <v>238345</v>
      </c>
    </row>
    <row r="15833" spans="1:1" x14ac:dyDescent="0.25">
      <c r="A15833" s="13" t="s">
        <v>238346</v>
      </c>
    </row>
    <row r="15834" spans="1:1" x14ac:dyDescent="0.25">
      <c r="A15834" s="13" t="s">
        <v>238347</v>
      </c>
    </row>
    <row r="15835" spans="1:1" x14ac:dyDescent="0.25">
      <c r="A15835" s="13" t="s">
        <v>238348</v>
      </c>
    </row>
    <row r="15836" spans="1:1" x14ac:dyDescent="0.25">
      <c r="A15836" s="13" t="s">
        <v>248477</v>
      </c>
    </row>
    <row r="15837" spans="1:1" x14ac:dyDescent="0.25">
      <c r="A15837" s="13" t="s">
        <v>217685</v>
      </c>
    </row>
    <row r="15838" spans="1:1" x14ac:dyDescent="0.25">
      <c r="A15838" s="13" t="s">
        <v>238349</v>
      </c>
    </row>
    <row r="15839" spans="1:1" x14ac:dyDescent="0.25">
      <c r="A15839" s="13" t="s">
        <v>238350</v>
      </c>
    </row>
    <row r="15840" spans="1:1" x14ac:dyDescent="0.25">
      <c r="A15840" s="13" t="s">
        <v>139101</v>
      </c>
    </row>
    <row r="15841" spans="1:1" x14ac:dyDescent="0.25">
      <c r="A15841" s="13" t="s">
        <v>238351</v>
      </c>
    </row>
    <row r="15842" spans="1:1" x14ac:dyDescent="0.25">
      <c r="A15842" s="13" t="s">
        <v>238352</v>
      </c>
    </row>
    <row r="15843" spans="1:1" x14ac:dyDescent="0.25">
      <c r="A15843" s="13" t="s">
        <v>238353</v>
      </c>
    </row>
    <row r="15844" spans="1:1" x14ac:dyDescent="0.25">
      <c r="A15844" s="13" t="s">
        <v>228563</v>
      </c>
    </row>
    <row r="15845" spans="1:1" x14ac:dyDescent="0.25">
      <c r="A15845" s="13" t="s">
        <v>201167</v>
      </c>
    </row>
    <row r="15846" spans="1:1" x14ac:dyDescent="0.25">
      <c r="A15846" s="13" t="s">
        <v>248478</v>
      </c>
    </row>
    <row r="15847" spans="1:1" x14ac:dyDescent="0.25">
      <c r="A15847" s="13" t="s">
        <v>238354</v>
      </c>
    </row>
    <row r="15848" spans="1:1" x14ac:dyDescent="0.25">
      <c r="A15848" s="13" t="s">
        <v>228564</v>
      </c>
    </row>
    <row r="15849" spans="1:1" x14ac:dyDescent="0.25">
      <c r="A15849" s="13" t="s">
        <v>248479</v>
      </c>
    </row>
    <row r="15850" spans="1:1" x14ac:dyDescent="0.25">
      <c r="A15850" s="13" t="s">
        <v>238355</v>
      </c>
    </row>
    <row r="15851" spans="1:1" x14ac:dyDescent="0.25">
      <c r="A15851" s="13" t="s">
        <v>238356</v>
      </c>
    </row>
    <row r="15852" spans="1:1" x14ac:dyDescent="0.25">
      <c r="A15852" s="13" t="s">
        <v>228566</v>
      </c>
    </row>
    <row r="15853" spans="1:1" x14ac:dyDescent="0.25">
      <c r="A15853" s="13" t="s">
        <v>201170</v>
      </c>
    </row>
    <row r="15854" spans="1:1" x14ac:dyDescent="0.25">
      <c r="A15854" s="13" t="s">
        <v>238357</v>
      </c>
    </row>
    <row r="15855" spans="1:1" x14ac:dyDescent="0.25">
      <c r="A15855" s="13" t="s">
        <v>238358</v>
      </c>
    </row>
    <row r="15856" spans="1:1" x14ac:dyDescent="0.25">
      <c r="A15856" s="13" t="s">
        <v>201171</v>
      </c>
    </row>
    <row r="15857" spans="1:1" x14ac:dyDescent="0.25">
      <c r="A15857" s="13" t="s">
        <v>238359</v>
      </c>
    </row>
    <row r="15858" spans="1:1" x14ac:dyDescent="0.25">
      <c r="A15858" s="13" t="s">
        <v>238360</v>
      </c>
    </row>
    <row r="15859" spans="1:1" x14ac:dyDescent="0.25">
      <c r="A15859" s="13" t="s">
        <v>248480</v>
      </c>
    </row>
    <row r="15860" spans="1:1" x14ac:dyDescent="0.25">
      <c r="A15860" s="13" t="s">
        <v>238361</v>
      </c>
    </row>
    <row r="15861" spans="1:1" x14ac:dyDescent="0.25">
      <c r="A15861" s="13" t="s">
        <v>248481</v>
      </c>
    </row>
    <row r="15862" spans="1:1" x14ac:dyDescent="0.25">
      <c r="A15862" s="4"/>
    </row>
    <row r="15863" spans="1:1" x14ac:dyDescent="0.25">
      <c r="A15863" s="13" t="s">
        <v>248482</v>
      </c>
    </row>
    <row r="15864" spans="1:1" x14ac:dyDescent="0.25">
      <c r="A15864" s="13" t="s">
        <v>228571</v>
      </c>
    </row>
    <row r="15865" spans="1:1" x14ac:dyDescent="0.25">
      <c r="A15865" s="13" t="s">
        <v>170448</v>
      </c>
    </row>
    <row r="15866" spans="1:1" x14ac:dyDescent="0.25">
      <c r="A15866" s="4"/>
    </row>
    <row r="15867" spans="1:1" x14ac:dyDescent="0.25">
      <c r="A15867" s="4"/>
    </row>
    <row r="15868" spans="1:1" x14ac:dyDescent="0.25">
      <c r="A15868" s="4"/>
    </row>
    <row r="15869" spans="1:1" x14ac:dyDescent="0.25">
      <c r="A15869" s="13" t="s">
        <v>175429</v>
      </c>
    </row>
    <row r="15870" spans="1:1" x14ac:dyDescent="0.25">
      <c r="A15870" s="4"/>
    </row>
    <row r="15871" spans="1:1" x14ac:dyDescent="0.25">
      <c r="A15871" s="4"/>
    </row>
    <row r="15872" spans="1:1" x14ac:dyDescent="0.25">
      <c r="A15872" s="4"/>
    </row>
    <row r="15873" spans="1:1" x14ac:dyDescent="0.25">
      <c r="A15873" s="4"/>
    </row>
    <row r="15874" spans="1:1" x14ac:dyDescent="0.25">
      <c r="A15874" s="4"/>
    </row>
    <row r="15875" spans="1:1" x14ac:dyDescent="0.25">
      <c r="A15875" s="13" t="s">
        <v>180458</v>
      </c>
    </row>
    <row r="15876" spans="1:1" x14ac:dyDescent="0.25">
      <c r="A15876" s="4"/>
    </row>
    <row r="15877" spans="1:1" x14ac:dyDescent="0.25">
      <c r="A15877" s="4"/>
    </row>
    <row r="15878" spans="1:1" x14ac:dyDescent="0.25">
      <c r="A15878" s="13" t="s">
        <v>228572</v>
      </c>
    </row>
    <row r="15879" spans="1:1" x14ac:dyDescent="0.25">
      <c r="A15879" s="4"/>
    </row>
    <row r="15880" spans="1:1" x14ac:dyDescent="0.25">
      <c r="A15880" s="4"/>
    </row>
    <row r="15881" spans="1:1" x14ac:dyDescent="0.25">
      <c r="A15881" s="4"/>
    </row>
    <row r="15882" spans="1:1" x14ac:dyDescent="0.25">
      <c r="A15882" s="13" t="s">
        <v>195463</v>
      </c>
    </row>
    <row r="15883" spans="1:1" x14ac:dyDescent="0.25">
      <c r="A15883" s="13" t="s">
        <v>189145</v>
      </c>
    </row>
    <row r="15884" spans="1:1" x14ac:dyDescent="0.25">
      <c r="A15884" s="4"/>
    </row>
    <row r="15885" spans="1:1" x14ac:dyDescent="0.25">
      <c r="A15885" s="4"/>
    </row>
    <row r="15886" spans="1:1" x14ac:dyDescent="0.25">
      <c r="A15886" s="13" t="s">
        <v>248483</v>
      </c>
    </row>
    <row r="15887" spans="1:1" x14ac:dyDescent="0.25">
      <c r="A15887" s="13" t="s">
        <v>201174</v>
      </c>
    </row>
    <row r="15888" spans="1:1" x14ac:dyDescent="0.25">
      <c r="A15888" s="13" t="s">
        <v>201175</v>
      </c>
    </row>
    <row r="15889" spans="1:1" x14ac:dyDescent="0.25">
      <c r="A15889" s="13" t="s">
        <v>201176</v>
      </c>
    </row>
    <row r="15890" spans="1:1" x14ac:dyDescent="0.25">
      <c r="A15890" s="13" t="s">
        <v>238362</v>
      </c>
    </row>
    <row r="15891" spans="1:1" x14ac:dyDescent="0.25">
      <c r="A15891" s="13" t="s">
        <v>248484</v>
      </c>
    </row>
    <row r="15892" spans="1:1" x14ac:dyDescent="0.25">
      <c r="A15892" s="13" t="s">
        <v>228575</v>
      </c>
    </row>
    <row r="15893" spans="1:1" x14ac:dyDescent="0.25">
      <c r="A15893" s="13" t="s">
        <v>248485</v>
      </c>
    </row>
    <row r="15894" spans="1:1" x14ac:dyDescent="0.25">
      <c r="A15894" s="13" t="s">
        <v>16048</v>
      </c>
    </row>
    <row r="15895" spans="1:1" x14ac:dyDescent="0.25">
      <c r="A15895" s="13" t="s">
        <v>238363</v>
      </c>
    </row>
    <row r="15896" spans="1:1" x14ac:dyDescent="0.25">
      <c r="A15896" s="13" t="s">
        <v>238364</v>
      </c>
    </row>
    <row r="15897" spans="1:1" x14ac:dyDescent="0.25">
      <c r="A15897" s="13" t="s">
        <v>228576</v>
      </c>
    </row>
    <row r="15898" spans="1:1" x14ac:dyDescent="0.25">
      <c r="A15898" s="13" t="s">
        <v>238365</v>
      </c>
    </row>
    <row r="15899" spans="1:1" x14ac:dyDescent="0.25">
      <c r="A15899" s="13" t="s">
        <v>228577</v>
      </c>
    </row>
    <row r="15900" spans="1:1" x14ac:dyDescent="0.25">
      <c r="A15900" s="13" t="s">
        <v>228578</v>
      </c>
    </row>
    <row r="15901" spans="1:1" x14ac:dyDescent="0.25">
      <c r="A15901" s="13" t="s">
        <v>228579</v>
      </c>
    </row>
    <row r="15902" spans="1:1" x14ac:dyDescent="0.25">
      <c r="A15902" s="13" t="s">
        <v>238366</v>
      </c>
    </row>
    <row r="15903" spans="1:1" x14ac:dyDescent="0.25">
      <c r="A15903" s="13" t="s">
        <v>228580</v>
      </c>
    </row>
    <row r="15904" spans="1:1" x14ac:dyDescent="0.25">
      <c r="A15904" s="13" t="s">
        <v>228581</v>
      </c>
    </row>
    <row r="15905" spans="1:1" x14ac:dyDescent="0.25">
      <c r="A15905" s="4"/>
    </row>
    <row r="15906" spans="1:1" x14ac:dyDescent="0.25">
      <c r="A15906" s="13" t="s">
        <v>238367</v>
      </c>
    </row>
    <row r="15907" spans="1:1" x14ac:dyDescent="0.25">
      <c r="A15907" s="13" t="s">
        <v>248486</v>
      </c>
    </row>
    <row r="15908" spans="1:1" x14ac:dyDescent="0.25">
      <c r="A15908" s="13" t="s">
        <v>201179</v>
      </c>
    </row>
    <row r="15909" spans="1:1" x14ac:dyDescent="0.25">
      <c r="A15909" s="13" t="s">
        <v>238368</v>
      </c>
    </row>
    <row r="15910" spans="1:1" x14ac:dyDescent="0.25">
      <c r="A15910" s="13" t="s">
        <v>238369</v>
      </c>
    </row>
    <row r="15911" spans="1:1" x14ac:dyDescent="0.25">
      <c r="A15911" s="13" t="s">
        <v>238370</v>
      </c>
    </row>
    <row r="15912" spans="1:1" x14ac:dyDescent="0.25">
      <c r="A15912" s="13" t="s">
        <v>248487</v>
      </c>
    </row>
    <row r="15913" spans="1:1" x14ac:dyDescent="0.25">
      <c r="A15913" s="13" t="s">
        <v>238371</v>
      </c>
    </row>
    <row r="15914" spans="1:1" x14ac:dyDescent="0.25">
      <c r="A15914" s="4"/>
    </row>
    <row r="15915" spans="1:1" x14ac:dyDescent="0.25">
      <c r="A15915" s="13" t="s">
        <v>248488</v>
      </c>
    </row>
    <row r="15916" spans="1:1" x14ac:dyDescent="0.25">
      <c r="A15916" s="13" t="s">
        <v>248489</v>
      </c>
    </row>
    <row r="15917" spans="1:1" x14ac:dyDescent="0.25">
      <c r="A15917" s="13" t="s">
        <v>195467</v>
      </c>
    </row>
    <row r="15918" spans="1:1" x14ac:dyDescent="0.25">
      <c r="A15918" s="13" t="s">
        <v>217693</v>
      </c>
    </row>
    <row r="15919" spans="1:1" x14ac:dyDescent="0.25">
      <c r="A15919" s="13" t="s">
        <v>238372</v>
      </c>
    </row>
    <row r="15920" spans="1:1" x14ac:dyDescent="0.25">
      <c r="A15920" s="13" t="s">
        <v>238373</v>
      </c>
    </row>
    <row r="15921" spans="1:1" x14ac:dyDescent="0.25">
      <c r="A15921" s="13" t="s">
        <v>217695</v>
      </c>
    </row>
    <row r="15922" spans="1:1" x14ac:dyDescent="0.25">
      <c r="A15922" s="13" t="s">
        <v>217696</v>
      </c>
    </row>
    <row r="15923" spans="1:1" x14ac:dyDescent="0.25">
      <c r="A15923" s="13" t="s">
        <v>57545</v>
      </c>
    </row>
    <row r="15924" spans="1:1" x14ac:dyDescent="0.25">
      <c r="A15924" s="13" t="s">
        <v>238374</v>
      </c>
    </row>
    <row r="15925" spans="1:1" x14ac:dyDescent="0.25">
      <c r="A15925" s="13" t="s">
        <v>238375</v>
      </c>
    </row>
    <row r="15926" spans="1:1" x14ac:dyDescent="0.25">
      <c r="A15926" s="13" t="s">
        <v>248490</v>
      </c>
    </row>
    <row r="15927" spans="1:1" x14ac:dyDescent="0.25">
      <c r="A15927" s="4"/>
    </row>
    <row r="15928" spans="1:1" x14ac:dyDescent="0.25">
      <c r="A15928" s="13" t="s">
        <v>238376</v>
      </c>
    </row>
    <row r="15929" spans="1:1" x14ac:dyDescent="0.25">
      <c r="A15929" s="13" t="s">
        <v>121504</v>
      </c>
    </row>
    <row r="15930" spans="1:1" x14ac:dyDescent="0.25">
      <c r="A15930" s="13" t="s">
        <v>217698</v>
      </c>
    </row>
    <row r="15931" spans="1:1" x14ac:dyDescent="0.25">
      <c r="A15931" s="13" t="s">
        <v>248491</v>
      </c>
    </row>
    <row r="15932" spans="1:1" x14ac:dyDescent="0.25">
      <c r="A15932" s="13" t="s">
        <v>238377</v>
      </c>
    </row>
    <row r="15933" spans="1:1" x14ac:dyDescent="0.25">
      <c r="A15933" s="13" t="s">
        <v>248492</v>
      </c>
    </row>
    <row r="15934" spans="1:1" x14ac:dyDescent="0.25">
      <c r="A15934" s="13" t="s">
        <v>201188</v>
      </c>
    </row>
    <row r="15935" spans="1:1" x14ac:dyDescent="0.25">
      <c r="A15935" s="13" t="s">
        <v>238378</v>
      </c>
    </row>
    <row r="15936" spans="1:1" x14ac:dyDescent="0.25">
      <c r="A15936" s="13" t="s">
        <v>150786</v>
      </c>
    </row>
    <row r="15937" spans="1:1" x14ac:dyDescent="0.25">
      <c r="A15937" s="13" t="s">
        <v>228584</v>
      </c>
    </row>
    <row r="15938" spans="1:1" x14ac:dyDescent="0.25">
      <c r="A15938" s="4"/>
    </row>
    <row r="15939" spans="1:1" x14ac:dyDescent="0.25">
      <c r="A15939" s="4"/>
    </row>
    <row r="15940" spans="1:1" x14ac:dyDescent="0.25">
      <c r="A15940" s="13" t="s">
        <v>217699</v>
      </c>
    </row>
    <row r="15941" spans="1:1" x14ac:dyDescent="0.25">
      <c r="A15941" s="4"/>
    </row>
    <row r="15942" spans="1:1" x14ac:dyDescent="0.25">
      <c r="A15942" s="13" t="s">
        <v>238379</v>
      </c>
    </row>
    <row r="15943" spans="1:1" x14ac:dyDescent="0.25">
      <c r="A15943" s="4"/>
    </row>
    <row r="15944" spans="1:1" x14ac:dyDescent="0.25">
      <c r="A15944" s="13" t="s">
        <v>238380</v>
      </c>
    </row>
    <row r="15945" spans="1:1" x14ac:dyDescent="0.25">
      <c r="A15945" s="13" t="s">
        <v>238381</v>
      </c>
    </row>
    <row r="15946" spans="1:1" x14ac:dyDescent="0.25">
      <c r="A15946" s="13" t="s">
        <v>52125</v>
      </c>
    </row>
    <row r="15947" spans="1:1" x14ac:dyDescent="0.25">
      <c r="A15947" s="13" t="s">
        <v>228585</v>
      </c>
    </row>
    <row r="15948" spans="1:1" x14ac:dyDescent="0.25">
      <c r="A15948" s="13" t="s">
        <v>195469</v>
      </c>
    </row>
    <row r="15949" spans="1:1" x14ac:dyDescent="0.25">
      <c r="A15949" s="13" t="s">
        <v>228586</v>
      </c>
    </row>
    <row r="15950" spans="1:1" x14ac:dyDescent="0.25">
      <c r="A15950" s="13" t="s">
        <v>238382</v>
      </c>
    </row>
    <row r="15951" spans="1:1" x14ac:dyDescent="0.25">
      <c r="A15951" s="4"/>
    </row>
    <row r="15952" spans="1:1" x14ac:dyDescent="0.25">
      <c r="A15952" s="4"/>
    </row>
    <row r="15953" spans="1:1" x14ac:dyDescent="0.25">
      <c r="A15953" s="4"/>
    </row>
    <row r="15954" spans="1:1" x14ac:dyDescent="0.25">
      <c r="A15954" s="13" t="s">
        <v>248493</v>
      </c>
    </row>
    <row r="15955" spans="1:1" x14ac:dyDescent="0.25">
      <c r="A15955" s="13" t="s">
        <v>238383</v>
      </c>
    </row>
    <row r="15956" spans="1:1" x14ac:dyDescent="0.25">
      <c r="A15956" s="13" t="s">
        <v>195471</v>
      </c>
    </row>
    <row r="15957" spans="1:1" x14ac:dyDescent="0.25">
      <c r="A15957" s="13" t="s">
        <v>248494</v>
      </c>
    </row>
    <row r="15958" spans="1:1" x14ac:dyDescent="0.25">
      <c r="A15958" s="13" t="s">
        <v>195472</v>
      </c>
    </row>
    <row r="15959" spans="1:1" x14ac:dyDescent="0.25">
      <c r="A15959" s="13" t="s">
        <v>62158</v>
      </c>
    </row>
    <row r="15960" spans="1:1" x14ac:dyDescent="0.25">
      <c r="A15960" s="13" t="s">
        <v>217702</v>
      </c>
    </row>
    <row r="15961" spans="1:1" x14ac:dyDescent="0.25">
      <c r="A15961" s="13" t="s">
        <v>217703</v>
      </c>
    </row>
    <row r="15962" spans="1:1" x14ac:dyDescent="0.25">
      <c r="A15962" s="13" t="s">
        <v>217705</v>
      </c>
    </row>
    <row r="15963" spans="1:1" x14ac:dyDescent="0.25">
      <c r="A15963" s="13" t="s">
        <v>248495</v>
      </c>
    </row>
    <row r="15964" spans="1:1" x14ac:dyDescent="0.25">
      <c r="A15964" s="13" t="s">
        <v>238384</v>
      </c>
    </row>
    <row r="15965" spans="1:1" x14ac:dyDescent="0.25">
      <c r="A15965" s="13" t="s">
        <v>238385</v>
      </c>
    </row>
    <row r="15966" spans="1:1" x14ac:dyDescent="0.25">
      <c r="A15966" s="13" t="s">
        <v>238386</v>
      </c>
    </row>
    <row r="15967" spans="1:1" x14ac:dyDescent="0.25">
      <c r="A15967" s="13" t="s">
        <v>238387</v>
      </c>
    </row>
    <row r="15968" spans="1:1" x14ac:dyDescent="0.25">
      <c r="A15968" s="13" t="s">
        <v>228588</v>
      </c>
    </row>
    <row r="15969" spans="1:1" x14ac:dyDescent="0.25">
      <c r="A15969" s="13" t="s">
        <v>201194</v>
      </c>
    </row>
    <row r="15970" spans="1:1" x14ac:dyDescent="0.25">
      <c r="A15970" s="13" t="s">
        <v>238388</v>
      </c>
    </row>
    <row r="15971" spans="1:1" x14ac:dyDescent="0.25">
      <c r="A15971" s="4"/>
    </row>
    <row r="15972" spans="1:1" x14ac:dyDescent="0.25">
      <c r="A15972" s="4"/>
    </row>
    <row r="15973" spans="1:1" x14ac:dyDescent="0.25">
      <c r="A15973" s="13" t="s">
        <v>238389</v>
      </c>
    </row>
    <row r="15974" spans="1:1" x14ac:dyDescent="0.25">
      <c r="A15974" s="13" t="s">
        <v>238390</v>
      </c>
    </row>
    <row r="15975" spans="1:1" x14ac:dyDescent="0.25">
      <c r="A15975" s="13" t="s">
        <v>201196</v>
      </c>
    </row>
    <row r="15976" spans="1:1" x14ac:dyDescent="0.25">
      <c r="A15976" s="13" t="s">
        <v>217707</v>
      </c>
    </row>
    <row r="15977" spans="1:1" x14ac:dyDescent="0.25">
      <c r="A15977" s="13" t="s">
        <v>228590</v>
      </c>
    </row>
    <row r="15978" spans="1:1" x14ac:dyDescent="0.25">
      <c r="A15978" s="13" t="s">
        <v>217709</v>
      </c>
    </row>
    <row r="15979" spans="1:1" x14ac:dyDescent="0.25">
      <c r="A15979" s="13" t="s">
        <v>217711</v>
      </c>
    </row>
    <row r="15980" spans="1:1" x14ac:dyDescent="0.25">
      <c r="A15980" s="13" t="s">
        <v>238391</v>
      </c>
    </row>
    <row r="15981" spans="1:1" x14ac:dyDescent="0.25">
      <c r="A15981" s="13" t="s">
        <v>248496</v>
      </c>
    </row>
    <row r="15982" spans="1:1" x14ac:dyDescent="0.25">
      <c r="A15982" s="13" t="s">
        <v>248497</v>
      </c>
    </row>
    <row r="15983" spans="1:1" x14ac:dyDescent="0.25">
      <c r="A15983" s="13" t="s">
        <v>36458</v>
      </c>
    </row>
    <row r="15984" spans="1:1" x14ac:dyDescent="0.25">
      <c r="A15984" s="13" t="s">
        <v>37826</v>
      </c>
    </row>
    <row r="15985" spans="1:1" x14ac:dyDescent="0.25">
      <c r="A15985" s="13" t="s">
        <v>217716</v>
      </c>
    </row>
    <row r="15986" spans="1:1" x14ac:dyDescent="0.25">
      <c r="A15986" s="13" t="s">
        <v>228592</v>
      </c>
    </row>
    <row r="15987" spans="1:1" x14ac:dyDescent="0.25">
      <c r="A15987" s="13" t="s">
        <v>238392</v>
      </c>
    </row>
    <row r="15988" spans="1:1" x14ac:dyDescent="0.25">
      <c r="A15988" s="13" t="s">
        <v>217719</v>
      </c>
    </row>
    <row r="15989" spans="1:1" x14ac:dyDescent="0.25">
      <c r="A15989" s="13" t="s">
        <v>217721</v>
      </c>
    </row>
    <row r="15990" spans="1:1" x14ac:dyDescent="0.25">
      <c r="A15990" s="13" t="s">
        <v>73000</v>
      </c>
    </row>
    <row r="15991" spans="1:1" x14ac:dyDescent="0.25">
      <c r="A15991" s="13" t="s">
        <v>238393</v>
      </c>
    </row>
    <row r="15992" spans="1:1" x14ac:dyDescent="0.25">
      <c r="A15992" s="13" t="s">
        <v>201198</v>
      </c>
    </row>
    <row r="15993" spans="1:1" x14ac:dyDescent="0.25">
      <c r="A15993" s="13" t="s">
        <v>238394</v>
      </c>
    </row>
    <row r="15994" spans="1:1" x14ac:dyDescent="0.25">
      <c r="A15994" s="13" t="s">
        <v>103435</v>
      </c>
    </row>
    <row r="15995" spans="1:1" x14ac:dyDescent="0.25">
      <c r="A15995" s="13" t="s">
        <v>217724</v>
      </c>
    </row>
    <row r="15996" spans="1:1" x14ac:dyDescent="0.25">
      <c r="A15996" s="13" t="s">
        <v>238395</v>
      </c>
    </row>
    <row r="15997" spans="1:1" x14ac:dyDescent="0.25">
      <c r="A15997" s="13" t="s">
        <v>248498</v>
      </c>
    </row>
    <row r="15998" spans="1:1" x14ac:dyDescent="0.25">
      <c r="A15998" s="13" t="s">
        <v>128122</v>
      </c>
    </row>
    <row r="15999" spans="1:1" x14ac:dyDescent="0.25">
      <c r="A15999" s="13" t="s">
        <v>195474</v>
      </c>
    </row>
    <row r="16000" spans="1:1" x14ac:dyDescent="0.25">
      <c r="A16000" s="13" t="s">
        <v>238396</v>
      </c>
    </row>
    <row r="16001" spans="1:1" x14ac:dyDescent="0.25">
      <c r="A16001" s="13" t="s">
        <v>248499</v>
      </c>
    </row>
    <row r="16002" spans="1:1" x14ac:dyDescent="0.25">
      <c r="A16002" s="13" t="s">
        <v>248500</v>
      </c>
    </row>
    <row r="16003" spans="1:1" x14ac:dyDescent="0.25">
      <c r="A16003" s="13" t="s">
        <v>145114</v>
      </c>
    </row>
    <row r="16004" spans="1:1" x14ac:dyDescent="0.25">
      <c r="A16004" s="13" t="s">
        <v>238397</v>
      </c>
    </row>
    <row r="16005" spans="1:1" x14ac:dyDescent="0.25">
      <c r="A16005" s="13" t="s">
        <v>238398</v>
      </c>
    </row>
    <row r="16006" spans="1:1" x14ac:dyDescent="0.25">
      <c r="A16006" s="13" t="s">
        <v>228594</v>
      </c>
    </row>
    <row r="16007" spans="1:1" x14ac:dyDescent="0.25">
      <c r="A16007" s="13" t="s">
        <v>238399</v>
      </c>
    </row>
    <row r="16008" spans="1:1" x14ac:dyDescent="0.25">
      <c r="A16008" s="4"/>
    </row>
    <row r="16009" spans="1:1" x14ac:dyDescent="0.25">
      <c r="A16009" s="4"/>
    </row>
    <row r="16010" spans="1:1" x14ac:dyDescent="0.25">
      <c r="A16010" s="13" t="s">
        <v>238400</v>
      </c>
    </row>
    <row r="16011" spans="1:1" x14ac:dyDescent="0.25">
      <c r="A16011" s="13" t="s">
        <v>248501</v>
      </c>
    </row>
    <row r="16012" spans="1:1" x14ac:dyDescent="0.25">
      <c r="A16012" s="13" t="s">
        <v>201201</v>
      </c>
    </row>
    <row r="16013" spans="1:1" x14ac:dyDescent="0.25">
      <c r="A16013" s="13" t="s">
        <v>238401</v>
      </c>
    </row>
    <row r="16014" spans="1:1" x14ac:dyDescent="0.25">
      <c r="A16014" s="13" t="s">
        <v>238402</v>
      </c>
    </row>
    <row r="16015" spans="1:1" x14ac:dyDescent="0.25">
      <c r="A16015" s="13" t="s">
        <v>238403</v>
      </c>
    </row>
    <row r="16016" spans="1:1" x14ac:dyDescent="0.25">
      <c r="A16016" s="13" t="s">
        <v>248502</v>
      </c>
    </row>
    <row r="16017" spans="1:1" x14ac:dyDescent="0.25">
      <c r="A16017" s="13" t="s">
        <v>2854</v>
      </c>
    </row>
    <row r="16018" spans="1:1" x14ac:dyDescent="0.25">
      <c r="A16018" s="13" t="s">
        <v>238404</v>
      </c>
    </row>
    <row r="16019" spans="1:1" x14ac:dyDescent="0.25">
      <c r="A16019" s="13" t="s">
        <v>228600</v>
      </c>
    </row>
    <row r="16020" spans="1:1" x14ac:dyDescent="0.25">
      <c r="A16020" s="13" t="s">
        <v>238405</v>
      </c>
    </row>
    <row r="16021" spans="1:1" x14ac:dyDescent="0.25">
      <c r="A16021" s="13" t="s">
        <v>238406</v>
      </c>
    </row>
    <row r="16022" spans="1:1" x14ac:dyDescent="0.25">
      <c r="A16022" s="13" t="s">
        <v>201203</v>
      </c>
    </row>
    <row r="16023" spans="1:1" x14ac:dyDescent="0.25">
      <c r="A16023" s="13" t="s">
        <v>248503</v>
      </c>
    </row>
    <row r="16024" spans="1:1" x14ac:dyDescent="0.25">
      <c r="A16024" s="13" t="s">
        <v>248504</v>
      </c>
    </row>
    <row r="16025" spans="1:1" x14ac:dyDescent="0.25">
      <c r="A16025" s="13" t="s">
        <v>248505</v>
      </c>
    </row>
    <row r="16026" spans="1:1" x14ac:dyDescent="0.25">
      <c r="A16026" s="13" t="s">
        <v>238407</v>
      </c>
    </row>
    <row r="16027" spans="1:1" x14ac:dyDescent="0.25">
      <c r="A16027" s="13" t="s">
        <v>201204</v>
      </c>
    </row>
    <row r="16028" spans="1:1" x14ac:dyDescent="0.25">
      <c r="A16028" s="13" t="s">
        <v>238408</v>
      </c>
    </row>
    <row r="16029" spans="1:1" x14ac:dyDescent="0.25">
      <c r="A16029" s="13" t="s">
        <v>228602</v>
      </c>
    </row>
    <row r="16030" spans="1:1" x14ac:dyDescent="0.25">
      <c r="A16030" s="13" t="s">
        <v>217733</v>
      </c>
    </row>
    <row r="16031" spans="1:1" x14ac:dyDescent="0.25">
      <c r="A16031" s="13" t="s">
        <v>238409</v>
      </c>
    </row>
    <row r="16032" spans="1:1" x14ac:dyDescent="0.25">
      <c r="A16032" s="13" t="s">
        <v>228603</v>
      </c>
    </row>
    <row r="16033" spans="1:1" x14ac:dyDescent="0.25">
      <c r="A16033" s="13" t="s">
        <v>238410</v>
      </c>
    </row>
    <row r="16034" spans="1:1" x14ac:dyDescent="0.25">
      <c r="A16034" s="13" t="s">
        <v>217735</v>
      </c>
    </row>
    <row r="16035" spans="1:1" x14ac:dyDescent="0.25">
      <c r="A16035" s="13" t="s">
        <v>248506</v>
      </c>
    </row>
    <row r="16036" spans="1:1" x14ac:dyDescent="0.25">
      <c r="A16036" s="13" t="s">
        <v>238411</v>
      </c>
    </row>
    <row r="16037" spans="1:1" x14ac:dyDescent="0.25">
      <c r="A16037" s="13" t="s">
        <v>195478</v>
      </c>
    </row>
    <row r="16038" spans="1:1" x14ac:dyDescent="0.25">
      <c r="A16038" s="13" t="s">
        <v>82190</v>
      </c>
    </row>
    <row r="16039" spans="1:1" x14ac:dyDescent="0.25">
      <c r="A16039" s="13" t="s">
        <v>195479</v>
      </c>
    </row>
    <row r="16040" spans="1:1" x14ac:dyDescent="0.25">
      <c r="A16040" s="13" t="s">
        <v>228606</v>
      </c>
    </row>
    <row r="16041" spans="1:1" x14ac:dyDescent="0.25">
      <c r="A16041" s="13" t="s">
        <v>248507</v>
      </c>
    </row>
    <row r="16042" spans="1:1" x14ac:dyDescent="0.25">
      <c r="A16042" s="13" t="s">
        <v>238412</v>
      </c>
    </row>
    <row r="16043" spans="1:1" x14ac:dyDescent="0.25">
      <c r="A16043" s="13" t="s">
        <v>238413</v>
      </c>
    </row>
    <row r="16044" spans="1:1" x14ac:dyDescent="0.25">
      <c r="A16044" s="13" t="s">
        <v>156493</v>
      </c>
    </row>
    <row r="16045" spans="1:1" x14ac:dyDescent="0.25">
      <c r="A16045" s="13" t="s">
        <v>201207</v>
      </c>
    </row>
    <row r="16046" spans="1:1" x14ac:dyDescent="0.25">
      <c r="A16046" s="13" t="s">
        <v>238414</v>
      </c>
    </row>
    <row r="16047" spans="1:1" x14ac:dyDescent="0.25">
      <c r="A16047" s="13" t="s">
        <v>248508</v>
      </c>
    </row>
    <row r="16048" spans="1:1" x14ac:dyDescent="0.25">
      <c r="A16048" s="13" t="s">
        <v>23156</v>
      </c>
    </row>
    <row r="16049" spans="1:1" x14ac:dyDescent="0.25">
      <c r="A16049" s="13" t="s">
        <v>217736</v>
      </c>
    </row>
    <row r="16050" spans="1:1" x14ac:dyDescent="0.25">
      <c r="A16050" s="13" t="s">
        <v>248509</v>
      </c>
    </row>
    <row r="16051" spans="1:1" x14ac:dyDescent="0.25">
      <c r="A16051" s="13" t="s">
        <v>248510</v>
      </c>
    </row>
    <row r="16052" spans="1:1" x14ac:dyDescent="0.25">
      <c r="A16052" s="13" t="s">
        <v>228607</v>
      </c>
    </row>
    <row r="16053" spans="1:1" x14ac:dyDescent="0.25">
      <c r="A16053" s="13" t="s">
        <v>248511</v>
      </c>
    </row>
    <row r="16054" spans="1:1" x14ac:dyDescent="0.25">
      <c r="A16054" s="13" t="s">
        <v>104223</v>
      </c>
    </row>
    <row r="16055" spans="1:1" x14ac:dyDescent="0.25">
      <c r="A16055" s="13" t="s">
        <v>105203</v>
      </c>
    </row>
    <row r="16056" spans="1:1" x14ac:dyDescent="0.25">
      <c r="A16056" s="13" t="s">
        <v>238415</v>
      </c>
    </row>
    <row r="16057" spans="1:1" x14ac:dyDescent="0.25">
      <c r="A16057" s="13" t="s">
        <v>228609</v>
      </c>
    </row>
    <row r="16058" spans="1:1" x14ac:dyDescent="0.25">
      <c r="A16058" s="13" t="s">
        <v>118429</v>
      </c>
    </row>
    <row r="16059" spans="1:1" x14ac:dyDescent="0.25">
      <c r="A16059" s="13" t="s">
        <v>123334</v>
      </c>
    </row>
    <row r="16060" spans="1:1" x14ac:dyDescent="0.25">
      <c r="A16060" s="13" t="s">
        <v>238416</v>
      </c>
    </row>
    <row r="16061" spans="1:1" x14ac:dyDescent="0.25">
      <c r="A16061" s="13" t="s">
        <v>228610</v>
      </c>
    </row>
    <row r="16062" spans="1:1" x14ac:dyDescent="0.25">
      <c r="A16062" s="13" t="s">
        <v>238417</v>
      </c>
    </row>
    <row r="16063" spans="1:1" x14ac:dyDescent="0.25">
      <c r="A16063" s="13" t="s">
        <v>248512</v>
      </c>
    </row>
    <row r="16064" spans="1:1" x14ac:dyDescent="0.25">
      <c r="A16064" s="13" t="s">
        <v>228611</v>
      </c>
    </row>
    <row r="16065" spans="1:1" x14ac:dyDescent="0.25">
      <c r="A16065" s="4"/>
    </row>
    <row r="16066" spans="1:1" x14ac:dyDescent="0.25">
      <c r="A16066" s="4"/>
    </row>
    <row r="16067" spans="1:1" x14ac:dyDescent="0.25">
      <c r="A16067" s="13" t="s">
        <v>248513</v>
      </c>
    </row>
    <row r="16068" spans="1:1" x14ac:dyDescent="0.25">
      <c r="A16068" s="13" t="s">
        <v>238418</v>
      </c>
    </row>
    <row r="16069" spans="1:1" x14ac:dyDescent="0.25">
      <c r="A16069" s="13" t="s">
        <v>248514</v>
      </c>
    </row>
    <row r="16070" spans="1:1" x14ac:dyDescent="0.25">
      <c r="A16070" s="13" t="s">
        <v>1938</v>
      </c>
    </row>
    <row r="16071" spans="1:1" x14ac:dyDescent="0.25">
      <c r="A16071" s="13" t="s">
        <v>248515</v>
      </c>
    </row>
    <row r="16072" spans="1:1" x14ac:dyDescent="0.25">
      <c r="A16072" s="13" t="s">
        <v>238419</v>
      </c>
    </row>
    <row r="16073" spans="1:1" x14ac:dyDescent="0.25">
      <c r="A16073" s="13" t="s">
        <v>238420</v>
      </c>
    </row>
    <row r="16074" spans="1:1" x14ac:dyDescent="0.25">
      <c r="A16074" s="13" t="s">
        <v>238421</v>
      </c>
    </row>
    <row r="16075" spans="1:1" x14ac:dyDescent="0.25">
      <c r="A16075" s="13" t="s">
        <v>238422</v>
      </c>
    </row>
    <row r="16076" spans="1:1" x14ac:dyDescent="0.25">
      <c r="A16076" s="13" t="s">
        <v>195482</v>
      </c>
    </row>
    <row r="16077" spans="1:1" x14ac:dyDescent="0.25">
      <c r="A16077" s="13" t="s">
        <v>238423</v>
      </c>
    </row>
    <row r="16078" spans="1:1" x14ac:dyDescent="0.25">
      <c r="A16078" s="13" t="s">
        <v>238424</v>
      </c>
    </row>
    <row r="16079" spans="1:1" x14ac:dyDescent="0.25">
      <c r="A16079" s="13" t="s">
        <v>228615</v>
      </c>
    </row>
    <row r="16080" spans="1:1" x14ac:dyDescent="0.25">
      <c r="A16080" s="13" t="s">
        <v>217744</v>
      </c>
    </row>
    <row r="16081" spans="1:1" x14ac:dyDescent="0.25">
      <c r="A16081" s="13" t="s">
        <v>248516</v>
      </c>
    </row>
    <row r="16082" spans="1:1" x14ac:dyDescent="0.25">
      <c r="A16082" s="13" t="s">
        <v>238425</v>
      </c>
    </row>
    <row r="16083" spans="1:1" x14ac:dyDescent="0.25">
      <c r="A16083" s="13" t="s">
        <v>238426</v>
      </c>
    </row>
    <row r="16084" spans="1:1" x14ac:dyDescent="0.25">
      <c r="A16084" s="13" t="s">
        <v>238427</v>
      </c>
    </row>
    <row r="16085" spans="1:1" x14ac:dyDescent="0.25">
      <c r="A16085" s="13" t="s">
        <v>248517</v>
      </c>
    </row>
    <row r="16086" spans="1:1" x14ac:dyDescent="0.25">
      <c r="A16086" s="13" t="s">
        <v>248518</v>
      </c>
    </row>
    <row r="16087" spans="1:1" x14ac:dyDescent="0.25">
      <c r="A16087" s="13" t="s">
        <v>238428</v>
      </c>
    </row>
    <row r="16088" spans="1:1" x14ac:dyDescent="0.25">
      <c r="A16088" s="13" t="s">
        <v>195483</v>
      </c>
    </row>
    <row r="16089" spans="1:1" x14ac:dyDescent="0.25">
      <c r="A16089" s="13" t="s">
        <v>238429</v>
      </c>
    </row>
    <row r="16090" spans="1:1" x14ac:dyDescent="0.25">
      <c r="A16090" s="13" t="s">
        <v>217750</v>
      </c>
    </row>
    <row r="16091" spans="1:1" x14ac:dyDescent="0.25">
      <c r="A16091" s="13" t="s">
        <v>238430</v>
      </c>
    </row>
    <row r="16092" spans="1:1" x14ac:dyDescent="0.25">
      <c r="A16092" s="13" t="s">
        <v>248519</v>
      </c>
    </row>
    <row r="16093" spans="1:1" x14ac:dyDescent="0.25">
      <c r="A16093" s="14" t="s">
        <v>201219</v>
      </c>
    </row>
    <row r="16094" spans="1:1" x14ac:dyDescent="0.25">
      <c r="A16094" s="13" t="s">
        <v>16836</v>
      </c>
    </row>
    <row r="16095" spans="1:1" x14ac:dyDescent="0.25">
      <c r="A16095" s="13" t="s">
        <v>228618</v>
      </c>
    </row>
    <row r="16096" spans="1:1" x14ac:dyDescent="0.25">
      <c r="A16096" s="13" t="s">
        <v>201220</v>
      </c>
    </row>
    <row r="16097" spans="1:1" x14ac:dyDescent="0.25">
      <c r="A16097" s="13" t="s">
        <v>201221</v>
      </c>
    </row>
    <row r="16098" spans="1:1" x14ac:dyDescent="0.25">
      <c r="A16098" s="13" t="s">
        <v>201222</v>
      </c>
    </row>
    <row r="16099" spans="1:1" x14ac:dyDescent="0.25">
      <c r="A16099" s="13" t="s">
        <v>238431</v>
      </c>
    </row>
    <row r="16100" spans="1:1" x14ac:dyDescent="0.25">
      <c r="A16100" s="13" t="s">
        <v>22447</v>
      </c>
    </row>
    <row r="16101" spans="1:1" x14ac:dyDescent="0.25">
      <c r="A16101" s="13" t="s">
        <v>195484</v>
      </c>
    </row>
    <row r="16102" spans="1:1" x14ac:dyDescent="0.25">
      <c r="A16102" s="13" t="s">
        <v>248520</v>
      </c>
    </row>
    <row r="16103" spans="1:1" x14ac:dyDescent="0.25">
      <c r="A16103" s="13" t="s">
        <v>238432</v>
      </c>
    </row>
    <row r="16104" spans="1:1" x14ac:dyDescent="0.25">
      <c r="A16104" s="13" t="s">
        <v>238433</v>
      </c>
    </row>
    <row r="16105" spans="1:1" x14ac:dyDescent="0.25">
      <c r="A16105" s="13" t="s">
        <v>248521</v>
      </c>
    </row>
    <row r="16106" spans="1:1" x14ac:dyDescent="0.25">
      <c r="A16106" s="13" t="s">
        <v>248522</v>
      </c>
    </row>
    <row r="16107" spans="1:1" x14ac:dyDescent="0.25">
      <c r="A16107" s="13" t="s">
        <v>238434</v>
      </c>
    </row>
    <row r="16108" spans="1:1" x14ac:dyDescent="0.25">
      <c r="A16108" s="13" t="s">
        <v>27459</v>
      </c>
    </row>
    <row r="16109" spans="1:1" x14ac:dyDescent="0.25">
      <c r="A16109" s="13" t="s">
        <v>228622</v>
      </c>
    </row>
    <row r="16110" spans="1:1" x14ac:dyDescent="0.25">
      <c r="A16110" s="13" t="s">
        <v>238435</v>
      </c>
    </row>
    <row r="16111" spans="1:1" x14ac:dyDescent="0.25">
      <c r="A16111" s="13" t="s">
        <v>217754</v>
      </c>
    </row>
    <row r="16112" spans="1:1" x14ac:dyDescent="0.25">
      <c r="A16112" s="13" t="s">
        <v>248523</v>
      </c>
    </row>
    <row r="16113" spans="1:1" x14ac:dyDescent="0.25">
      <c r="A16113" s="13" t="s">
        <v>238436</v>
      </c>
    </row>
    <row r="16114" spans="1:1" x14ac:dyDescent="0.25">
      <c r="A16114" s="13" t="s">
        <v>248524</v>
      </c>
    </row>
    <row r="16115" spans="1:1" x14ac:dyDescent="0.25">
      <c r="A16115" s="13" t="s">
        <v>238437</v>
      </c>
    </row>
    <row r="16116" spans="1:1" x14ac:dyDescent="0.25">
      <c r="A16116" s="13" t="s">
        <v>238438</v>
      </c>
    </row>
    <row r="16117" spans="1:1" x14ac:dyDescent="0.25">
      <c r="A16117" s="13" t="s">
        <v>238439</v>
      </c>
    </row>
    <row r="16118" spans="1:1" x14ac:dyDescent="0.25">
      <c r="A16118" s="13" t="s">
        <v>238440</v>
      </c>
    </row>
    <row r="16119" spans="1:1" x14ac:dyDescent="0.25">
      <c r="A16119" s="13" t="s">
        <v>195486</v>
      </c>
    </row>
    <row r="16120" spans="1:1" x14ac:dyDescent="0.25">
      <c r="A16120" s="13" t="s">
        <v>238441</v>
      </c>
    </row>
    <row r="16121" spans="1:1" x14ac:dyDescent="0.25">
      <c r="A16121" s="13" t="s">
        <v>238442</v>
      </c>
    </row>
    <row r="16122" spans="1:1" x14ac:dyDescent="0.25">
      <c r="A16122" s="13" t="s">
        <v>238443</v>
      </c>
    </row>
    <row r="16123" spans="1:1" x14ac:dyDescent="0.25">
      <c r="A16123" s="13" t="s">
        <v>34333</v>
      </c>
    </row>
    <row r="16124" spans="1:1" x14ac:dyDescent="0.25">
      <c r="A16124" s="13" t="s">
        <v>238444</v>
      </c>
    </row>
    <row r="16125" spans="1:1" x14ac:dyDescent="0.25">
      <c r="A16125" s="13" t="s">
        <v>226707</v>
      </c>
    </row>
    <row r="16126" spans="1:1" x14ac:dyDescent="0.25">
      <c r="A16126" s="13" t="s">
        <v>217756</v>
      </c>
    </row>
    <row r="16127" spans="1:1" x14ac:dyDescent="0.25">
      <c r="A16127" s="13" t="s">
        <v>248525</v>
      </c>
    </row>
    <row r="16128" spans="1:1" x14ac:dyDescent="0.25">
      <c r="A16128" s="13" t="s">
        <v>201230</v>
      </c>
    </row>
    <row r="16129" spans="1:1" x14ac:dyDescent="0.25">
      <c r="A16129" s="13" t="s">
        <v>217759</v>
      </c>
    </row>
    <row r="16130" spans="1:1" x14ac:dyDescent="0.25">
      <c r="A16130" s="13" t="s">
        <v>217760</v>
      </c>
    </row>
    <row r="16131" spans="1:1" x14ac:dyDescent="0.25">
      <c r="A16131" s="13" t="s">
        <v>248526</v>
      </c>
    </row>
    <row r="16132" spans="1:1" x14ac:dyDescent="0.25">
      <c r="A16132" s="13" t="s">
        <v>238445</v>
      </c>
    </row>
    <row r="16133" spans="1:1" x14ac:dyDescent="0.25">
      <c r="A16133" s="13" t="s">
        <v>248527</v>
      </c>
    </row>
    <row r="16134" spans="1:1" x14ac:dyDescent="0.25">
      <c r="A16134" s="13" t="s">
        <v>238446</v>
      </c>
    </row>
    <row r="16135" spans="1:1" x14ac:dyDescent="0.25">
      <c r="A16135" s="13" t="s">
        <v>217762</v>
      </c>
    </row>
    <row r="16136" spans="1:1" x14ac:dyDescent="0.25">
      <c r="A16136" s="13" t="s">
        <v>238447</v>
      </c>
    </row>
    <row r="16137" spans="1:1" x14ac:dyDescent="0.25">
      <c r="A16137" s="13" t="s">
        <v>238448</v>
      </c>
    </row>
    <row r="16138" spans="1:1" x14ac:dyDescent="0.25">
      <c r="A16138" s="13" t="s">
        <v>248528</v>
      </c>
    </row>
    <row r="16139" spans="1:1" x14ac:dyDescent="0.25">
      <c r="A16139" s="13" t="s">
        <v>228627</v>
      </c>
    </row>
    <row r="16140" spans="1:1" x14ac:dyDescent="0.25">
      <c r="A16140" s="13" t="s">
        <v>217765</v>
      </c>
    </row>
    <row r="16141" spans="1:1" x14ac:dyDescent="0.25">
      <c r="A16141" s="13" t="s">
        <v>248529</v>
      </c>
    </row>
    <row r="16142" spans="1:1" x14ac:dyDescent="0.25">
      <c r="A16142" s="13" t="s">
        <v>238449</v>
      </c>
    </row>
    <row r="16143" spans="1:1" x14ac:dyDescent="0.25">
      <c r="A16143" s="13" t="s">
        <v>248530</v>
      </c>
    </row>
    <row r="16144" spans="1:1" x14ac:dyDescent="0.25">
      <c r="A16144" s="13" t="s">
        <v>228629</v>
      </c>
    </row>
    <row r="16145" spans="1:1" x14ac:dyDescent="0.25">
      <c r="A16145" s="13" t="s">
        <v>238450</v>
      </c>
    </row>
    <row r="16146" spans="1:1" x14ac:dyDescent="0.25">
      <c r="A16146" s="13" t="s">
        <v>238451</v>
      </c>
    </row>
    <row r="16147" spans="1:1" x14ac:dyDescent="0.25">
      <c r="A16147" s="13" t="s">
        <v>238452</v>
      </c>
    </row>
    <row r="16148" spans="1:1" x14ac:dyDescent="0.25">
      <c r="A16148" s="13" t="s">
        <v>248531</v>
      </c>
    </row>
    <row r="16149" spans="1:1" x14ac:dyDescent="0.25">
      <c r="A16149" s="13" t="s">
        <v>248532</v>
      </c>
    </row>
    <row r="16150" spans="1:1" x14ac:dyDescent="0.25">
      <c r="A16150" s="13" t="s">
        <v>238453</v>
      </c>
    </row>
    <row r="16151" spans="1:1" x14ac:dyDescent="0.25">
      <c r="A16151" s="13" t="s">
        <v>248533</v>
      </c>
    </row>
    <row r="16152" spans="1:1" x14ac:dyDescent="0.25">
      <c r="A16152" s="13" t="s">
        <v>217769</v>
      </c>
    </row>
    <row r="16153" spans="1:1" x14ac:dyDescent="0.25">
      <c r="A16153" s="13" t="s">
        <v>238454</v>
      </c>
    </row>
    <row r="16154" spans="1:1" x14ac:dyDescent="0.25">
      <c r="A16154" s="13" t="s">
        <v>238455</v>
      </c>
    </row>
    <row r="16155" spans="1:1" x14ac:dyDescent="0.25">
      <c r="A16155" s="13" t="s">
        <v>238456</v>
      </c>
    </row>
    <row r="16156" spans="1:1" x14ac:dyDescent="0.25">
      <c r="A16156" s="13" t="s">
        <v>217771</v>
      </c>
    </row>
    <row r="16157" spans="1:1" x14ac:dyDescent="0.25">
      <c r="A16157" s="13" t="s">
        <v>248534</v>
      </c>
    </row>
    <row r="16158" spans="1:1" x14ac:dyDescent="0.25">
      <c r="A16158" s="13" t="s">
        <v>195488</v>
      </c>
    </row>
    <row r="16159" spans="1:1" x14ac:dyDescent="0.25">
      <c r="A16159" s="13" t="s">
        <v>238457</v>
      </c>
    </row>
    <row r="16160" spans="1:1" x14ac:dyDescent="0.25">
      <c r="A16160" s="13" t="s">
        <v>238458</v>
      </c>
    </row>
    <row r="16161" spans="1:1" x14ac:dyDescent="0.25">
      <c r="A16161" s="13" t="s">
        <v>217773</v>
      </c>
    </row>
    <row r="16162" spans="1:1" x14ac:dyDescent="0.25">
      <c r="A16162" s="13" t="s">
        <v>54877</v>
      </c>
    </row>
    <row r="16163" spans="1:1" x14ac:dyDescent="0.25">
      <c r="A16163" s="13" t="s">
        <v>238459</v>
      </c>
    </row>
    <row r="16164" spans="1:1" x14ac:dyDescent="0.25">
      <c r="A16164" s="13" t="s">
        <v>228633</v>
      </c>
    </row>
    <row r="16165" spans="1:1" x14ac:dyDescent="0.25">
      <c r="A16165" s="13" t="s">
        <v>238460</v>
      </c>
    </row>
    <row r="16166" spans="1:1" x14ac:dyDescent="0.25">
      <c r="A16166" s="13" t="s">
        <v>238461</v>
      </c>
    </row>
    <row r="16167" spans="1:1" x14ac:dyDescent="0.25">
      <c r="A16167" s="13" t="s">
        <v>248535</v>
      </c>
    </row>
    <row r="16168" spans="1:1" x14ac:dyDescent="0.25">
      <c r="A16168" s="13" t="s">
        <v>238462</v>
      </c>
    </row>
    <row r="16169" spans="1:1" x14ac:dyDescent="0.25">
      <c r="A16169" s="13" t="s">
        <v>238463</v>
      </c>
    </row>
    <row r="16170" spans="1:1" x14ac:dyDescent="0.25">
      <c r="A16170" s="13" t="s">
        <v>238464</v>
      </c>
    </row>
    <row r="16171" spans="1:1" x14ac:dyDescent="0.25">
      <c r="A16171" s="13" t="s">
        <v>238465</v>
      </c>
    </row>
    <row r="16172" spans="1:1" x14ac:dyDescent="0.25">
      <c r="A16172" s="13" t="s">
        <v>238466</v>
      </c>
    </row>
    <row r="16173" spans="1:1" x14ac:dyDescent="0.25">
      <c r="A16173" s="13" t="s">
        <v>248536</v>
      </c>
    </row>
    <row r="16174" spans="1:1" x14ac:dyDescent="0.25">
      <c r="A16174" s="13" t="s">
        <v>248537</v>
      </c>
    </row>
    <row r="16175" spans="1:1" x14ac:dyDescent="0.25">
      <c r="A16175" s="13" t="s">
        <v>238467</v>
      </c>
    </row>
    <row r="16176" spans="1:1" x14ac:dyDescent="0.25">
      <c r="A16176" s="13" t="s">
        <v>228638</v>
      </c>
    </row>
    <row r="16177" spans="1:1" x14ac:dyDescent="0.25">
      <c r="A16177" s="13" t="s">
        <v>238468</v>
      </c>
    </row>
    <row r="16178" spans="1:1" x14ac:dyDescent="0.25">
      <c r="A16178" s="13" t="s">
        <v>238469</v>
      </c>
    </row>
    <row r="16179" spans="1:1" x14ac:dyDescent="0.25">
      <c r="A16179" s="13" t="s">
        <v>217779</v>
      </c>
    </row>
    <row r="16180" spans="1:1" x14ac:dyDescent="0.25">
      <c r="A16180" s="13" t="s">
        <v>248538</v>
      </c>
    </row>
    <row r="16181" spans="1:1" x14ac:dyDescent="0.25">
      <c r="A16181" s="13" t="s">
        <v>248539</v>
      </c>
    </row>
    <row r="16182" spans="1:1" x14ac:dyDescent="0.25">
      <c r="A16182" s="13" t="s">
        <v>217780</v>
      </c>
    </row>
    <row r="16183" spans="1:1" x14ac:dyDescent="0.25">
      <c r="A16183" s="13" t="s">
        <v>238470</v>
      </c>
    </row>
    <row r="16184" spans="1:1" x14ac:dyDescent="0.25">
      <c r="A16184" s="13" t="s">
        <v>217782</v>
      </c>
    </row>
    <row r="16185" spans="1:1" x14ac:dyDescent="0.25">
      <c r="A16185" s="13" t="s">
        <v>67260</v>
      </c>
    </row>
    <row r="16186" spans="1:1" x14ac:dyDescent="0.25">
      <c r="A16186" s="13" t="s">
        <v>238471</v>
      </c>
    </row>
    <row r="16187" spans="1:1" x14ac:dyDescent="0.25">
      <c r="A16187" s="13" t="s">
        <v>248540</v>
      </c>
    </row>
    <row r="16188" spans="1:1" x14ac:dyDescent="0.25">
      <c r="A16188" s="13" t="s">
        <v>68028</v>
      </c>
    </row>
    <row r="16189" spans="1:1" x14ac:dyDescent="0.25">
      <c r="A16189" s="13" t="s">
        <v>217784</v>
      </c>
    </row>
    <row r="16190" spans="1:1" x14ac:dyDescent="0.25">
      <c r="A16190" s="13" t="s">
        <v>238472</v>
      </c>
    </row>
    <row r="16191" spans="1:1" x14ac:dyDescent="0.25">
      <c r="A16191" s="13" t="s">
        <v>248541</v>
      </c>
    </row>
    <row r="16192" spans="1:1" x14ac:dyDescent="0.25">
      <c r="A16192" s="13" t="s">
        <v>195490</v>
      </c>
    </row>
    <row r="16193" spans="1:1" x14ac:dyDescent="0.25">
      <c r="A16193" s="13" t="s">
        <v>238473</v>
      </c>
    </row>
    <row r="16194" spans="1:1" x14ac:dyDescent="0.25">
      <c r="A16194" s="13" t="s">
        <v>217789</v>
      </c>
    </row>
    <row r="16195" spans="1:1" x14ac:dyDescent="0.25">
      <c r="A16195" s="13" t="s">
        <v>195491</v>
      </c>
    </row>
    <row r="16196" spans="1:1" x14ac:dyDescent="0.25">
      <c r="A16196" s="13" t="s">
        <v>248542</v>
      </c>
    </row>
    <row r="16197" spans="1:1" x14ac:dyDescent="0.25">
      <c r="A16197" s="13" t="s">
        <v>238474</v>
      </c>
    </row>
    <row r="16198" spans="1:1" x14ac:dyDescent="0.25">
      <c r="A16198" s="13" t="s">
        <v>238475</v>
      </c>
    </row>
    <row r="16199" spans="1:1" x14ac:dyDescent="0.25">
      <c r="A16199" s="13" t="s">
        <v>238476</v>
      </c>
    </row>
    <row r="16200" spans="1:1" x14ac:dyDescent="0.25">
      <c r="A16200" s="13" t="s">
        <v>248543</v>
      </c>
    </row>
    <row r="16201" spans="1:1" x14ac:dyDescent="0.25">
      <c r="A16201" s="13" t="s">
        <v>238477</v>
      </c>
    </row>
    <row r="16202" spans="1:1" x14ac:dyDescent="0.25">
      <c r="A16202" s="13" t="s">
        <v>238478</v>
      </c>
    </row>
    <row r="16203" spans="1:1" x14ac:dyDescent="0.25">
      <c r="A16203" s="13" t="s">
        <v>217796</v>
      </c>
    </row>
    <row r="16204" spans="1:1" x14ac:dyDescent="0.25">
      <c r="A16204" s="13" t="s">
        <v>76544</v>
      </c>
    </row>
    <row r="16205" spans="1:1" x14ac:dyDescent="0.25">
      <c r="A16205" s="13" t="s">
        <v>217798</v>
      </c>
    </row>
    <row r="16206" spans="1:1" x14ac:dyDescent="0.25">
      <c r="A16206" s="13" t="s">
        <v>238479</v>
      </c>
    </row>
    <row r="16207" spans="1:1" x14ac:dyDescent="0.25">
      <c r="A16207" s="13" t="s">
        <v>201248</v>
      </c>
    </row>
    <row r="16208" spans="1:1" x14ac:dyDescent="0.25">
      <c r="A16208" s="13" t="s">
        <v>248544</v>
      </c>
    </row>
    <row r="16209" spans="1:1" x14ac:dyDescent="0.25">
      <c r="A16209" s="13" t="s">
        <v>248545</v>
      </c>
    </row>
    <row r="16210" spans="1:1" x14ac:dyDescent="0.25">
      <c r="A16210" s="13" t="s">
        <v>238480</v>
      </c>
    </row>
    <row r="16211" spans="1:1" x14ac:dyDescent="0.25">
      <c r="A16211" s="13" t="s">
        <v>248546</v>
      </c>
    </row>
    <row r="16212" spans="1:1" x14ac:dyDescent="0.25">
      <c r="A16212" s="13" t="s">
        <v>248547</v>
      </c>
    </row>
    <row r="16213" spans="1:1" x14ac:dyDescent="0.25">
      <c r="A16213" s="13" t="s">
        <v>248548</v>
      </c>
    </row>
    <row r="16214" spans="1:1" x14ac:dyDescent="0.25">
      <c r="A16214" s="13" t="s">
        <v>238481</v>
      </c>
    </row>
    <row r="16215" spans="1:1" x14ac:dyDescent="0.25">
      <c r="A16215" s="13" t="s">
        <v>195493</v>
      </c>
    </row>
    <row r="16216" spans="1:1" x14ac:dyDescent="0.25">
      <c r="A16216" s="13" t="s">
        <v>201252</v>
      </c>
    </row>
    <row r="16217" spans="1:1" x14ac:dyDescent="0.25">
      <c r="A16217" s="13" t="s">
        <v>248549</v>
      </c>
    </row>
    <row r="16218" spans="1:1" x14ac:dyDescent="0.25">
      <c r="A16218" s="13" t="s">
        <v>238482</v>
      </c>
    </row>
    <row r="16219" spans="1:1" x14ac:dyDescent="0.25">
      <c r="A16219" s="13" t="s">
        <v>238483</v>
      </c>
    </row>
    <row r="16220" spans="1:1" x14ac:dyDescent="0.25">
      <c r="A16220" s="13" t="s">
        <v>85599</v>
      </c>
    </row>
    <row r="16221" spans="1:1" x14ac:dyDescent="0.25">
      <c r="A16221" s="13" t="s">
        <v>195494</v>
      </c>
    </row>
    <row r="16222" spans="1:1" x14ac:dyDescent="0.25">
      <c r="A16222" s="13" t="s">
        <v>228642</v>
      </c>
    </row>
    <row r="16223" spans="1:1" x14ac:dyDescent="0.25">
      <c r="A16223" s="13" t="s">
        <v>248550</v>
      </c>
    </row>
    <row r="16224" spans="1:1" x14ac:dyDescent="0.25">
      <c r="A16224" s="13" t="s">
        <v>238484</v>
      </c>
    </row>
    <row r="16225" spans="1:1" x14ac:dyDescent="0.25">
      <c r="A16225" s="13" t="s">
        <v>238485</v>
      </c>
    </row>
    <row r="16226" spans="1:1" x14ac:dyDescent="0.25">
      <c r="A16226" s="13" t="s">
        <v>238486</v>
      </c>
    </row>
    <row r="16227" spans="1:1" x14ac:dyDescent="0.25">
      <c r="A16227" s="13" t="s">
        <v>195495</v>
      </c>
    </row>
    <row r="16228" spans="1:1" x14ac:dyDescent="0.25">
      <c r="A16228" s="13" t="s">
        <v>248551</v>
      </c>
    </row>
    <row r="16229" spans="1:1" x14ac:dyDescent="0.25">
      <c r="A16229" s="13" t="s">
        <v>238487</v>
      </c>
    </row>
    <row r="16230" spans="1:1" x14ac:dyDescent="0.25">
      <c r="A16230" s="13" t="s">
        <v>238488</v>
      </c>
    </row>
    <row r="16231" spans="1:1" x14ac:dyDescent="0.25">
      <c r="A16231" s="13" t="s">
        <v>90210</v>
      </c>
    </row>
    <row r="16232" spans="1:1" x14ac:dyDescent="0.25">
      <c r="A16232" s="13" t="s">
        <v>228644</v>
      </c>
    </row>
    <row r="16233" spans="1:1" x14ac:dyDescent="0.25">
      <c r="A16233" s="13" t="s">
        <v>90900</v>
      </c>
    </row>
    <row r="16234" spans="1:1" x14ac:dyDescent="0.25">
      <c r="A16234" s="13" t="s">
        <v>248552</v>
      </c>
    </row>
    <row r="16235" spans="1:1" x14ac:dyDescent="0.25">
      <c r="A16235" s="13" t="s">
        <v>217807</v>
      </c>
    </row>
    <row r="16236" spans="1:1" x14ac:dyDescent="0.25">
      <c r="A16236" s="13" t="s">
        <v>248553</v>
      </c>
    </row>
    <row r="16237" spans="1:1" x14ac:dyDescent="0.25">
      <c r="A16237" s="13" t="s">
        <v>238489</v>
      </c>
    </row>
    <row r="16238" spans="1:1" x14ac:dyDescent="0.25">
      <c r="A16238" s="13" t="s">
        <v>201257</v>
      </c>
    </row>
    <row r="16239" spans="1:1" x14ac:dyDescent="0.25">
      <c r="A16239" s="13" t="s">
        <v>238490</v>
      </c>
    </row>
    <row r="16240" spans="1:1" x14ac:dyDescent="0.25">
      <c r="A16240" s="13" t="s">
        <v>238491</v>
      </c>
    </row>
    <row r="16241" spans="1:1" x14ac:dyDescent="0.25">
      <c r="A16241" s="13" t="s">
        <v>238492</v>
      </c>
    </row>
    <row r="16242" spans="1:1" x14ac:dyDescent="0.25">
      <c r="A16242" s="13" t="s">
        <v>228648</v>
      </c>
    </row>
    <row r="16243" spans="1:1" x14ac:dyDescent="0.25">
      <c r="A16243" s="13" t="s">
        <v>248554</v>
      </c>
    </row>
    <row r="16244" spans="1:1" x14ac:dyDescent="0.25">
      <c r="A16244" s="13" t="s">
        <v>238493</v>
      </c>
    </row>
    <row r="16245" spans="1:1" x14ac:dyDescent="0.25">
      <c r="A16245" s="13" t="s">
        <v>228649</v>
      </c>
    </row>
    <row r="16246" spans="1:1" x14ac:dyDescent="0.25">
      <c r="A16246" s="13" t="s">
        <v>195496</v>
      </c>
    </row>
    <row r="16247" spans="1:1" x14ac:dyDescent="0.25">
      <c r="A16247" s="13" t="s">
        <v>100194</v>
      </c>
    </row>
    <row r="16248" spans="1:1" x14ac:dyDescent="0.25">
      <c r="A16248" s="13" t="s">
        <v>248555</v>
      </c>
    </row>
    <row r="16249" spans="1:1" x14ac:dyDescent="0.25">
      <c r="A16249" s="13" t="s">
        <v>238494</v>
      </c>
    </row>
    <row r="16250" spans="1:1" x14ac:dyDescent="0.25">
      <c r="A16250" s="13" t="s">
        <v>103080</v>
      </c>
    </row>
    <row r="16251" spans="1:1" x14ac:dyDescent="0.25">
      <c r="A16251" s="13" t="s">
        <v>104126</v>
      </c>
    </row>
    <row r="16252" spans="1:1" x14ac:dyDescent="0.25">
      <c r="A16252" s="13" t="s">
        <v>248556</v>
      </c>
    </row>
    <row r="16253" spans="1:1" x14ac:dyDescent="0.25">
      <c r="A16253" s="13" t="s">
        <v>238495</v>
      </c>
    </row>
    <row r="16254" spans="1:1" x14ac:dyDescent="0.25">
      <c r="A16254" s="13" t="s">
        <v>106512</v>
      </c>
    </row>
    <row r="16255" spans="1:1" x14ac:dyDescent="0.25">
      <c r="A16255" s="13" t="s">
        <v>217813</v>
      </c>
    </row>
    <row r="16256" spans="1:1" x14ac:dyDescent="0.25">
      <c r="A16256" s="13" t="s">
        <v>238496</v>
      </c>
    </row>
    <row r="16257" spans="1:1" x14ac:dyDescent="0.25">
      <c r="A16257" s="13" t="s">
        <v>238497</v>
      </c>
    </row>
    <row r="16258" spans="1:1" x14ac:dyDescent="0.25">
      <c r="A16258" s="13" t="s">
        <v>238498</v>
      </c>
    </row>
    <row r="16259" spans="1:1" x14ac:dyDescent="0.25">
      <c r="A16259" s="13" t="s">
        <v>238499</v>
      </c>
    </row>
    <row r="16260" spans="1:1" x14ac:dyDescent="0.25">
      <c r="A16260" s="13" t="s">
        <v>201264</v>
      </c>
    </row>
    <row r="16261" spans="1:1" x14ac:dyDescent="0.25">
      <c r="A16261" s="13" t="s">
        <v>238500</v>
      </c>
    </row>
    <row r="16262" spans="1:1" x14ac:dyDescent="0.25">
      <c r="A16262" s="13" t="s">
        <v>201265</v>
      </c>
    </row>
    <row r="16263" spans="1:1" x14ac:dyDescent="0.25">
      <c r="A16263" s="13" t="s">
        <v>201266</v>
      </c>
    </row>
    <row r="16264" spans="1:1" x14ac:dyDescent="0.25">
      <c r="A16264" s="13" t="s">
        <v>248557</v>
      </c>
    </row>
    <row r="16265" spans="1:1" x14ac:dyDescent="0.25">
      <c r="A16265" s="13" t="s">
        <v>248558</v>
      </c>
    </row>
    <row r="16266" spans="1:1" x14ac:dyDescent="0.25">
      <c r="A16266" s="13" t="s">
        <v>248559</v>
      </c>
    </row>
    <row r="16267" spans="1:1" x14ac:dyDescent="0.25">
      <c r="A16267" s="13" t="s">
        <v>238494</v>
      </c>
    </row>
    <row r="16268" spans="1:1" x14ac:dyDescent="0.25">
      <c r="A16268" s="13" t="s">
        <v>201267</v>
      </c>
    </row>
    <row r="16269" spans="1:1" x14ac:dyDescent="0.25">
      <c r="A16269" s="13" t="s">
        <v>238501</v>
      </c>
    </row>
    <row r="16270" spans="1:1" x14ac:dyDescent="0.25">
      <c r="A16270" s="13" t="s">
        <v>238502</v>
      </c>
    </row>
    <row r="16271" spans="1:1" x14ac:dyDescent="0.25">
      <c r="A16271" s="13" t="s">
        <v>112392</v>
      </c>
    </row>
    <row r="16272" spans="1:1" x14ac:dyDescent="0.25">
      <c r="A16272" s="13" t="s">
        <v>248560</v>
      </c>
    </row>
    <row r="16273" spans="1:1" x14ac:dyDescent="0.25">
      <c r="A16273" s="13" t="s">
        <v>113113</v>
      </c>
    </row>
    <row r="16274" spans="1:1" x14ac:dyDescent="0.25">
      <c r="A16274" s="13" t="s">
        <v>238503</v>
      </c>
    </row>
    <row r="16275" spans="1:1" x14ac:dyDescent="0.25">
      <c r="A16275" s="13" t="s">
        <v>228654</v>
      </c>
    </row>
    <row r="16276" spans="1:1" x14ac:dyDescent="0.25">
      <c r="A16276" s="13" t="s">
        <v>228655</v>
      </c>
    </row>
    <row r="16277" spans="1:1" x14ac:dyDescent="0.25">
      <c r="A16277" s="13" t="s">
        <v>248561</v>
      </c>
    </row>
    <row r="16278" spans="1:1" x14ac:dyDescent="0.25">
      <c r="A16278" s="13" t="s">
        <v>201271</v>
      </c>
    </row>
    <row r="16279" spans="1:1" x14ac:dyDescent="0.25">
      <c r="A16279" s="13" t="s">
        <v>238504</v>
      </c>
    </row>
    <row r="16280" spans="1:1" x14ac:dyDescent="0.25">
      <c r="A16280" s="13" t="s">
        <v>118388</v>
      </c>
    </row>
    <row r="16281" spans="1:1" x14ac:dyDescent="0.25">
      <c r="A16281" s="13" t="s">
        <v>248562</v>
      </c>
    </row>
    <row r="16282" spans="1:1" x14ac:dyDescent="0.25">
      <c r="A16282" s="13" t="s">
        <v>201273</v>
      </c>
    </row>
    <row r="16283" spans="1:1" x14ac:dyDescent="0.25">
      <c r="A16283" s="13" t="s">
        <v>238505</v>
      </c>
    </row>
    <row r="16284" spans="1:1" x14ac:dyDescent="0.25">
      <c r="A16284" s="13" t="s">
        <v>119305</v>
      </c>
    </row>
    <row r="16285" spans="1:1" x14ac:dyDescent="0.25">
      <c r="A16285" s="13" t="s">
        <v>248563</v>
      </c>
    </row>
    <row r="16286" spans="1:1" x14ac:dyDescent="0.25">
      <c r="A16286" s="13" t="s">
        <v>238506</v>
      </c>
    </row>
    <row r="16287" spans="1:1" x14ac:dyDescent="0.25">
      <c r="A16287" s="13" t="s">
        <v>248554</v>
      </c>
    </row>
    <row r="16288" spans="1:1" x14ac:dyDescent="0.25">
      <c r="A16288" s="13" t="s">
        <v>238507</v>
      </c>
    </row>
    <row r="16289" spans="1:1" x14ac:dyDescent="0.25">
      <c r="A16289" s="13" t="s">
        <v>228658</v>
      </c>
    </row>
    <row r="16290" spans="1:1" x14ac:dyDescent="0.25">
      <c r="A16290" s="13" t="s">
        <v>228659</v>
      </c>
    </row>
    <row r="16291" spans="1:1" x14ac:dyDescent="0.25">
      <c r="A16291" s="13" t="s">
        <v>201274</v>
      </c>
    </row>
    <row r="16292" spans="1:1" x14ac:dyDescent="0.25">
      <c r="A16292" s="13" t="s">
        <v>238508</v>
      </c>
    </row>
    <row r="16293" spans="1:1" x14ac:dyDescent="0.25">
      <c r="A16293" s="13" t="s">
        <v>228660</v>
      </c>
    </row>
    <row r="16294" spans="1:1" x14ac:dyDescent="0.25">
      <c r="A16294" s="13" t="s">
        <v>124430</v>
      </c>
    </row>
    <row r="16295" spans="1:1" x14ac:dyDescent="0.25">
      <c r="A16295" s="13" t="s">
        <v>195499</v>
      </c>
    </row>
    <row r="16296" spans="1:1" x14ac:dyDescent="0.25">
      <c r="A16296" s="13" t="s">
        <v>238509</v>
      </c>
    </row>
    <row r="16297" spans="1:1" x14ac:dyDescent="0.25">
      <c r="A16297" s="13" t="s">
        <v>238510</v>
      </c>
    </row>
    <row r="16298" spans="1:1" x14ac:dyDescent="0.25">
      <c r="A16298" s="13" t="s">
        <v>248564</v>
      </c>
    </row>
    <row r="16299" spans="1:1" x14ac:dyDescent="0.25">
      <c r="A16299" s="13" t="s">
        <v>238511</v>
      </c>
    </row>
    <row r="16300" spans="1:1" x14ac:dyDescent="0.25">
      <c r="A16300" s="13" t="s">
        <v>238512</v>
      </c>
    </row>
    <row r="16301" spans="1:1" x14ac:dyDescent="0.25">
      <c r="A16301" s="13" t="s">
        <v>127663</v>
      </c>
    </row>
    <row r="16302" spans="1:1" x14ac:dyDescent="0.25">
      <c r="A16302" s="13" t="s">
        <v>238513</v>
      </c>
    </row>
    <row r="16303" spans="1:1" x14ac:dyDescent="0.25">
      <c r="A16303" s="13" t="s">
        <v>248565</v>
      </c>
    </row>
    <row r="16304" spans="1:1" x14ac:dyDescent="0.25">
      <c r="A16304" s="13" t="s">
        <v>238514</v>
      </c>
    </row>
    <row r="16305" spans="1:1" x14ac:dyDescent="0.25">
      <c r="A16305" s="13" t="s">
        <v>217821</v>
      </c>
    </row>
    <row r="16306" spans="1:1" x14ac:dyDescent="0.25">
      <c r="A16306" s="13" t="s">
        <v>217822</v>
      </c>
    </row>
    <row r="16307" spans="1:1" x14ac:dyDescent="0.25">
      <c r="A16307" s="13" t="s">
        <v>228664</v>
      </c>
    </row>
    <row r="16308" spans="1:1" x14ac:dyDescent="0.25">
      <c r="A16308" s="13" t="s">
        <v>238515</v>
      </c>
    </row>
    <row r="16309" spans="1:1" x14ac:dyDescent="0.25">
      <c r="A16309" s="13" t="s">
        <v>248566</v>
      </c>
    </row>
    <row r="16310" spans="1:1" x14ac:dyDescent="0.25">
      <c r="A16310" s="13" t="s">
        <v>201278</v>
      </c>
    </row>
    <row r="16311" spans="1:1" x14ac:dyDescent="0.25">
      <c r="A16311" s="13" t="s">
        <v>238516</v>
      </c>
    </row>
    <row r="16312" spans="1:1" x14ac:dyDescent="0.25">
      <c r="A16312" s="13" t="s">
        <v>238517</v>
      </c>
    </row>
    <row r="16313" spans="1:1" x14ac:dyDescent="0.25">
      <c r="A16313" s="13" t="s">
        <v>130575</v>
      </c>
    </row>
    <row r="16314" spans="1:1" x14ac:dyDescent="0.25">
      <c r="A16314" s="13" t="s">
        <v>238518</v>
      </c>
    </row>
    <row r="16315" spans="1:1" x14ac:dyDescent="0.25">
      <c r="A16315" s="13" t="s">
        <v>217824</v>
      </c>
    </row>
    <row r="16316" spans="1:1" x14ac:dyDescent="0.25">
      <c r="A16316" s="13" t="s">
        <v>238519</v>
      </c>
    </row>
    <row r="16317" spans="1:1" x14ac:dyDescent="0.25">
      <c r="A16317" s="13" t="s">
        <v>238520</v>
      </c>
    </row>
    <row r="16318" spans="1:1" x14ac:dyDescent="0.25">
      <c r="A16318" s="13" t="s">
        <v>238521</v>
      </c>
    </row>
    <row r="16319" spans="1:1" x14ac:dyDescent="0.25">
      <c r="A16319" s="13" t="s">
        <v>217825</v>
      </c>
    </row>
    <row r="16320" spans="1:1" x14ac:dyDescent="0.25">
      <c r="A16320" s="13" t="s">
        <v>228665</v>
      </c>
    </row>
    <row r="16321" spans="1:1" x14ac:dyDescent="0.25">
      <c r="A16321" s="13" t="s">
        <v>134070</v>
      </c>
    </row>
    <row r="16322" spans="1:1" x14ac:dyDescent="0.25">
      <c r="A16322" s="13" t="s">
        <v>201281</v>
      </c>
    </row>
    <row r="16323" spans="1:1" x14ac:dyDescent="0.25">
      <c r="A16323" s="13" t="s">
        <v>217826</v>
      </c>
    </row>
    <row r="16324" spans="1:1" x14ac:dyDescent="0.25">
      <c r="A16324" s="13" t="s">
        <v>217827</v>
      </c>
    </row>
    <row r="16325" spans="1:1" x14ac:dyDescent="0.25">
      <c r="A16325" s="13" t="s">
        <v>136130</v>
      </c>
    </row>
    <row r="16326" spans="1:1" x14ac:dyDescent="0.25">
      <c r="A16326" s="13" t="s">
        <v>217828</v>
      </c>
    </row>
    <row r="16327" spans="1:1" x14ac:dyDescent="0.25">
      <c r="A16327" s="13" t="s">
        <v>217829</v>
      </c>
    </row>
    <row r="16328" spans="1:1" x14ac:dyDescent="0.25">
      <c r="A16328" s="13" t="s">
        <v>238522</v>
      </c>
    </row>
    <row r="16329" spans="1:1" x14ac:dyDescent="0.25">
      <c r="A16329" s="13" t="s">
        <v>201282</v>
      </c>
    </row>
    <row r="16330" spans="1:1" x14ac:dyDescent="0.25">
      <c r="A16330" s="13" t="s">
        <v>238523</v>
      </c>
    </row>
    <row r="16331" spans="1:1" x14ac:dyDescent="0.25">
      <c r="A16331" s="13" t="s">
        <v>217831</v>
      </c>
    </row>
    <row r="16332" spans="1:1" x14ac:dyDescent="0.25">
      <c r="A16332" s="13" t="s">
        <v>248567</v>
      </c>
    </row>
    <row r="16333" spans="1:1" x14ac:dyDescent="0.25">
      <c r="A16333" s="13" t="s">
        <v>248568</v>
      </c>
    </row>
    <row r="16334" spans="1:1" x14ac:dyDescent="0.25">
      <c r="A16334" s="13" t="s">
        <v>141715</v>
      </c>
    </row>
    <row r="16335" spans="1:1" x14ac:dyDescent="0.25">
      <c r="A16335" s="13" t="s">
        <v>248569</v>
      </c>
    </row>
    <row r="16336" spans="1:1" x14ac:dyDescent="0.25">
      <c r="A16336" s="13" t="s">
        <v>238524</v>
      </c>
    </row>
    <row r="16337" spans="1:1" x14ac:dyDescent="0.25">
      <c r="A16337" s="13" t="s">
        <v>143673</v>
      </c>
    </row>
    <row r="16338" spans="1:1" x14ac:dyDescent="0.25">
      <c r="A16338" s="13" t="s">
        <v>143969</v>
      </c>
    </row>
    <row r="16339" spans="1:1" x14ac:dyDescent="0.25">
      <c r="A16339" s="13" t="s">
        <v>217834</v>
      </c>
    </row>
    <row r="16340" spans="1:1" x14ac:dyDescent="0.25">
      <c r="A16340" s="13" t="s">
        <v>228669</v>
      </c>
    </row>
    <row r="16341" spans="1:1" x14ac:dyDescent="0.25">
      <c r="A16341" s="13" t="s">
        <v>238525</v>
      </c>
    </row>
    <row r="16342" spans="1:1" x14ac:dyDescent="0.25">
      <c r="A16342" s="13" t="s">
        <v>238526</v>
      </c>
    </row>
    <row r="16343" spans="1:1" x14ac:dyDescent="0.25">
      <c r="A16343" s="13" t="s">
        <v>248570</v>
      </c>
    </row>
    <row r="16344" spans="1:1" x14ac:dyDescent="0.25">
      <c r="A16344" s="13" t="s">
        <v>238527</v>
      </c>
    </row>
    <row r="16345" spans="1:1" x14ac:dyDescent="0.25">
      <c r="A16345" s="13" t="s">
        <v>248571</v>
      </c>
    </row>
    <row r="16346" spans="1:1" x14ac:dyDescent="0.25">
      <c r="A16346" s="13" t="s">
        <v>217835</v>
      </c>
    </row>
    <row r="16347" spans="1:1" x14ac:dyDescent="0.25">
      <c r="A16347" s="13" t="s">
        <v>217836</v>
      </c>
    </row>
    <row r="16348" spans="1:1" x14ac:dyDescent="0.25">
      <c r="A16348" s="13" t="s">
        <v>217837</v>
      </c>
    </row>
    <row r="16349" spans="1:1" x14ac:dyDescent="0.25">
      <c r="A16349" s="13" t="s">
        <v>228673</v>
      </c>
    </row>
    <row r="16350" spans="1:1" x14ac:dyDescent="0.25">
      <c r="A16350" s="13" t="s">
        <v>238528</v>
      </c>
    </row>
    <row r="16351" spans="1:1" x14ac:dyDescent="0.25">
      <c r="A16351" s="13" t="s">
        <v>238529</v>
      </c>
    </row>
    <row r="16352" spans="1:1" x14ac:dyDescent="0.25">
      <c r="A16352" s="13" t="s">
        <v>238530</v>
      </c>
    </row>
    <row r="16353" spans="1:1" x14ac:dyDescent="0.25">
      <c r="A16353" s="13" t="s">
        <v>248572</v>
      </c>
    </row>
    <row r="16354" spans="1:1" x14ac:dyDescent="0.25">
      <c r="A16354" s="13" t="s">
        <v>238531</v>
      </c>
    </row>
    <row r="16355" spans="1:1" x14ac:dyDescent="0.25">
      <c r="A16355" s="13" t="s">
        <v>149640</v>
      </c>
    </row>
    <row r="16356" spans="1:1" x14ac:dyDescent="0.25">
      <c r="A16356" s="13" t="s">
        <v>238532</v>
      </c>
    </row>
    <row r="16357" spans="1:1" x14ac:dyDescent="0.25">
      <c r="A16357" s="13" t="s">
        <v>201285</v>
      </c>
    </row>
    <row r="16358" spans="1:1" x14ac:dyDescent="0.25">
      <c r="A16358" s="13" t="s">
        <v>248573</v>
      </c>
    </row>
    <row r="16359" spans="1:1" x14ac:dyDescent="0.25">
      <c r="A16359" s="13" t="s">
        <v>201286</v>
      </c>
    </row>
    <row r="16360" spans="1:1" x14ac:dyDescent="0.25">
      <c r="A16360" s="13" t="s">
        <v>238533</v>
      </c>
    </row>
    <row r="16361" spans="1:1" x14ac:dyDescent="0.25">
      <c r="A16361" s="13" t="s">
        <v>238534</v>
      </c>
    </row>
    <row r="16362" spans="1:1" x14ac:dyDescent="0.25">
      <c r="A16362" s="13" t="s">
        <v>248574</v>
      </c>
    </row>
    <row r="16363" spans="1:1" x14ac:dyDescent="0.25">
      <c r="A16363" s="13" t="s">
        <v>238535</v>
      </c>
    </row>
    <row r="16364" spans="1:1" x14ac:dyDescent="0.25">
      <c r="A16364" s="13" t="s">
        <v>238536</v>
      </c>
    </row>
    <row r="16365" spans="1:1" x14ac:dyDescent="0.25">
      <c r="A16365" s="13" t="s">
        <v>158256</v>
      </c>
    </row>
    <row r="16366" spans="1:1" x14ac:dyDescent="0.25">
      <c r="A16366" s="13" t="s">
        <v>248575</v>
      </c>
    </row>
    <row r="16367" spans="1:1" x14ac:dyDescent="0.25">
      <c r="A16367" s="13" t="s">
        <v>238537</v>
      </c>
    </row>
    <row r="16368" spans="1:1" x14ac:dyDescent="0.25">
      <c r="A16368" s="13" t="s">
        <v>238538</v>
      </c>
    </row>
    <row r="16369" spans="1:1" x14ac:dyDescent="0.25">
      <c r="A16369" s="13" t="s">
        <v>238539</v>
      </c>
    </row>
    <row r="16370" spans="1:1" x14ac:dyDescent="0.25">
      <c r="A16370" s="13" t="s">
        <v>248576</v>
      </c>
    </row>
    <row r="16371" spans="1:1" x14ac:dyDescent="0.25">
      <c r="A16371" s="13" t="s">
        <v>238540</v>
      </c>
    </row>
    <row r="16372" spans="1:1" x14ac:dyDescent="0.25">
      <c r="A16372" s="4"/>
    </row>
    <row r="16373" spans="1:1" x14ac:dyDescent="0.25">
      <c r="A16373" s="4"/>
    </row>
    <row r="16374" spans="1:1" x14ac:dyDescent="0.25">
      <c r="A16374" s="4"/>
    </row>
    <row r="16375" spans="1:1" x14ac:dyDescent="0.25">
      <c r="A16375" s="4"/>
    </row>
    <row r="16376" spans="1:1" x14ac:dyDescent="0.25">
      <c r="A16376" s="13" t="s">
        <v>248577</v>
      </c>
    </row>
    <row r="16377" spans="1:1" x14ac:dyDescent="0.25">
      <c r="A16377" s="4"/>
    </row>
    <row r="16378" spans="1:1" x14ac:dyDescent="0.25">
      <c r="A16378" s="13" t="s">
        <v>217846</v>
      </c>
    </row>
    <row r="16379" spans="1:1" x14ac:dyDescent="0.25">
      <c r="A16379" s="4"/>
    </row>
    <row r="16380" spans="1:1" x14ac:dyDescent="0.25">
      <c r="A16380" s="4"/>
    </row>
    <row r="16381" spans="1:1" x14ac:dyDescent="0.25">
      <c r="A16381" s="4"/>
    </row>
    <row r="16382" spans="1:1" x14ac:dyDescent="0.25">
      <c r="A16382" s="13" t="s">
        <v>248578</v>
      </c>
    </row>
    <row r="16383" spans="1:1" x14ac:dyDescent="0.25">
      <c r="A16383" s="4"/>
    </row>
    <row r="16384" spans="1:1" x14ac:dyDescent="0.25">
      <c r="A16384" s="13" t="s">
        <v>248579</v>
      </c>
    </row>
    <row r="16385" spans="1:1" x14ac:dyDescent="0.25">
      <c r="A16385" s="4"/>
    </row>
    <row r="16386" spans="1:1" x14ac:dyDescent="0.25">
      <c r="A16386" s="4"/>
    </row>
    <row r="16387" spans="1:1" x14ac:dyDescent="0.25">
      <c r="A16387" s="13" t="s">
        <v>228681</v>
      </c>
    </row>
    <row r="16388" spans="1:1" x14ac:dyDescent="0.25">
      <c r="A16388" s="14" t="s">
        <v>248580</v>
      </c>
    </row>
    <row r="16389" spans="1:1" x14ac:dyDescent="0.25">
      <c r="A16389" s="13" t="s">
        <v>228682</v>
      </c>
    </row>
    <row r="16390" spans="1:1" x14ac:dyDescent="0.25">
      <c r="A16390" s="13" t="s">
        <v>228683</v>
      </c>
    </row>
    <row r="16391" spans="1:1" x14ac:dyDescent="0.25">
      <c r="A16391" s="13" t="s">
        <v>217848</v>
      </c>
    </row>
    <row r="16392" spans="1:1" x14ac:dyDescent="0.25">
      <c r="A16392" s="4"/>
    </row>
    <row r="16393" spans="1:1" x14ac:dyDescent="0.25">
      <c r="A16393" s="13" t="s">
        <v>238541</v>
      </c>
    </row>
    <row r="16394" spans="1:1" x14ac:dyDescent="0.25">
      <c r="A16394" s="4"/>
    </row>
    <row r="16395" spans="1:1" x14ac:dyDescent="0.25">
      <c r="A16395" s="13" t="s">
        <v>238542</v>
      </c>
    </row>
    <row r="16396" spans="1:1" x14ac:dyDescent="0.25">
      <c r="A16396" s="4"/>
    </row>
    <row r="16397" spans="1:1" x14ac:dyDescent="0.25">
      <c r="A16397" s="13" t="s">
        <v>248581</v>
      </c>
    </row>
    <row r="16398" spans="1:1" x14ac:dyDescent="0.25">
      <c r="A16398" s="13" t="s">
        <v>172047</v>
      </c>
    </row>
    <row r="16399" spans="1:1" x14ac:dyDescent="0.25">
      <c r="A16399" s="4"/>
    </row>
    <row r="16400" spans="1:1" x14ac:dyDescent="0.25">
      <c r="A16400" s="4"/>
    </row>
    <row r="16401" spans="1:1" x14ac:dyDescent="0.25">
      <c r="A16401" s="13" t="s">
        <v>238543</v>
      </c>
    </row>
    <row r="16402" spans="1:1" x14ac:dyDescent="0.25">
      <c r="A16402" s="13" t="s">
        <v>217849</v>
      </c>
    </row>
    <row r="16403" spans="1:1" x14ac:dyDescent="0.25">
      <c r="A16403" s="4"/>
    </row>
    <row r="16404" spans="1:1" x14ac:dyDescent="0.25">
      <c r="A16404" s="13" t="s">
        <v>195503</v>
      </c>
    </row>
    <row r="16405" spans="1:1" x14ac:dyDescent="0.25">
      <c r="A16405" s="13" t="s">
        <v>248582</v>
      </c>
    </row>
    <row r="16406" spans="1:1" x14ac:dyDescent="0.25">
      <c r="A16406" s="13" t="s">
        <v>238544</v>
      </c>
    </row>
    <row r="16407" spans="1:1" x14ac:dyDescent="0.25">
      <c r="A16407" s="4"/>
    </row>
    <row r="16408" spans="1:1" x14ac:dyDescent="0.25">
      <c r="A16408" s="4"/>
    </row>
    <row r="16409" spans="1:1" x14ac:dyDescent="0.25">
      <c r="A16409" s="4"/>
    </row>
    <row r="16410" spans="1:1" x14ac:dyDescent="0.25">
      <c r="A16410" s="4"/>
    </row>
    <row r="16411" spans="1:1" x14ac:dyDescent="0.25">
      <c r="A16411" s="13" t="s">
        <v>213025</v>
      </c>
    </row>
    <row r="16412" spans="1:1" x14ac:dyDescent="0.25">
      <c r="A16412" s="4"/>
    </row>
    <row r="16413" spans="1:1" x14ac:dyDescent="0.25">
      <c r="A16413" s="4"/>
    </row>
    <row r="16414" spans="1:1" x14ac:dyDescent="0.25">
      <c r="A16414" s="4"/>
    </row>
    <row r="16415" spans="1:1" x14ac:dyDescent="0.25">
      <c r="A16415" s="13" t="s">
        <v>182160</v>
      </c>
    </row>
    <row r="16416" spans="1:1" x14ac:dyDescent="0.25">
      <c r="A16416" s="4"/>
    </row>
    <row r="16417" spans="1:1" x14ac:dyDescent="0.25">
      <c r="A16417" s="4"/>
    </row>
    <row r="16418" spans="1:1" x14ac:dyDescent="0.25">
      <c r="A16418" s="4"/>
    </row>
    <row r="16419" spans="1:1" x14ac:dyDescent="0.25">
      <c r="A16419" s="13" t="s">
        <v>238545</v>
      </c>
    </row>
    <row r="16420" spans="1:1" x14ac:dyDescent="0.25">
      <c r="A16420" s="13" t="s">
        <v>238546</v>
      </c>
    </row>
    <row r="16421" spans="1:1" x14ac:dyDescent="0.25">
      <c r="A16421" s="4"/>
    </row>
    <row r="16422" spans="1:1" x14ac:dyDescent="0.25">
      <c r="A16422" s="13" t="s">
        <v>184930</v>
      </c>
    </row>
    <row r="16423" spans="1:1" x14ac:dyDescent="0.25">
      <c r="A16423" s="4"/>
    </row>
    <row r="16424" spans="1:1" x14ac:dyDescent="0.25">
      <c r="A16424" s="4"/>
    </row>
    <row r="16425" spans="1:1" x14ac:dyDescent="0.25">
      <c r="A16425" s="4"/>
    </row>
    <row r="16426" spans="1:1" x14ac:dyDescent="0.25">
      <c r="A16426" s="4"/>
    </row>
    <row r="16427" spans="1:1" x14ac:dyDescent="0.25">
      <c r="A16427" s="13" t="s">
        <v>238547</v>
      </c>
    </row>
    <row r="16428" spans="1:1" x14ac:dyDescent="0.25">
      <c r="A16428" s="4"/>
    </row>
    <row r="16429" spans="1:1" x14ac:dyDescent="0.25">
      <c r="A16429" s="13" t="s">
        <v>189619</v>
      </c>
    </row>
    <row r="16430" spans="1:1" x14ac:dyDescent="0.25">
      <c r="A16430" s="4"/>
    </row>
    <row r="16431" spans="1:1" x14ac:dyDescent="0.25">
      <c r="A16431" s="13" t="s">
        <v>228686</v>
      </c>
    </row>
    <row r="16432" spans="1:1" x14ac:dyDescent="0.25">
      <c r="A16432" s="13" t="s">
        <v>248583</v>
      </c>
    </row>
    <row r="16433" spans="1:1" x14ac:dyDescent="0.25">
      <c r="A16433" s="13" t="s">
        <v>238548</v>
      </c>
    </row>
    <row r="16434" spans="1:1" x14ac:dyDescent="0.25">
      <c r="A16434" s="4"/>
    </row>
    <row r="16435" spans="1:1" x14ac:dyDescent="0.25">
      <c r="A16435" s="4"/>
    </row>
    <row r="16436" spans="1:1" x14ac:dyDescent="0.25">
      <c r="A16436" s="13" t="s">
        <v>201294</v>
      </c>
    </row>
    <row r="16437" spans="1:1" x14ac:dyDescent="0.25">
      <c r="A16437" s="4"/>
    </row>
    <row r="16438" spans="1:1" x14ac:dyDescent="0.25">
      <c r="A16438" s="4"/>
    </row>
    <row r="16439" spans="1:1" x14ac:dyDescent="0.25">
      <c r="A16439" s="4"/>
    </row>
    <row r="16440" spans="1:1" x14ac:dyDescent="0.25">
      <c r="A16440" s="13" t="s">
        <v>191854</v>
      </c>
    </row>
    <row r="16441" spans="1:1" x14ac:dyDescent="0.25">
      <c r="A16441" s="13" t="s">
        <v>238549</v>
      </c>
    </row>
    <row r="16442" spans="1:1" x14ac:dyDescent="0.25">
      <c r="A16442" s="13" t="s">
        <v>248584</v>
      </c>
    </row>
    <row r="16443" spans="1:1" x14ac:dyDescent="0.25">
      <c r="A16443" s="13" t="s">
        <v>193151</v>
      </c>
    </row>
    <row r="16444" spans="1:1" x14ac:dyDescent="0.25">
      <c r="A16444" s="13" t="s">
        <v>238550</v>
      </c>
    </row>
    <row r="16445" spans="1:1" x14ac:dyDescent="0.25">
      <c r="A16445" s="13" t="s">
        <v>228689</v>
      </c>
    </row>
    <row r="16446" spans="1:1" x14ac:dyDescent="0.25">
      <c r="A16446" s="13" t="s">
        <v>217852</v>
      </c>
    </row>
    <row r="16447" spans="1:1" x14ac:dyDescent="0.25">
      <c r="A16447" s="13" t="s">
        <v>238551</v>
      </c>
    </row>
    <row r="16448" spans="1:1" x14ac:dyDescent="0.25">
      <c r="A16448" s="13" t="s">
        <v>110588</v>
      </c>
    </row>
    <row r="16449" spans="1:1" x14ac:dyDescent="0.25">
      <c r="A16449" s="13" t="s">
        <v>150797</v>
      </c>
    </row>
    <row r="16450" spans="1:1" x14ac:dyDescent="0.25">
      <c r="A16450" s="13" t="s">
        <v>164094</v>
      </c>
    </row>
    <row r="16451" spans="1:1" x14ac:dyDescent="0.25">
      <c r="A16451" s="4"/>
    </row>
    <row r="16452" spans="1:1" x14ac:dyDescent="0.25">
      <c r="A16452" s="4"/>
    </row>
    <row r="16453" spans="1:1" x14ac:dyDescent="0.25">
      <c r="A16453" s="13" t="s">
        <v>183192</v>
      </c>
    </row>
    <row r="16454" spans="1:1" x14ac:dyDescent="0.25">
      <c r="A16454" s="4"/>
    </row>
    <row r="16455" spans="1:1" x14ac:dyDescent="0.25">
      <c r="A16455" s="13" t="s">
        <v>238552</v>
      </c>
    </row>
    <row r="16456" spans="1:1" x14ac:dyDescent="0.25">
      <c r="A16456" s="13" t="s">
        <v>238553</v>
      </c>
    </row>
    <row r="16457" spans="1:1" x14ac:dyDescent="0.25">
      <c r="A16457" s="13" t="s">
        <v>248585</v>
      </c>
    </row>
    <row r="16458" spans="1:1" x14ac:dyDescent="0.25">
      <c r="A16458" s="13" t="s">
        <v>238554</v>
      </c>
    </row>
    <row r="16459" spans="1:1" x14ac:dyDescent="0.25">
      <c r="A16459" s="13" t="s">
        <v>228691</v>
      </c>
    </row>
    <row r="16460" spans="1:1" x14ac:dyDescent="0.25">
      <c r="A16460" s="13" t="s">
        <v>217853</v>
      </c>
    </row>
    <row r="16461" spans="1:1" x14ac:dyDescent="0.25">
      <c r="A16461" s="13" t="s">
        <v>238555</v>
      </c>
    </row>
    <row r="16462" spans="1:1" x14ac:dyDescent="0.25">
      <c r="A16462" s="13" t="s">
        <v>248586</v>
      </c>
    </row>
    <row r="16463" spans="1:1" x14ac:dyDescent="0.25">
      <c r="A16463" s="4"/>
    </row>
    <row r="16464" spans="1:1" x14ac:dyDescent="0.25">
      <c r="A16464" s="13" t="s">
        <v>228692</v>
      </c>
    </row>
    <row r="16465" spans="1:1" x14ac:dyDescent="0.25">
      <c r="A16465" s="13" t="s">
        <v>201302</v>
      </c>
    </row>
    <row r="16466" spans="1:1" x14ac:dyDescent="0.25">
      <c r="A16466" s="13" t="s">
        <v>195504</v>
      </c>
    </row>
    <row r="16467" spans="1:1" x14ac:dyDescent="0.25">
      <c r="A16467" s="13" t="s">
        <v>217854</v>
      </c>
    </row>
    <row r="16468" spans="1:1" x14ac:dyDescent="0.25">
      <c r="A16468" s="4"/>
    </row>
    <row r="16469" spans="1:1" x14ac:dyDescent="0.25">
      <c r="A16469" s="13" t="s">
        <v>182630</v>
      </c>
    </row>
    <row r="16470" spans="1:1" x14ac:dyDescent="0.25">
      <c r="A16470" s="13" t="s">
        <v>228693</v>
      </c>
    </row>
    <row r="16471" spans="1:1" x14ac:dyDescent="0.25">
      <c r="A16471" s="13" t="s">
        <v>228694</v>
      </c>
    </row>
    <row r="16472" spans="1:1" x14ac:dyDescent="0.25">
      <c r="A16472" s="4"/>
    </row>
    <row r="16473" spans="1:1" x14ac:dyDescent="0.25">
      <c r="A16473" s="13" t="s">
        <v>238556</v>
      </c>
    </row>
    <row r="16474" spans="1:1" x14ac:dyDescent="0.25">
      <c r="A16474" s="13" t="s">
        <v>248587</v>
      </c>
    </row>
    <row r="16475" spans="1:1" x14ac:dyDescent="0.25">
      <c r="A16475" s="13" t="s">
        <v>195505</v>
      </c>
    </row>
    <row r="16476" spans="1:1" x14ac:dyDescent="0.25">
      <c r="A16476" s="13" t="s">
        <v>150600</v>
      </c>
    </row>
    <row r="16477" spans="1:1" x14ac:dyDescent="0.25">
      <c r="A16477" s="13" t="s">
        <v>238557</v>
      </c>
    </row>
    <row r="16478" spans="1:1" x14ac:dyDescent="0.25">
      <c r="A16478" s="13" t="s">
        <v>238558</v>
      </c>
    </row>
    <row r="16479" spans="1:1" x14ac:dyDescent="0.25">
      <c r="A16479" s="13" t="s">
        <v>238559</v>
      </c>
    </row>
    <row r="16480" spans="1:1" x14ac:dyDescent="0.25">
      <c r="A16480" s="13" t="s">
        <v>60546</v>
      </c>
    </row>
    <row r="16481" spans="1:1" x14ac:dyDescent="0.25">
      <c r="A16481" s="13" t="s">
        <v>228696</v>
      </c>
    </row>
    <row r="16482" spans="1:1" x14ac:dyDescent="0.25">
      <c r="A16482" s="13" t="s">
        <v>201305</v>
      </c>
    </row>
    <row r="16483" spans="1:1" x14ac:dyDescent="0.25">
      <c r="A16483" s="13" t="s">
        <v>25156</v>
      </c>
    </row>
    <row r="16484" spans="1:1" x14ac:dyDescent="0.25">
      <c r="A16484" s="13" t="s">
        <v>238560</v>
      </c>
    </row>
    <row r="16485" spans="1:1" x14ac:dyDescent="0.25">
      <c r="A16485" s="13" t="s">
        <v>228697</v>
      </c>
    </row>
    <row r="16486" spans="1:1" x14ac:dyDescent="0.25">
      <c r="A16486" s="13" t="s">
        <v>51953</v>
      </c>
    </row>
    <row r="16487" spans="1:1" x14ac:dyDescent="0.25">
      <c r="A16487" s="13" t="s">
        <v>248588</v>
      </c>
    </row>
    <row r="16488" spans="1:1" x14ac:dyDescent="0.25">
      <c r="A16488" s="13" t="s">
        <v>248589</v>
      </c>
    </row>
    <row r="16489" spans="1:1" x14ac:dyDescent="0.25">
      <c r="A16489" s="13" t="s">
        <v>195506</v>
      </c>
    </row>
    <row r="16490" spans="1:1" x14ac:dyDescent="0.25">
      <c r="A16490" s="13" t="s">
        <v>238561</v>
      </c>
    </row>
    <row r="16491" spans="1:1" x14ac:dyDescent="0.25">
      <c r="A16491" s="13" t="s">
        <v>238562</v>
      </c>
    </row>
    <row r="16492" spans="1:1" x14ac:dyDescent="0.25">
      <c r="A16492" s="13" t="s">
        <v>238563</v>
      </c>
    </row>
    <row r="16493" spans="1:1" x14ac:dyDescent="0.25">
      <c r="A16493" s="13" t="s">
        <v>248590</v>
      </c>
    </row>
    <row r="16494" spans="1:1" x14ac:dyDescent="0.25">
      <c r="A16494" s="13" t="s">
        <v>238564</v>
      </c>
    </row>
    <row r="16495" spans="1:1" x14ac:dyDescent="0.25">
      <c r="A16495" s="13" t="s">
        <v>248591</v>
      </c>
    </row>
    <row r="16496" spans="1:1" x14ac:dyDescent="0.25">
      <c r="A16496" s="13" t="s">
        <v>248592</v>
      </c>
    </row>
    <row r="16497" spans="1:1" x14ac:dyDescent="0.25">
      <c r="A16497" s="13" t="s">
        <v>201308</v>
      </c>
    </row>
    <row r="16498" spans="1:1" x14ac:dyDescent="0.25">
      <c r="A16498" s="13" t="s">
        <v>238565</v>
      </c>
    </row>
    <row r="16499" spans="1:1" x14ac:dyDescent="0.25">
      <c r="A16499" s="13" t="s">
        <v>238566</v>
      </c>
    </row>
    <row r="16500" spans="1:1" x14ac:dyDescent="0.25">
      <c r="A16500" s="13" t="s">
        <v>238567</v>
      </c>
    </row>
    <row r="16501" spans="1:1" x14ac:dyDescent="0.25">
      <c r="A16501" s="13" t="s">
        <v>238568</v>
      </c>
    </row>
    <row r="16502" spans="1:1" x14ac:dyDescent="0.25">
      <c r="A16502" s="13" t="s">
        <v>201309</v>
      </c>
    </row>
    <row r="16503" spans="1:1" x14ac:dyDescent="0.25">
      <c r="A16503" s="13" t="s">
        <v>238569</v>
      </c>
    </row>
    <row r="16504" spans="1:1" x14ac:dyDescent="0.25">
      <c r="A16504" s="13" t="s">
        <v>248593</v>
      </c>
    </row>
    <row r="16505" spans="1:1" x14ac:dyDescent="0.25">
      <c r="A16505" s="13" t="s">
        <v>161038</v>
      </c>
    </row>
    <row r="16506" spans="1:1" x14ac:dyDescent="0.25">
      <c r="A16506" s="4"/>
    </row>
    <row r="16507" spans="1:1" x14ac:dyDescent="0.25">
      <c r="A16507" s="13" t="s">
        <v>217860</v>
      </c>
    </row>
    <row r="16508" spans="1:1" x14ac:dyDescent="0.25">
      <c r="A16508" s="4"/>
    </row>
    <row r="16509" spans="1:1" x14ac:dyDescent="0.25">
      <c r="A16509" s="13" t="s">
        <v>238570</v>
      </c>
    </row>
    <row r="16510" spans="1:1" x14ac:dyDescent="0.25">
      <c r="A16510" s="4"/>
    </row>
    <row r="16511" spans="1:1" x14ac:dyDescent="0.25">
      <c r="A16511" s="13" t="s">
        <v>187618</v>
      </c>
    </row>
    <row r="16512" spans="1:1" x14ac:dyDescent="0.25">
      <c r="A16512" s="13" t="s">
        <v>228705</v>
      </c>
    </row>
    <row r="16513" spans="1:1" x14ac:dyDescent="0.25">
      <c r="A16513" s="13" t="s">
        <v>238571</v>
      </c>
    </row>
    <row r="16514" spans="1:1" x14ac:dyDescent="0.25">
      <c r="A16514" s="13" t="s">
        <v>248594</v>
      </c>
    </row>
    <row r="16515" spans="1:1" x14ac:dyDescent="0.25">
      <c r="A16515" s="13" t="s">
        <v>248595</v>
      </c>
    </row>
    <row r="16516" spans="1:1" x14ac:dyDescent="0.25">
      <c r="A16516" s="13" t="s">
        <v>217862</v>
      </c>
    </row>
    <row r="16517" spans="1:1" x14ac:dyDescent="0.25">
      <c r="A16517" s="13" t="s">
        <v>248596</v>
      </c>
    </row>
    <row r="16518" spans="1:1" x14ac:dyDescent="0.25">
      <c r="A16518" s="13" t="s">
        <v>238572</v>
      </c>
    </row>
    <row r="16519" spans="1:1" x14ac:dyDescent="0.25">
      <c r="A16519" s="13" t="s">
        <v>238573</v>
      </c>
    </row>
    <row r="16520" spans="1:1" x14ac:dyDescent="0.25">
      <c r="A16520" s="13" t="s">
        <v>217864</v>
      </c>
    </row>
    <row r="16521" spans="1:1" x14ac:dyDescent="0.25">
      <c r="A16521" s="13" t="s">
        <v>45020</v>
      </c>
    </row>
    <row r="16522" spans="1:1" x14ac:dyDescent="0.25">
      <c r="A16522" s="13" t="s">
        <v>238574</v>
      </c>
    </row>
    <row r="16523" spans="1:1" x14ac:dyDescent="0.25">
      <c r="A16523" s="13" t="s">
        <v>248597</v>
      </c>
    </row>
    <row r="16524" spans="1:1" x14ac:dyDescent="0.25">
      <c r="A16524" s="13" t="s">
        <v>238575</v>
      </c>
    </row>
    <row r="16525" spans="1:1" x14ac:dyDescent="0.25">
      <c r="A16525" s="13" t="s">
        <v>238576</v>
      </c>
    </row>
    <row r="16526" spans="1:1" x14ac:dyDescent="0.25">
      <c r="A16526" s="13" t="s">
        <v>248598</v>
      </c>
    </row>
    <row r="16527" spans="1:1" x14ac:dyDescent="0.25">
      <c r="A16527" s="13" t="s">
        <v>217867</v>
      </c>
    </row>
    <row r="16528" spans="1:1" x14ac:dyDescent="0.25">
      <c r="A16528" s="13" t="s">
        <v>238577</v>
      </c>
    </row>
    <row r="16529" spans="1:1" x14ac:dyDescent="0.25">
      <c r="A16529" s="13" t="s">
        <v>238578</v>
      </c>
    </row>
    <row r="16530" spans="1:1" x14ac:dyDescent="0.25">
      <c r="A16530" s="13" t="s">
        <v>248599</v>
      </c>
    </row>
    <row r="16531" spans="1:1" x14ac:dyDescent="0.25">
      <c r="A16531" s="13" t="s">
        <v>201315</v>
      </c>
    </row>
    <row r="16532" spans="1:1" x14ac:dyDescent="0.25">
      <c r="A16532" s="13" t="s">
        <v>238579</v>
      </c>
    </row>
    <row r="16533" spans="1:1" x14ac:dyDescent="0.25">
      <c r="A16533" s="13" t="s">
        <v>217871</v>
      </c>
    </row>
    <row r="16534" spans="1:1" x14ac:dyDescent="0.25">
      <c r="A16534" s="4"/>
    </row>
    <row r="16535" spans="1:1" x14ac:dyDescent="0.25">
      <c r="A16535" s="13" t="s">
        <v>238580</v>
      </c>
    </row>
    <row r="16536" spans="1:1" x14ac:dyDescent="0.25">
      <c r="A16536" s="13" t="s">
        <v>248600</v>
      </c>
    </row>
    <row r="16537" spans="1:1" x14ac:dyDescent="0.25">
      <c r="A16537" s="13" t="s">
        <v>238581</v>
      </c>
    </row>
    <row r="16538" spans="1:1" x14ac:dyDescent="0.25">
      <c r="A16538" s="13" t="s">
        <v>238582</v>
      </c>
    </row>
    <row r="16539" spans="1:1" x14ac:dyDescent="0.25">
      <c r="A16539" s="13" t="s">
        <v>238583</v>
      </c>
    </row>
    <row r="16540" spans="1:1" x14ac:dyDescent="0.25">
      <c r="A16540" s="13" t="s">
        <v>228714</v>
      </c>
    </row>
    <row r="16541" spans="1:1" x14ac:dyDescent="0.25">
      <c r="A16541" s="13" t="s">
        <v>217873</v>
      </c>
    </row>
    <row r="16542" spans="1:1" x14ac:dyDescent="0.25">
      <c r="A16542" s="13" t="s">
        <v>201317</v>
      </c>
    </row>
    <row r="16543" spans="1:1" x14ac:dyDescent="0.25">
      <c r="A16543" s="13" t="s">
        <v>238584</v>
      </c>
    </row>
    <row r="16544" spans="1:1" x14ac:dyDescent="0.25">
      <c r="A16544" s="13" t="s">
        <v>201318</v>
      </c>
    </row>
    <row r="16545" spans="1:1" x14ac:dyDescent="0.25">
      <c r="A16545" s="13" t="s">
        <v>238585</v>
      </c>
    </row>
    <row r="16546" spans="1:1" x14ac:dyDescent="0.25">
      <c r="A16546" s="13" t="s">
        <v>228716</v>
      </c>
    </row>
    <row r="16547" spans="1:1" x14ac:dyDescent="0.25">
      <c r="A16547" s="13" t="s">
        <v>238586</v>
      </c>
    </row>
    <row r="16548" spans="1:1" x14ac:dyDescent="0.25">
      <c r="A16548" s="13" t="s">
        <v>238587</v>
      </c>
    </row>
    <row r="16549" spans="1:1" x14ac:dyDescent="0.25">
      <c r="A16549" s="13" t="s">
        <v>238588</v>
      </c>
    </row>
    <row r="16550" spans="1:1" x14ac:dyDescent="0.25">
      <c r="A16550" s="13" t="s">
        <v>217874</v>
      </c>
    </row>
    <row r="16551" spans="1:1" x14ac:dyDescent="0.25">
      <c r="A16551" s="13" t="s">
        <v>17680</v>
      </c>
    </row>
    <row r="16552" spans="1:1" x14ac:dyDescent="0.25">
      <c r="A16552" s="13" t="s">
        <v>195508</v>
      </c>
    </row>
    <row r="16553" spans="1:1" x14ac:dyDescent="0.25">
      <c r="A16553" s="13" t="s">
        <v>228718</v>
      </c>
    </row>
    <row r="16554" spans="1:1" x14ac:dyDescent="0.25">
      <c r="A16554" s="13" t="s">
        <v>84460</v>
      </c>
    </row>
    <row r="16555" spans="1:1" x14ac:dyDescent="0.25">
      <c r="A16555" s="13" t="s">
        <v>90751</v>
      </c>
    </row>
    <row r="16556" spans="1:1" x14ac:dyDescent="0.25">
      <c r="A16556" s="13" t="s">
        <v>238589</v>
      </c>
    </row>
    <row r="16557" spans="1:1" x14ac:dyDescent="0.25">
      <c r="A16557" s="13" t="s">
        <v>125232</v>
      </c>
    </row>
    <row r="16558" spans="1:1" x14ac:dyDescent="0.25">
      <c r="A16558" s="13" t="s">
        <v>228719</v>
      </c>
    </row>
    <row r="16559" spans="1:1" x14ac:dyDescent="0.25">
      <c r="A16559" s="13" t="s">
        <v>228720</v>
      </c>
    </row>
    <row r="16560" spans="1:1" x14ac:dyDescent="0.25">
      <c r="A16560" s="13" t="s">
        <v>201319</v>
      </c>
    </row>
    <row r="16561" spans="1:1" x14ac:dyDescent="0.25">
      <c r="A16561" s="13" t="s">
        <v>228721</v>
      </c>
    </row>
    <row r="16562" spans="1:1" x14ac:dyDescent="0.25">
      <c r="A16562" s="13" t="s">
        <v>217876</v>
      </c>
    </row>
    <row r="16563" spans="1:1" x14ac:dyDescent="0.25">
      <c r="A16563" s="13" t="s">
        <v>238590</v>
      </c>
    </row>
    <row r="16564" spans="1:1" x14ac:dyDescent="0.25">
      <c r="A16564" s="13" t="s">
        <v>238591</v>
      </c>
    </row>
    <row r="16565" spans="1:1" x14ac:dyDescent="0.25">
      <c r="A16565" s="13" t="s">
        <v>195509</v>
      </c>
    </row>
    <row r="16566" spans="1:1" x14ac:dyDescent="0.25">
      <c r="A16566" s="13" t="s">
        <v>228722</v>
      </c>
    </row>
    <row r="16567" spans="1:1" x14ac:dyDescent="0.25">
      <c r="A16567" s="13" t="s">
        <v>238592</v>
      </c>
    </row>
    <row r="16568" spans="1:1" x14ac:dyDescent="0.25">
      <c r="A16568" s="13" t="s">
        <v>238593</v>
      </c>
    </row>
    <row r="16569" spans="1:1" x14ac:dyDescent="0.25">
      <c r="A16569" s="13" t="s">
        <v>228723</v>
      </c>
    </row>
    <row r="16570" spans="1:1" x14ac:dyDescent="0.25">
      <c r="A16570" s="13" t="s">
        <v>238594</v>
      </c>
    </row>
    <row r="16571" spans="1:1" x14ac:dyDescent="0.25">
      <c r="A16571" s="13" t="s">
        <v>238595</v>
      </c>
    </row>
    <row r="16572" spans="1:1" x14ac:dyDescent="0.25">
      <c r="A16572" s="13" t="s">
        <v>248601</v>
      </c>
    </row>
    <row r="16573" spans="1:1" x14ac:dyDescent="0.25">
      <c r="A16573" s="13" t="s">
        <v>238596</v>
      </c>
    </row>
    <row r="16574" spans="1:1" x14ac:dyDescent="0.25">
      <c r="A16574" s="13" t="s">
        <v>238597</v>
      </c>
    </row>
    <row r="16575" spans="1:1" x14ac:dyDescent="0.25">
      <c r="A16575" s="13" t="s">
        <v>238598</v>
      </c>
    </row>
    <row r="16576" spans="1:1" x14ac:dyDescent="0.25">
      <c r="A16576" s="13" t="s">
        <v>238599</v>
      </c>
    </row>
    <row r="16577" spans="1:1" x14ac:dyDescent="0.25">
      <c r="A16577" s="13" t="s">
        <v>86077</v>
      </c>
    </row>
    <row r="16578" spans="1:1" x14ac:dyDescent="0.25">
      <c r="A16578" s="13" t="s">
        <v>238600</v>
      </c>
    </row>
    <row r="16579" spans="1:1" x14ac:dyDescent="0.25">
      <c r="A16579" s="13" t="s">
        <v>238601</v>
      </c>
    </row>
    <row r="16580" spans="1:1" x14ac:dyDescent="0.25">
      <c r="A16580" s="13" t="s">
        <v>248602</v>
      </c>
    </row>
    <row r="16581" spans="1:1" x14ac:dyDescent="0.25">
      <c r="A16581" s="13" t="s">
        <v>83464</v>
      </c>
    </row>
    <row r="16582" spans="1:1" x14ac:dyDescent="0.25">
      <c r="A16582" s="13" t="s">
        <v>238602</v>
      </c>
    </row>
    <row r="16583" spans="1:1" x14ac:dyDescent="0.25">
      <c r="A16583" s="13" t="s">
        <v>248603</v>
      </c>
    </row>
    <row r="16584" spans="1:1" x14ac:dyDescent="0.25">
      <c r="A16584" s="13" t="s">
        <v>80459</v>
      </c>
    </row>
    <row r="16585" spans="1:1" x14ac:dyDescent="0.25">
      <c r="A16585" s="13" t="s">
        <v>238603</v>
      </c>
    </row>
    <row r="16586" spans="1:1" x14ac:dyDescent="0.25">
      <c r="A16586" s="13" t="s">
        <v>217884</v>
      </c>
    </row>
    <row r="16587" spans="1:1" x14ac:dyDescent="0.25">
      <c r="A16587" s="13" t="s">
        <v>228728</v>
      </c>
    </row>
    <row r="16588" spans="1:1" x14ac:dyDescent="0.25">
      <c r="A16588" s="13" t="s">
        <v>195512</v>
      </c>
    </row>
    <row r="16589" spans="1:1" x14ac:dyDescent="0.25">
      <c r="A16589" s="13" t="s">
        <v>192873</v>
      </c>
    </row>
    <row r="16590" spans="1:1" x14ac:dyDescent="0.25">
      <c r="A16590" s="13" t="s">
        <v>18600</v>
      </c>
    </row>
    <row r="16591" spans="1:1" x14ac:dyDescent="0.25">
      <c r="A16591" s="13" t="s">
        <v>238604</v>
      </c>
    </row>
    <row r="16592" spans="1:1" x14ac:dyDescent="0.25">
      <c r="A16592" s="13" t="s">
        <v>248604</v>
      </c>
    </row>
    <row r="16593" spans="1:1" x14ac:dyDescent="0.25">
      <c r="A16593" s="13" t="s">
        <v>248605</v>
      </c>
    </row>
    <row r="16594" spans="1:1" x14ac:dyDescent="0.25">
      <c r="A16594" s="13" t="s">
        <v>238605</v>
      </c>
    </row>
    <row r="16595" spans="1:1" x14ac:dyDescent="0.25">
      <c r="A16595" s="13" t="s">
        <v>195514</v>
      </c>
    </row>
    <row r="16596" spans="1:1" x14ac:dyDescent="0.25">
      <c r="A16596" s="13" t="s">
        <v>248606</v>
      </c>
    </row>
    <row r="16597" spans="1:1" x14ac:dyDescent="0.25">
      <c r="A16597" s="13" t="s">
        <v>248607</v>
      </c>
    </row>
    <row r="16598" spans="1:1" x14ac:dyDescent="0.25">
      <c r="A16598" s="13" t="s">
        <v>195515</v>
      </c>
    </row>
    <row r="16599" spans="1:1" x14ac:dyDescent="0.25">
      <c r="A16599" s="13" t="s">
        <v>201323</v>
      </c>
    </row>
    <row r="16600" spans="1:1" x14ac:dyDescent="0.25">
      <c r="A16600" s="13" t="s">
        <v>201324</v>
      </c>
    </row>
    <row r="16601" spans="1:1" x14ac:dyDescent="0.25">
      <c r="A16601" s="13" t="s">
        <v>217885</v>
      </c>
    </row>
    <row r="16602" spans="1:1" x14ac:dyDescent="0.25">
      <c r="A16602" s="13" t="s">
        <v>248608</v>
      </c>
    </row>
    <row r="16603" spans="1:1" x14ac:dyDescent="0.25">
      <c r="A16603" s="13" t="s">
        <v>238606</v>
      </c>
    </row>
    <row r="16604" spans="1:1" x14ac:dyDescent="0.25">
      <c r="A16604" s="13" t="s">
        <v>201327</v>
      </c>
    </row>
    <row r="16605" spans="1:1" x14ac:dyDescent="0.25">
      <c r="A16605" s="13" t="s">
        <v>248609</v>
      </c>
    </row>
    <row r="16606" spans="1:1" x14ac:dyDescent="0.25">
      <c r="A16606" s="13" t="s">
        <v>228733</v>
      </c>
    </row>
    <row r="16607" spans="1:1" x14ac:dyDescent="0.25">
      <c r="A16607" s="13" t="s">
        <v>217886</v>
      </c>
    </row>
    <row r="16608" spans="1:1" x14ac:dyDescent="0.25">
      <c r="A16608" s="4"/>
    </row>
    <row r="16609" spans="1:1" x14ac:dyDescent="0.25">
      <c r="A16609" s="13" t="s">
        <v>238607</v>
      </c>
    </row>
    <row r="16610" spans="1:1" x14ac:dyDescent="0.25">
      <c r="A16610" s="13" t="s">
        <v>248610</v>
      </c>
    </row>
    <row r="16611" spans="1:1" x14ac:dyDescent="0.25">
      <c r="A16611" s="13" t="s">
        <v>238608</v>
      </c>
    </row>
    <row r="16612" spans="1:1" x14ac:dyDescent="0.25">
      <c r="A16612" s="13" t="s">
        <v>248611</v>
      </c>
    </row>
    <row r="16613" spans="1:1" x14ac:dyDescent="0.25">
      <c r="A16613" s="13" t="s">
        <v>228736</v>
      </c>
    </row>
    <row r="16614" spans="1:1" x14ac:dyDescent="0.25">
      <c r="A16614" s="13" t="s">
        <v>238609</v>
      </c>
    </row>
    <row r="16615" spans="1:1" x14ac:dyDescent="0.25">
      <c r="A16615" s="13" t="s">
        <v>2985</v>
      </c>
    </row>
    <row r="16616" spans="1:1" x14ac:dyDescent="0.25">
      <c r="A16616" s="13" t="s">
        <v>3006</v>
      </c>
    </row>
    <row r="16617" spans="1:1" x14ac:dyDescent="0.25">
      <c r="A16617" s="13" t="s">
        <v>238610</v>
      </c>
    </row>
    <row r="16618" spans="1:1" x14ac:dyDescent="0.25">
      <c r="A16618" s="13" t="s">
        <v>248612</v>
      </c>
    </row>
    <row r="16619" spans="1:1" x14ac:dyDescent="0.25">
      <c r="A16619" s="13" t="s">
        <v>201329</v>
      </c>
    </row>
    <row r="16620" spans="1:1" x14ac:dyDescent="0.25">
      <c r="A16620" s="13" t="s">
        <v>201330</v>
      </c>
    </row>
    <row r="16621" spans="1:1" x14ac:dyDescent="0.25">
      <c r="A16621" s="13" t="s">
        <v>228738</v>
      </c>
    </row>
    <row r="16622" spans="1:1" x14ac:dyDescent="0.25">
      <c r="A16622" s="13" t="s">
        <v>217890</v>
      </c>
    </row>
    <row r="16623" spans="1:1" x14ac:dyDescent="0.25">
      <c r="A16623" s="13" t="s">
        <v>238611</v>
      </c>
    </row>
    <row r="16624" spans="1:1" x14ac:dyDescent="0.25">
      <c r="A16624" s="13" t="s">
        <v>228739</v>
      </c>
    </row>
    <row r="16625" spans="1:1" x14ac:dyDescent="0.25">
      <c r="A16625" s="13" t="s">
        <v>248613</v>
      </c>
    </row>
    <row r="16626" spans="1:1" x14ac:dyDescent="0.25">
      <c r="A16626" s="13" t="s">
        <v>238612</v>
      </c>
    </row>
    <row r="16627" spans="1:1" x14ac:dyDescent="0.25">
      <c r="A16627" s="13" t="s">
        <v>17295</v>
      </c>
    </row>
    <row r="16628" spans="1:1" x14ac:dyDescent="0.25">
      <c r="A16628" s="13" t="s">
        <v>238613</v>
      </c>
    </row>
    <row r="16629" spans="1:1" x14ac:dyDescent="0.25">
      <c r="A16629" s="13" t="s">
        <v>248614</v>
      </c>
    </row>
    <row r="16630" spans="1:1" x14ac:dyDescent="0.25">
      <c r="A16630" s="13" t="s">
        <v>248615</v>
      </c>
    </row>
    <row r="16631" spans="1:1" x14ac:dyDescent="0.25">
      <c r="A16631" s="13" t="s">
        <v>195519</v>
      </c>
    </row>
    <row r="16632" spans="1:1" x14ac:dyDescent="0.25">
      <c r="A16632" s="13" t="s">
        <v>31143</v>
      </c>
    </row>
    <row r="16633" spans="1:1" x14ac:dyDescent="0.25">
      <c r="A16633" s="13" t="s">
        <v>238614</v>
      </c>
    </row>
    <row r="16634" spans="1:1" x14ac:dyDescent="0.25">
      <c r="A16634" s="13" t="s">
        <v>228742</v>
      </c>
    </row>
    <row r="16635" spans="1:1" x14ac:dyDescent="0.25">
      <c r="A16635" s="13" t="s">
        <v>238615</v>
      </c>
    </row>
    <row r="16636" spans="1:1" x14ac:dyDescent="0.25">
      <c r="A16636" s="13" t="s">
        <v>248616</v>
      </c>
    </row>
    <row r="16637" spans="1:1" x14ac:dyDescent="0.25">
      <c r="A16637" s="13" t="s">
        <v>238616</v>
      </c>
    </row>
    <row r="16638" spans="1:1" x14ac:dyDescent="0.25">
      <c r="A16638" s="13" t="s">
        <v>44505</v>
      </c>
    </row>
    <row r="16639" spans="1:1" x14ac:dyDescent="0.25">
      <c r="A16639" s="13" t="s">
        <v>217903</v>
      </c>
    </row>
    <row r="16640" spans="1:1" x14ac:dyDescent="0.25">
      <c r="A16640" s="13" t="s">
        <v>238617</v>
      </c>
    </row>
    <row r="16641" spans="1:1" x14ac:dyDescent="0.25">
      <c r="A16641" s="13" t="s">
        <v>248617</v>
      </c>
    </row>
    <row r="16642" spans="1:1" x14ac:dyDescent="0.25">
      <c r="A16642" s="13" t="s">
        <v>248618</v>
      </c>
    </row>
    <row r="16643" spans="1:1" x14ac:dyDescent="0.25">
      <c r="A16643" s="13" t="s">
        <v>238618</v>
      </c>
    </row>
    <row r="16644" spans="1:1" x14ac:dyDescent="0.25">
      <c r="A16644" s="13" t="s">
        <v>49330</v>
      </c>
    </row>
    <row r="16645" spans="1:1" x14ac:dyDescent="0.25">
      <c r="A16645" s="13" t="s">
        <v>50040</v>
      </c>
    </row>
    <row r="16646" spans="1:1" x14ac:dyDescent="0.25">
      <c r="A16646" s="13" t="s">
        <v>217906</v>
      </c>
    </row>
    <row r="16647" spans="1:1" x14ac:dyDescent="0.25">
      <c r="A16647" s="13" t="s">
        <v>238619</v>
      </c>
    </row>
    <row r="16648" spans="1:1" x14ac:dyDescent="0.25">
      <c r="A16648" s="13" t="s">
        <v>238620</v>
      </c>
    </row>
    <row r="16649" spans="1:1" x14ac:dyDescent="0.25">
      <c r="A16649" s="13" t="s">
        <v>238621</v>
      </c>
    </row>
    <row r="16650" spans="1:1" x14ac:dyDescent="0.25">
      <c r="A16650" s="13" t="s">
        <v>238622</v>
      </c>
    </row>
    <row r="16651" spans="1:1" x14ac:dyDescent="0.25">
      <c r="A16651" s="13" t="s">
        <v>238623</v>
      </c>
    </row>
    <row r="16652" spans="1:1" x14ac:dyDescent="0.25">
      <c r="A16652" s="13" t="s">
        <v>217909</v>
      </c>
    </row>
    <row r="16653" spans="1:1" x14ac:dyDescent="0.25">
      <c r="A16653" s="13" t="s">
        <v>217910</v>
      </c>
    </row>
    <row r="16654" spans="1:1" x14ac:dyDescent="0.25">
      <c r="A16654" s="13" t="s">
        <v>228745</v>
      </c>
    </row>
    <row r="16655" spans="1:1" x14ac:dyDescent="0.25">
      <c r="A16655" s="13" t="s">
        <v>72231</v>
      </c>
    </row>
    <row r="16656" spans="1:1" x14ac:dyDescent="0.25">
      <c r="A16656" s="13" t="s">
        <v>217911</v>
      </c>
    </row>
    <row r="16657" spans="1:1" x14ac:dyDescent="0.25">
      <c r="A16657" s="13" t="s">
        <v>74750</v>
      </c>
    </row>
    <row r="16658" spans="1:1" x14ac:dyDescent="0.25">
      <c r="A16658" s="13" t="s">
        <v>228746</v>
      </c>
    </row>
    <row r="16659" spans="1:1" x14ac:dyDescent="0.25">
      <c r="A16659" s="13" t="s">
        <v>217913</v>
      </c>
    </row>
    <row r="16660" spans="1:1" x14ac:dyDescent="0.25">
      <c r="A16660" s="13" t="s">
        <v>238624</v>
      </c>
    </row>
    <row r="16661" spans="1:1" x14ac:dyDescent="0.25">
      <c r="A16661" s="13" t="s">
        <v>201334</v>
      </c>
    </row>
    <row r="16662" spans="1:1" x14ac:dyDescent="0.25">
      <c r="A16662" s="13" t="s">
        <v>238625</v>
      </c>
    </row>
    <row r="16663" spans="1:1" x14ac:dyDescent="0.25">
      <c r="A16663" s="13" t="s">
        <v>238626</v>
      </c>
    </row>
    <row r="16664" spans="1:1" x14ac:dyDescent="0.25">
      <c r="A16664" s="13" t="s">
        <v>228748</v>
      </c>
    </row>
    <row r="16665" spans="1:1" x14ac:dyDescent="0.25">
      <c r="A16665" s="13" t="s">
        <v>238627</v>
      </c>
    </row>
    <row r="16666" spans="1:1" x14ac:dyDescent="0.25">
      <c r="A16666" s="13" t="s">
        <v>217917</v>
      </c>
    </row>
    <row r="16667" spans="1:1" x14ac:dyDescent="0.25">
      <c r="A16667" s="13" t="s">
        <v>83060</v>
      </c>
    </row>
    <row r="16668" spans="1:1" x14ac:dyDescent="0.25">
      <c r="A16668" s="13" t="s">
        <v>238628</v>
      </c>
    </row>
    <row r="16669" spans="1:1" x14ac:dyDescent="0.25">
      <c r="A16669" s="13" t="s">
        <v>238629</v>
      </c>
    </row>
    <row r="16670" spans="1:1" x14ac:dyDescent="0.25">
      <c r="A16670" s="13" t="s">
        <v>195522</v>
      </c>
    </row>
    <row r="16671" spans="1:1" x14ac:dyDescent="0.25">
      <c r="A16671" s="13" t="s">
        <v>228749</v>
      </c>
    </row>
    <row r="16672" spans="1:1" x14ac:dyDescent="0.25">
      <c r="A16672" s="13" t="s">
        <v>238630</v>
      </c>
    </row>
    <row r="16673" spans="1:1" x14ac:dyDescent="0.25">
      <c r="A16673" s="13" t="s">
        <v>238631</v>
      </c>
    </row>
    <row r="16674" spans="1:1" x14ac:dyDescent="0.25">
      <c r="A16674" s="13" t="s">
        <v>228751</v>
      </c>
    </row>
    <row r="16675" spans="1:1" x14ac:dyDescent="0.25">
      <c r="A16675" s="13" t="s">
        <v>228752</v>
      </c>
    </row>
    <row r="16676" spans="1:1" x14ac:dyDescent="0.25">
      <c r="A16676" s="13" t="s">
        <v>248619</v>
      </c>
    </row>
    <row r="16677" spans="1:1" x14ac:dyDescent="0.25">
      <c r="A16677" s="13" t="s">
        <v>201336</v>
      </c>
    </row>
    <row r="16678" spans="1:1" x14ac:dyDescent="0.25">
      <c r="A16678" s="13" t="s">
        <v>94956</v>
      </c>
    </row>
    <row r="16679" spans="1:1" x14ac:dyDescent="0.25">
      <c r="A16679" s="13" t="s">
        <v>228754</v>
      </c>
    </row>
    <row r="16680" spans="1:1" x14ac:dyDescent="0.25">
      <c r="A16680" s="13" t="s">
        <v>248620</v>
      </c>
    </row>
    <row r="16681" spans="1:1" x14ac:dyDescent="0.25">
      <c r="A16681" s="13" t="s">
        <v>238632</v>
      </c>
    </row>
    <row r="16682" spans="1:1" x14ac:dyDescent="0.25">
      <c r="A16682" s="13" t="s">
        <v>238633</v>
      </c>
    </row>
    <row r="16683" spans="1:1" x14ac:dyDescent="0.25">
      <c r="A16683" s="13" t="s">
        <v>201337</v>
      </c>
    </row>
    <row r="16684" spans="1:1" x14ac:dyDescent="0.25">
      <c r="A16684" s="13" t="s">
        <v>248621</v>
      </c>
    </row>
    <row r="16685" spans="1:1" x14ac:dyDescent="0.25">
      <c r="A16685" s="13" t="s">
        <v>101697</v>
      </c>
    </row>
    <row r="16686" spans="1:1" x14ac:dyDescent="0.25">
      <c r="A16686" s="13" t="s">
        <v>217921</v>
      </c>
    </row>
    <row r="16687" spans="1:1" x14ac:dyDescent="0.25">
      <c r="A16687" s="13" t="s">
        <v>238634</v>
      </c>
    </row>
    <row r="16688" spans="1:1" x14ac:dyDescent="0.25">
      <c r="A16688" s="13" t="s">
        <v>228759</v>
      </c>
    </row>
    <row r="16689" spans="1:1" x14ac:dyDescent="0.25">
      <c r="A16689" s="13" t="s">
        <v>248622</v>
      </c>
    </row>
    <row r="16690" spans="1:1" x14ac:dyDescent="0.25">
      <c r="A16690" s="13" t="s">
        <v>228760</v>
      </c>
    </row>
    <row r="16691" spans="1:1" x14ac:dyDescent="0.25">
      <c r="A16691" s="13" t="s">
        <v>238635</v>
      </c>
    </row>
    <row r="16692" spans="1:1" x14ac:dyDescent="0.25">
      <c r="A16692" s="13" t="s">
        <v>228761</v>
      </c>
    </row>
    <row r="16693" spans="1:1" x14ac:dyDescent="0.25">
      <c r="A16693" s="13" t="s">
        <v>201339</v>
      </c>
    </row>
    <row r="16694" spans="1:1" x14ac:dyDescent="0.25">
      <c r="A16694" s="13" t="s">
        <v>238636</v>
      </c>
    </row>
    <row r="16695" spans="1:1" x14ac:dyDescent="0.25">
      <c r="A16695" s="13" t="s">
        <v>112750</v>
      </c>
    </row>
    <row r="16696" spans="1:1" x14ac:dyDescent="0.25">
      <c r="A16696" s="13" t="s">
        <v>217924</v>
      </c>
    </row>
    <row r="16697" spans="1:1" x14ac:dyDescent="0.25">
      <c r="A16697" s="13" t="s">
        <v>228763</v>
      </c>
    </row>
    <row r="16698" spans="1:1" x14ac:dyDescent="0.25">
      <c r="A16698" s="13" t="s">
        <v>238637</v>
      </c>
    </row>
    <row r="16699" spans="1:1" x14ac:dyDescent="0.25">
      <c r="A16699" s="13" t="s">
        <v>248623</v>
      </c>
    </row>
    <row r="16700" spans="1:1" x14ac:dyDescent="0.25">
      <c r="A16700" s="13" t="s">
        <v>248624</v>
      </c>
    </row>
    <row r="16701" spans="1:1" x14ac:dyDescent="0.25">
      <c r="A16701" s="13" t="s">
        <v>238638</v>
      </c>
    </row>
    <row r="16702" spans="1:1" x14ac:dyDescent="0.25">
      <c r="A16702" s="13" t="s">
        <v>238639</v>
      </c>
    </row>
    <row r="16703" spans="1:1" x14ac:dyDescent="0.25">
      <c r="A16703" s="13" t="s">
        <v>238640</v>
      </c>
    </row>
    <row r="16704" spans="1:1" x14ac:dyDescent="0.25">
      <c r="A16704" s="13" t="s">
        <v>201341</v>
      </c>
    </row>
    <row r="16705" spans="1:1" x14ac:dyDescent="0.25">
      <c r="A16705" s="13" t="s">
        <v>217928</v>
      </c>
    </row>
    <row r="16706" spans="1:1" x14ac:dyDescent="0.25">
      <c r="A16706" s="13" t="s">
        <v>238641</v>
      </c>
    </row>
    <row r="16707" spans="1:1" x14ac:dyDescent="0.25">
      <c r="A16707" s="13" t="s">
        <v>238642</v>
      </c>
    </row>
    <row r="16708" spans="1:1" x14ac:dyDescent="0.25">
      <c r="A16708" s="13" t="s">
        <v>201343</v>
      </c>
    </row>
    <row r="16709" spans="1:1" x14ac:dyDescent="0.25">
      <c r="A16709" s="13" t="s">
        <v>123197</v>
      </c>
    </row>
    <row r="16710" spans="1:1" x14ac:dyDescent="0.25">
      <c r="A16710" s="13" t="s">
        <v>201344</v>
      </c>
    </row>
    <row r="16711" spans="1:1" x14ac:dyDescent="0.25">
      <c r="A16711" s="13" t="s">
        <v>228765</v>
      </c>
    </row>
    <row r="16712" spans="1:1" x14ac:dyDescent="0.25">
      <c r="A16712" s="13" t="s">
        <v>217931</v>
      </c>
    </row>
    <row r="16713" spans="1:1" x14ac:dyDescent="0.25">
      <c r="A16713" s="13" t="s">
        <v>238643</v>
      </c>
    </row>
    <row r="16714" spans="1:1" x14ac:dyDescent="0.25">
      <c r="A16714" s="13" t="s">
        <v>129628</v>
      </c>
    </row>
    <row r="16715" spans="1:1" x14ac:dyDescent="0.25">
      <c r="A16715" s="13" t="s">
        <v>238644</v>
      </c>
    </row>
    <row r="16716" spans="1:1" x14ac:dyDescent="0.25">
      <c r="A16716" s="13" t="s">
        <v>228766</v>
      </c>
    </row>
    <row r="16717" spans="1:1" x14ac:dyDescent="0.25">
      <c r="A16717" s="13" t="s">
        <v>217936</v>
      </c>
    </row>
    <row r="16718" spans="1:1" x14ac:dyDescent="0.25">
      <c r="A16718" s="13" t="s">
        <v>238645</v>
      </c>
    </row>
    <row r="16719" spans="1:1" x14ac:dyDescent="0.25">
      <c r="A16719" s="13" t="s">
        <v>238646</v>
      </c>
    </row>
    <row r="16720" spans="1:1" x14ac:dyDescent="0.25">
      <c r="A16720" s="13" t="s">
        <v>238647</v>
      </c>
    </row>
    <row r="16721" spans="1:1" x14ac:dyDescent="0.25">
      <c r="A16721" s="13" t="s">
        <v>238648</v>
      </c>
    </row>
    <row r="16722" spans="1:1" x14ac:dyDescent="0.25">
      <c r="A16722" s="13" t="s">
        <v>248625</v>
      </c>
    </row>
    <row r="16723" spans="1:1" x14ac:dyDescent="0.25">
      <c r="A16723" s="13" t="s">
        <v>144638</v>
      </c>
    </row>
    <row r="16724" spans="1:1" x14ac:dyDescent="0.25">
      <c r="A16724" s="13" t="s">
        <v>238649</v>
      </c>
    </row>
    <row r="16725" spans="1:1" x14ac:dyDescent="0.25">
      <c r="A16725" s="13" t="s">
        <v>217940</v>
      </c>
    </row>
    <row r="16726" spans="1:1" x14ac:dyDescent="0.25">
      <c r="A16726" s="13" t="s">
        <v>145761</v>
      </c>
    </row>
    <row r="16727" spans="1:1" x14ac:dyDescent="0.25">
      <c r="A16727" s="13" t="s">
        <v>238650</v>
      </c>
    </row>
    <row r="16728" spans="1:1" x14ac:dyDescent="0.25">
      <c r="A16728" s="13" t="s">
        <v>248626</v>
      </c>
    </row>
    <row r="16729" spans="1:1" x14ac:dyDescent="0.25">
      <c r="A16729" s="13" t="s">
        <v>238651</v>
      </c>
    </row>
    <row r="16730" spans="1:1" x14ac:dyDescent="0.25">
      <c r="A16730" s="13" t="s">
        <v>248627</v>
      </c>
    </row>
    <row r="16731" spans="1:1" x14ac:dyDescent="0.25">
      <c r="A16731" s="13" t="s">
        <v>217942</v>
      </c>
    </row>
    <row r="16732" spans="1:1" x14ac:dyDescent="0.25">
      <c r="A16732" s="13" t="s">
        <v>238652</v>
      </c>
    </row>
    <row r="16733" spans="1:1" x14ac:dyDescent="0.25">
      <c r="A16733" s="13" t="s">
        <v>238653</v>
      </c>
    </row>
    <row r="16734" spans="1:1" x14ac:dyDescent="0.25">
      <c r="A16734" s="13" t="s">
        <v>238654</v>
      </c>
    </row>
    <row r="16735" spans="1:1" x14ac:dyDescent="0.25">
      <c r="A16735" s="13" t="s">
        <v>228770</v>
      </c>
    </row>
    <row r="16736" spans="1:1" x14ac:dyDescent="0.25">
      <c r="A16736" s="13" t="s">
        <v>228771</v>
      </c>
    </row>
    <row r="16737" spans="1:1" x14ac:dyDescent="0.25">
      <c r="A16737" s="13" t="s">
        <v>228772</v>
      </c>
    </row>
    <row r="16738" spans="1:1" x14ac:dyDescent="0.25">
      <c r="A16738" s="13" t="s">
        <v>238655</v>
      </c>
    </row>
    <row r="16739" spans="1:1" x14ac:dyDescent="0.25">
      <c r="A16739" s="13" t="s">
        <v>238656</v>
      </c>
    </row>
    <row r="16740" spans="1:1" x14ac:dyDescent="0.25">
      <c r="A16740" s="13" t="s">
        <v>228775</v>
      </c>
    </row>
    <row r="16741" spans="1:1" x14ac:dyDescent="0.25">
      <c r="A16741" s="13" t="s">
        <v>217944</v>
      </c>
    </row>
    <row r="16742" spans="1:1" x14ac:dyDescent="0.25">
      <c r="A16742" s="13" t="s">
        <v>156838</v>
      </c>
    </row>
    <row r="16743" spans="1:1" x14ac:dyDescent="0.25">
      <c r="A16743" s="13" t="s">
        <v>238657</v>
      </c>
    </row>
    <row r="16744" spans="1:1" x14ac:dyDescent="0.25">
      <c r="A16744" s="13" t="s">
        <v>201348</v>
      </c>
    </row>
    <row r="16745" spans="1:1" x14ac:dyDescent="0.25">
      <c r="A16745" s="13" t="s">
        <v>201349</v>
      </c>
    </row>
    <row r="16746" spans="1:1" x14ac:dyDescent="0.25">
      <c r="A16746" s="13" t="s">
        <v>159996</v>
      </c>
    </row>
    <row r="16747" spans="1:1" x14ac:dyDescent="0.25">
      <c r="A16747" s="13" t="s">
        <v>228777</v>
      </c>
    </row>
    <row r="16748" spans="1:1" x14ac:dyDescent="0.25">
      <c r="A16748" s="13" t="s">
        <v>248628</v>
      </c>
    </row>
    <row r="16749" spans="1:1" x14ac:dyDescent="0.25">
      <c r="A16749" s="13" t="s">
        <v>238658</v>
      </c>
    </row>
    <row r="16750" spans="1:1" x14ac:dyDescent="0.25">
      <c r="A16750" s="13" t="s">
        <v>228779</v>
      </c>
    </row>
    <row r="16751" spans="1:1" x14ac:dyDescent="0.25">
      <c r="A16751" s="13" t="s">
        <v>217946</v>
      </c>
    </row>
    <row r="16752" spans="1:1" x14ac:dyDescent="0.25">
      <c r="A16752" s="13" t="s">
        <v>217947</v>
      </c>
    </row>
    <row r="16753" spans="1:1" x14ac:dyDescent="0.25">
      <c r="A16753" s="4"/>
    </row>
    <row r="16754" spans="1:1" x14ac:dyDescent="0.25">
      <c r="A16754" s="4"/>
    </row>
    <row r="16755" spans="1:1" x14ac:dyDescent="0.25">
      <c r="A16755" s="4"/>
    </row>
    <row r="16756" spans="1:1" x14ac:dyDescent="0.25">
      <c r="A16756" s="13" t="s">
        <v>238659</v>
      </c>
    </row>
    <row r="16757" spans="1:1" x14ac:dyDescent="0.25">
      <c r="A16757" s="13" t="s">
        <v>238660</v>
      </c>
    </row>
    <row r="16758" spans="1:1" x14ac:dyDescent="0.25">
      <c r="A16758" s="13" t="s">
        <v>174460</v>
      </c>
    </row>
    <row r="16759" spans="1:1" x14ac:dyDescent="0.25">
      <c r="A16759" s="4"/>
    </row>
    <row r="16760" spans="1:1" x14ac:dyDescent="0.25">
      <c r="A16760" s="4"/>
    </row>
    <row r="16761" spans="1:1" x14ac:dyDescent="0.25">
      <c r="A16761" s="4"/>
    </row>
    <row r="16762" spans="1:1" x14ac:dyDescent="0.25">
      <c r="A16762" s="13" t="s">
        <v>248629</v>
      </c>
    </row>
    <row r="16763" spans="1:1" x14ac:dyDescent="0.25">
      <c r="A16763" s="13" t="s">
        <v>248630</v>
      </c>
    </row>
    <row r="16764" spans="1:1" x14ac:dyDescent="0.25">
      <c r="A16764" s="13" t="s">
        <v>217949</v>
      </c>
    </row>
    <row r="16765" spans="1:1" x14ac:dyDescent="0.25">
      <c r="A16765" s="13" t="s">
        <v>187170</v>
      </c>
    </row>
    <row r="16766" spans="1:1" x14ac:dyDescent="0.25">
      <c r="A16766" s="4"/>
    </row>
    <row r="16767" spans="1:1" x14ac:dyDescent="0.25">
      <c r="A16767" s="13" t="s">
        <v>248631</v>
      </c>
    </row>
    <row r="16768" spans="1:1" x14ac:dyDescent="0.25">
      <c r="A16768" s="13" t="s">
        <v>191061</v>
      </c>
    </row>
    <row r="16769" spans="1:1" x14ac:dyDescent="0.25">
      <c r="A16769" s="4"/>
    </row>
    <row r="16770" spans="1:1" x14ac:dyDescent="0.25">
      <c r="A16770" s="13" t="s">
        <v>228782</v>
      </c>
    </row>
    <row r="16771" spans="1:1" x14ac:dyDescent="0.25">
      <c r="A16771" s="13" t="s">
        <v>238661</v>
      </c>
    </row>
    <row r="16772" spans="1:1" x14ac:dyDescent="0.25">
      <c r="A16772" s="13" t="s">
        <v>238662</v>
      </c>
    </row>
    <row r="16773" spans="1:1" x14ac:dyDescent="0.25">
      <c r="A16773" s="13" t="s">
        <v>238663</v>
      </c>
    </row>
    <row r="16774" spans="1:1" x14ac:dyDescent="0.25">
      <c r="A16774" s="13" t="s">
        <v>248632</v>
      </c>
    </row>
    <row r="16775" spans="1:1" x14ac:dyDescent="0.25">
      <c r="A16775" s="13" t="s">
        <v>104582</v>
      </c>
    </row>
    <row r="16776" spans="1:1" x14ac:dyDescent="0.25">
      <c r="A16776" s="13" t="s">
        <v>248633</v>
      </c>
    </row>
    <row r="16777" spans="1:1" x14ac:dyDescent="0.25">
      <c r="A16777" s="13" t="s">
        <v>201352</v>
      </c>
    </row>
    <row r="16778" spans="1:1" x14ac:dyDescent="0.25">
      <c r="A16778" s="13" t="s">
        <v>248634</v>
      </c>
    </row>
    <row r="16779" spans="1:1" x14ac:dyDescent="0.25">
      <c r="A16779" s="13" t="s">
        <v>238664</v>
      </c>
    </row>
    <row r="16780" spans="1:1" x14ac:dyDescent="0.25">
      <c r="A16780" s="13" t="s">
        <v>238665</v>
      </c>
    </row>
    <row r="16781" spans="1:1" x14ac:dyDescent="0.25">
      <c r="A16781" s="13" t="s">
        <v>238666</v>
      </c>
    </row>
    <row r="16782" spans="1:1" x14ac:dyDescent="0.25">
      <c r="A16782" s="13" t="s">
        <v>248635</v>
      </c>
    </row>
    <row r="16783" spans="1:1" x14ac:dyDescent="0.25">
      <c r="A16783" s="13" t="s">
        <v>248636</v>
      </c>
    </row>
    <row r="16784" spans="1:1" x14ac:dyDescent="0.25">
      <c r="A16784" s="13" t="s">
        <v>228787</v>
      </c>
    </row>
    <row r="16785" spans="1:1" x14ac:dyDescent="0.25">
      <c r="A16785" s="13" t="s">
        <v>238667</v>
      </c>
    </row>
    <row r="16786" spans="1:1" x14ac:dyDescent="0.25">
      <c r="A16786" s="13" t="s">
        <v>238668</v>
      </c>
    </row>
    <row r="16787" spans="1:1" x14ac:dyDescent="0.25">
      <c r="A16787" s="13" t="s">
        <v>248637</v>
      </c>
    </row>
    <row r="16788" spans="1:1" x14ac:dyDescent="0.25">
      <c r="A16788" s="13" t="s">
        <v>238669</v>
      </c>
    </row>
    <row r="16789" spans="1:1" x14ac:dyDescent="0.25">
      <c r="A16789" s="13" t="s">
        <v>248638</v>
      </c>
    </row>
    <row r="16790" spans="1:1" x14ac:dyDescent="0.25">
      <c r="A16790" s="13" t="s">
        <v>20465</v>
      </c>
    </row>
    <row r="16791" spans="1:1" x14ac:dyDescent="0.25">
      <c r="A16791" s="13" t="s">
        <v>195524</v>
      </c>
    </row>
    <row r="16792" spans="1:1" x14ac:dyDescent="0.25">
      <c r="A16792" s="13" t="s">
        <v>217955</v>
      </c>
    </row>
    <row r="16793" spans="1:1" x14ac:dyDescent="0.25">
      <c r="A16793" s="13" t="s">
        <v>248639</v>
      </c>
    </row>
    <row r="16794" spans="1:1" x14ac:dyDescent="0.25">
      <c r="A16794" s="13" t="s">
        <v>248640</v>
      </c>
    </row>
    <row r="16795" spans="1:1" x14ac:dyDescent="0.25">
      <c r="A16795" s="13" t="s">
        <v>228789</v>
      </c>
    </row>
    <row r="16796" spans="1:1" x14ac:dyDescent="0.25">
      <c r="A16796" s="13" t="s">
        <v>248641</v>
      </c>
    </row>
    <row r="16797" spans="1:1" x14ac:dyDescent="0.25">
      <c r="A16797" s="13" t="s">
        <v>238277</v>
      </c>
    </row>
    <row r="16798" spans="1:1" x14ac:dyDescent="0.25">
      <c r="A16798" s="13" t="s">
        <v>238670</v>
      </c>
    </row>
    <row r="16799" spans="1:1" x14ac:dyDescent="0.25">
      <c r="A16799" s="13" t="s">
        <v>238671</v>
      </c>
    </row>
    <row r="16800" spans="1:1" x14ac:dyDescent="0.25">
      <c r="A16800" s="13" t="s">
        <v>248642</v>
      </c>
    </row>
    <row r="16801" spans="1:1" x14ac:dyDescent="0.25">
      <c r="A16801" s="13" t="s">
        <v>248643</v>
      </c>
    </row>
    <row r="16802" spans="1:1" x14ac:dyDescent="0.25">
      <c r="A16802" s="13" t="s">
        <v>248644</v>
      </c>
    </row>
    <row r="16803" spans="1:1" x14ac:dyDescent="0.25">
      <c r="A16803" s="13" t="s">
        <v>248645</v>
      </c>
    </row>
    <row r="16804" spans="1:1" x14ac:dyDescent="0.25">
      <c r="A16804" s="13" t="s">
        <v>238672</v>
      </c>
    </row>
    <row r="16805" spans="1:1" x14ac:dyDescent="0.25">
      <c r="A16805" s="13" t="s">
        <v>238673</v>
      </c>
    </row>
    <row r="16806" spans="1:1" x14ac:dyDescent="0.25">
      <c r="A16806" s="13" t="s">
        <v>201361</v>
      </c>
    </row>
    <row r="16807" spans="1:1" x14ac:dyDescent="0.25">
      <c r="A16807" s="13" t="s">
        <v>248646</v>
      </c>
    </row>
    <row r="16808" spans="1:1" x14ac:dyDescent="0.25">
      <c r="A16808" s="13" t="s">
        <v>217958</v>
      </c>
    </row>
    <row r="16809" spans="1:1" x14ac:dyDescent="0.25">
      <c r="A16809" s="13" t="s">
        <v>238674</v>
      </c>
    </row>
    <row r="16810" spans="1:1" x14ac:dyDescent="0.25">
      <c r="A16810" s="13" t="s">
        <v>248647</v>
      </c>
    </row>
    <row r="16811" spans="1:1" x14ac:dyDescent="0.25">
      <c r="A16811" s="13" t="s">
        <v>238675</v>
      </c>
    </row>
    <row r="16812" spans="1:1" x14ac:dyDescent="0.25">
      <c r="A16812" s="13" t="s">
        <v>217960</v>
      </c>
    </row>
    <row r="16813" spans="1:1" x14ac:dyDescent="0.25">
      <c r="A16813" s="13" t="s">
        <v>217961</v>
      </c>
    </row>
    <row r="16814" spans="1:1" x14ac:dyDescent="0.25">
      <c r="A16814" s="13" t="s">
        <v>238676</v>
      </c>
    </row>
    <row r="16815" spans="1:1" x14ac:dyDescent="0.25">
      <c r="A16815" s="13" t="s">
        <v>195525</v>
      </c>
    </row>
    <row r="16816" spans="1:1" x14ac:dyDescent="0.25">
      <c r="A16816" s="13" t="s">
        <v>248648</v>
      </c>
    </row>
    <row r="16817" spans="1:1" x14ac:dyDescent="0.25">
      <c r="A16817" s="13" t="s">
        <v>228795</v>
      </c>
    </row>
    <row r="16818" spans="1:1" x14ac:dyDescent="0.25">
      <c r="A16818" s="13" t="s">
        <v>238677</v>
      </c>
    </row>
    <row r="16819" spans="1:1" x14ac:dyDescent="0.25">
      <c r="A16819" s="13" t="s">
        <v>248649</v>
      </c>
    </row>
    <row r="16820" spans="1:1" x14ac:dyDescent="0.25">
      <c r="A16820" s="13" t="s">
        <v>238678</v>
      </c>
    </row>
    <row r="16821" spans="1:1" x14ac:dyDescent="0.25">
      <c r="A16821" s="13" t="s">
        <v>248650</v>
      </c>
    </row>
    <row r="16822" spans="1:1" x14ac:dyDescent="0.25">
      <c r="A16822" s="13" t="s">
        <v>238679</v>
      </c>
    </row>
    <row r="16823" spans="1:1" x14ac:dyDescent="0.25">
      <c r="A16823" s="13" t="s">
        <v>238680</v>
      </c>
    </row>
    <row r="16824" spans="1:1" x14ac:dyDescent="0.25">
      <c r="A16824" s="13" t="s">
        <v>238681</v>
      </c>
    </row>
    <row r="16825" spans="1:1" x14ac:dyDescent="0.25">
      <c r="A16825" s="13" t="s">
        <v>248651</v>
      </c>
    </row>
    <row r="16826" spans="1:1" x14ac:dyDescent="0.25">
      <c r="A16826" s="13" t="s">
        <v>238682</v>
      </c>
    </row>
    <row r="16827" spans="1:1" x14ac:dyDescent="0.25">
      <c r="A16827" s="13" t="s">
        <v>148585</v>
      </c>
    </row>
    <row r="16828" spans="1:1" x14ac:dyDescent="0.25">
      <c r="A16828" s="13" t="s">
        <v>201367</v>
      </c>
    </row>
    <row r="16829" spans="1:1" x14ac:dyDescent="0.25">
      <c r="A16829" s="13" t="s">
        <v>149618</v>
      </c>
    </row>
    <row r="16830" spans="1:1" x14ac:dyDescent="0.25">
      <c r="A16830" s="13" t="s">
        <v>248652</v>
      </c>
    </row>
    <row r="16831" spans="1:1" x14ac:dyDescent="0.25">
      <c r="A16831" s="13" t="s">
        <v>238683</v>
      </c>
    </row>
    <row r="16832" spans="1:1" x14ac:dyDescent="0.25">
      <c r="A16832" s="13" t="s">
        <v>238684</v>
      </c>
    </row>
    <row r="16833" spans="1:1" x14ac:dyDescent="0.25">
      <c r="A16833" s="4"/>
    </row>
    <row r="16834" spans="1:1" x14ac:dyDescent="0.25">
      <c r="A16834" s="13" t="s">
        <v>238685</v>
      </c>
    </row>
    <row r="16835" spans="1:1" x14ac:dyDescent="0.25">
      <c r="A16835" s="4"/>
    </row>
    <row r="16836" spans="1:1" x14ac:dyDescent="0.25">
      <c r="A16836" s="13" t="s">
        <v>182078</v>
      </c>
    </row>
    <row r="16837" spans="1:1" x14ac:dyDescent="0.25">
      <c r="A16837" s="4"/>
    </row>
    <row r="16838" spans="1:1" x14ac:dyDescent="0.25">
      <c r="A16838" s="13" t="s">
        <v>238686</v>
      </c>
    </row>
    <row r="16839" spans="1:1" x14ac:dyDescent="0.25">
      <c r="A16839" s="13" t="s">
        <v>228799</v>
      </c>
    </row>
    <row r="16840" spans="1:1" x14ac:dyDescent="0.25">
      <c r="A16840" s="13" t="s">
        <v>248653</v>
      </c>
    </row>
    <row r="16841" spans="1:1" x14ac:dyDescent="0.25">
      <c r="A16841" s="13" t="s">
        <v>238687</v>
      </c>
    </row>
    <row r="16842" spans="1:1" x14ac:dyDescent="0.25">
      <c r="A16842" s="13" t="s">
        <v>238688</v>
      </c>
    </row>
    <row r="16843" spans="1:1" x14ac:dyDescent="0.25">
      <c r="A16843" s="13" t="s">
        <v>248654</v>
      </c>
    </row>
    <row r="16844" spans="1:1" x14ac:dyDescent="0.25">
      <c r="A16844" s="13" t="s">
        <v>248655</v>
      </c>
    </row>
    <row r="16845" spans="1:1" x14ac:dyDescent="0.25">
      <c r="A16845" s="13" t="s">
        <v>195526</v>
      </c>
    </row>
    <row r="16846" spans="1:1" x14ac:dyDescent="0.25">
      <c r="A16846" s="13" t="s">
        <v>238689</v>
      </c>
    </row>
    <row r="16847" spans="1:1" x14ac:dyDescent="0.25">
      <c r="A16847" s="13" t="s">
        <v>1361</v>
      </c>
    </row>
    <row r="16848" spans="1:1" x14ac:dyDescent="0.25">
      <c r="A16848" s="13" t="s">
        <v>248656</v>
      </c>
    </row>
    <row r="16849" spans="1:1" x14ac:dyDescent="0.25">
      <c r="A16849" s="13" t="s">
        <v>238690</v>
      </c>
    </row>
    <row r="16850" spans="1:1" x14ac:dyDescent="0.25">
      <c r="A16850" s="13" t="s">
        <v>228801</v>
      </c>
    </row>
    <row r="16851" spans="1:1" x14ac:dyDescent="0.25">
      <c r="A16851" s="13" t="s">
        <v>238691</v>
      </c>
    </row>
    <row r="16852" spans="1:1" x14ac:dyDescent="0.25">
      <c r="A16852" s="13" t="s">
        <v>217976</v>
      </c>
    </row>
    <row r="16853" spans="1:1" x14ac:dyDescent="0.25">
      <c r="A16853" s="13" t="s">
        <v>217977</v>
      </c>
    </row>
    <row r="16854" spans="1:1" x14ac:dyDescent="0.25">
      <c r="A16854" s="13" t="s">
        <v>217978</v>
      </c>
    </row>
    <row r="16855" spans="1:1" x14ac:dyDescent="0.25">
      <c r="A16855" s="13" t="s">
        <v>238692</v>
      </c>
    </row>
    <row r="16856" spans="1:1" x14ac:dyDescent="0.25">
      <c r="A16856" s="13" t="s">
        <v>228803</v>
      </c>
    </row>
    <row r="16857" spans="1:1" x14ac:dyDescent="0.25">
      <c r="A16857" s="13" t="s">
        <v>238693</v>
      </c>
    </row>
    <row r="16858" spans="1:1" x14ac:dyDescent="0.25">
      <c r="A16858" s="13" t="s">
        <v>248657</v>
      </c>
    </row>
    <row r="16859" spans="1:1" x14ac:dyDescent="0.25">
      <c r="A16859" s="13" t="s">
        <v>201371</v>
      </c>
    </row>
    <row r="16860" spans="1:1" x14ac:dyDescent="0.25">
      <c r="A16860" s="13" t="s">
        <v>248658</v>
      </c>
    </row>
    <row r="16861" spans="1:1" x14ac:dyDescent="0.25">
      <c r="A16861" s="13" t="s">
        <v>217982</v>
      </c>
    </row>
    <row r="16862" spans="1:1" x14ac:dyDescent="0.25">
      <c r="A16862" s="13" t="s">
        <v>238694</v>
      </c>
    </row>
    <row r="16863" spans="1:1" x14ac:dyDescent="0.25">
      <c r="A16863" s="13" t="s">
        <v>217985</v>
      </c>
    </row>
    <row r="16864" spans="1:1" x14ac:dyDescent="0.25">
      <c r="A16864" s="13" t="s">
        <v>248659</v>
      </c>
    </row>
    <row r="16865" spans="1:1" x14ac:dyDescent="0.25">
      <c r="A16865" s="13" t="s">
        <v>248660</v>
      </c>
    </row>
    <row r="16866" spans="1:1" x14ac:dyDescent="0.25">
      <c r="A16866" s="13" t="s">
        <v>238695</v>
      </c>
    </row>
    <row r="16867" spans="1:1" x14ac:dyDescent="0.25">
      <c r="A16867" s="13" t="s">
        <v>248661</v>
      </c>
    </row>
    <row r="16868" spans="1:1" x14ac:dyDescent="0.25">
      <c r="A16868" s="13" t="s">
        <v>238696</v>
      </c>
    </row>
    <row r="16869" spans="1:1" x14ac:dyDescent="0.25">
      <c r="A16869" s="13" t="s">
        <v>248662</v>
      </c>
    </row>
    <row r="16870" spans="1:1" x14ac:dyDescent="0.25">
      <c r="A16870" s="13" t="s">
        <v>238697</v>
      </c>
    </row>
    <row r="16871" spans="1:1" x14ac:dyDescent="0.25">
      <c r="A16871" s="13" t="s">
        <v>248663</v>
      </c>
    </row>
    <row r="16872" spans="1:1" x14ac:dyDescent="0.25">
      <c r="A16872" s="13" t="s">
        <v>238698</v>
      </c>
    </row>
    <row r="16873" spans="1:1" x14ac:dyDescent="0.25">
      <c r="A16873" s="13" t="s">
        <v>238699</v>
      </c>
    </row>
    <row r="16874" spans="1:1" x14ac:dyDescent="0.25">
      <c r="A16874" s="13" t="s">
        <v>195529</v>
      </c>
    </row>
    <row r="16875" spans="1:1" x14ac:dyDescent="0.25">
      <c r="A16875" s="13" t="s">
        <v>248664</v>
      </c>
    </row>
    <row r="16876" spans="1:1" x14ac:dyDescent="0.25">
      <c r="A16876" s="13" t="s">
        <v>248665</v>
      </c>
    </row>
    <row r="16877" spans="1:1" x14ac:dyDescent="0.25">
      <c r="A16877" s="13" t="s">
        <v>195530</v>
      </c>
    </row>
    <row r="16878" spans="1:1" x14ac:dyDescent="0.25">
      <c r="A16878" s="13" t="s">
        <v>248666</v>
      </c>
    </row>
    <row r="16879" spans="1:1" x14ac:dyDescent="0.25">
      <c r="A16879" s="13" t="s">
        <v>201376</v>
      </c>
    </row>
    <row r="16880" spans="1:1" x14ac:dyDescent="0.25">
      <c r="A16880" s="13" t="s">
        <v>8028</v>
      </c>
    </row>
    <row r="16881" spans="1:1" x14ac:dyDescent="0.25">
      <c r="A16881" s="13" t="s">
        <v>238700</v>
      </c>
    </row>
    <row r="16882" spans="1:1" x14ac:dyDescent="0.25">
      <c r="A16882" s="13" t="s">
        <v>238701</v>
      </c>
    </row>
    <row r="16883" spans="1:1" x14ac:dyDescent="0.25">
      <c r="A16883" s="13" t="s">
        <v>238702</v>
      </c>
    </row>
    <row r="16884" spans="1:1" x14ac:dyDescent="0.25">
      <c r="A16884" s="13" t="s">
        <v>195531</v>
      </c>
    </row>
    <row r="16885" spans="1:1" x14ac:dyDescent="0.25">
      <c r="A16885" s="13" t="s">
        <v>238703</v>
      </c>
    </row>
    <row r="16886" spans="1:1" x14ac:dyDescent="0.25">
      <c r="A16886" s="13" t="s">
        <v>238704</v>
      </c>
    </row>
    <row r="16887" spans="1:1" x14ac:dyDescent="0.25">
      <c r="A16887" s="13" t="s">
        <v>238705</v>
      </c>
    </row>
    <row r="16888" spans="1:1" x14ac:dyDescent="0.25">
      <c r="A16888" s="13" t="s">
        <v>9067</v>
      </c>
    </row>
    <row r="16889" spans="1:1" x14ac:dyDescent="0.25">
      <c r="A16889" s="13" t="s">
        <v>217998</v>
      </c>
    </row>
    <row r="16890" spans="1:1" x14ac:dyDescent="0.25">
      <c r="A16890" s="13" t="s">
        <v>228808</v>
      </c>
    </row>
    <row r="16891" spans="1:1" x14ac:dyDescent="0.25">
      <c r="A16891" s="13" t="s">
        <v>238706</v>
      </c>
    </row>
    <row r="16892" spans="1:1" x14ac:dyDescent="0.25">
      <c r="A16892" s="13" t="s">
        <v>248667</v>
      </c>
    </row>
    <row r="16893" spans="1:1" x14ac:dyDescent="0.25">
      <c r="A16893" s="13" t="s">
        <v>248668</v>
      </c>
    </row>
    <row r="16894" spans="1:1" x14ac:dyDescent="0.25">
      <c r="A16894" s="13" t="s">
        <v>238707</v>
      </c>
    </row>
    <row r="16895" spans="1:1" x14ac:dyDescent="0.25">
      <c r="A16895" s="13" t="s">
        <v>10135</v>
      </c>
    </row>
    <row r="16896" spans="1:1" x14ac:dyDescent="0.25">
      <c r="A16896" s="13" t="s">
        <v>201380</v>
      </c>
    </row>
    <row r="16897" spans="1:1" x14ac:dyDescent="0.25">
      <c r="A16897" s="13" t="s">
        <v>201381</v>
      </c>
    </row>
    <row r="16898" spans="1:1" x14ac:dyDescent="0.25">
      <c r="A16898" s="13" t="s">
        <v>218003</v>
      </c>
    </row>
    <row r="16899" spans="1:1" x14ac:dyDescent="0.25">
      <c r="A16899" s="13" t="s">
        <v>238708</v>
      </c>
    </row>
    <row r="16900" spans="1:1" x14ac:dyDescent="0.25">
      <c r="A16900" s="13" t="s">
        <v>248669</v>
      </c>
    </row>
    <row r="16901" spans="1:1" x14ac:dyDescent="0.25">
      <c r="A16901" s="13" t="s">
        <v>10638</v>
      </c>
    </row>
    <row r="16902" spans="1:1" x14ac:dyDescent="0.25">
      <c r="A16902" s="13" t="s">
        <v>218007</v>
      </c>
    </row>
    <row r="16903" spans="1:1" x14ac:dyDescent="0.25">
      <c r="A16903" s="13" t="s">
        <v>228810</v>
      </c>
    </row>
    <row r="16904" spans="1:1" x14ac:dyDescent="0.25">
      <c r="A16904" s="13" t="s">
        <v>228811</v>
      </c>
    </row>
    <row r="16905" spans="1:1" x14ac:dyDescent="0.25">
      <c r="A16905" s="13" t="s">
        <v>10699</v>
      </c>
    </row>
    <row r="16906" spans="1:1" x14ac:dyDescent="0.25">
      <c r="A16906" s="13" t="s">
        <v>228812</v>
      </c>
    </row>
    <row r="16907" spans="1:1" x14ac:dyDescent="0.25">
      <c r="A16907" s="13" t="s">
        <v>248670</v>
      </c>
    </row>
    <row r="16908" spans="1:1" x14ac:dyDescent="0.25">
      <c r="A16908" s="13" t="s">
        <v>201383</v>
      </c>
    </row>
    <row r="16909" spans="1:1" x14ac:dyDescent="0.25">
      <c r="A16909" s="13" t="s">
        <v>228813</v>
      </c>
    </row>
    <row r="16910" spans="1:1" x14ac:dyDescent="0.25">
      <c r="A16910" s="13" t="s">
        <v>218010</v>
      </c>
    </row>
    <row r="16911" spans="1:1" x14ac:dyDescent="0.25">
      <c r="A16911" s="13" t="s">
        <v>238709</v>
      </c>
    </row>
    <row r="16912" spans="1:1" x14ac:dyDescent="0.25">
      <c r="A16912" s="13" t="s">
        <v>238710</v>
      </c>
    </row>
    <row r="16913" spans="1:1" x14ac:dyDescent="0.25">
      <c r="A16913" s="13" t="s">
        <v>228814</v>
      </c>
    </row>
    <row r="16914" spans="1:1" x14ac:dyDescent="0.25">
      <c r="A16914" s="13" t="s">
        <v>11901</v>
      </c>
    </row>
    <row r="16915" spans="1:1" x14ac:dyDescent="0.25">
      <c r="A16915" s="13" t="s">
        <v>228815</v>
      </c>
    </row>
    <row r="16916" spans="1:1" x14ac:dyDescent="0.25">
      <c r="A16916" s="13" t="s">
        <v>195532</v>
      </c>
    </row>
    <row r="16917" spans="1:1" x14ac:dyDescent="0.25">
      <c r="A16917" s="13" t="s">
        <v>248671</v>
      </c>
    </row>
    <row r="16918" spans="1:1" x14ac:dyDescent="0.25">
      <c r="A16918" s="13" t="s">
        <v>238711</v>
      </c>
    </row>
    <row r="16919" spans="1:1" x14ac:dyDescent="0.25">
      <c r="A16919" s="13" t="s">
        <v>13292</v>
      </c>
    </row>
    <row r="16920" spans="1:1" x14ac:dyDescent="0.25">
      <c r="A16920" s="13" t="s">
        <v>238712</v>
      </c>
    </row>
    <row r="16921" spans="1:1" x14ac:dyDescent="0.25">
      <c r="A16921" s="13" t="s">
        <v>248672</v>
      </c>
    </row>
    <row r="16922" spans="1:1" x14ac:dyDescent="0.25">
      <c r="A16922" s="13" t="s">
        <v>248673</v>
      </c>
    </row>
    <row r="16923" spans="1:1" x14ac:dyDescent="0.25">
      <c r="A16923" s="13" t="s">
        <v>238713</v>
      </c>
    </row>
    <row r="16924" spans="1:1" x14ac:dyDescent="0.25">
      <c r="A16924" s="13" t="s">
        <v>228819</v>
      </c>
    </row>
    <row r="16925" spans="1:1" x14ac:dyDescent="0.25">
      <c r="A16925" s="13" t="s">
        <v>201386</v>
      </c>
    </row>
    <row r="16926" spans="1:1" x14ac:dyDescent="0.25">
      <c r="A16926" s="13" t="s">
        <v>238714</v>
      </c>
    </row>
    <row r="16927" spans="1:1" x14ac:dyDescent="0.25">
      <c r="A16927" s="13" t="s">
        <v>238715</v>
      </c>
    </row>
    <row r="16928" spans="1:1" x14ac:dyDescent="0.25">
      <c r="A16928" s="13" t="s">
        <v>218016</v>
      </c>
    </row>
    <row r="16929" spans="1:1" x14ac:dyDescent="0.25">
      <c r="A16929" s="13" t="s">
        <v>238716</v>
      </c>
    </row>
    <row r="16930" spans="1:1" x14ac:dyDescent="0.25">
      <c r="A16930" s="13" t="s">
        <v>238717</v>
      </c>
    </row>
    <row r="16931" spans="1:1" x14ac:dyDescent="0.25">
      <c r="A16931" s="13" t="s">
        <v>238718</v>
      </c>
    </row>
    <row r="16932" spans="1:1" x14ac:dyDescent="0.25">
      <c r="A16932" s="13" t="s">
        <v>238719</v>
      </c>
    </row>
    <row r="16933" spans="1:1" x14ac:dyDescent="0.25">
      <c r="A16933" s="13" t="s">
        <v>218018</v>
      </c>
    </row>
    <row r="16934" spans="1:1" x14ac:dyDescent="0.25">
      <c r="A16934" s="13" t="s">
        <v>238720</v>
      </c>
    </row>
    <row r="16935" spans="1:1" x14ac:dyDescent="0.25">
      <c r="A16935" s="13" t="s">
        <v>238721</v>
      </c>
    </row>
    <row r="16936" spans="1:1" x14ac:dyDescent="0.25">
      <c r="A16936" s="13" t="s">
        <v>195534</v>
      </c>
    </row>
    <row r="16937" spans="1:1" x14ac:dyDescent="0.25">
      <c r="A16937" s="13" t="s">
        <v>17113</v>
      </c>
    </row>
    <row r="16938" spans="1:1" x14ac:dyDescent="0.25">
      <c r="A16938" s="13" t="s">
        <v>201390</v>
      </c>
    </row>
    <row r="16939" spans="1:1" x14ac:dyDescent="0.25">
      <c r="A16939" s="13" t="s">
        <v>238722</v>
      </c>
    </row>
    <row r="16940" spans="1:1" x14ac:dyDescent="0.25">
      <c r="A16940" s="13" t="s">
        <v>248674</v>
      </c>
    </row>
    <row r="16941" spans="1:1" x14ac:dyDescent="0.25">
      <c r="A16941" s="13" t="s">
        <v>195535</v>
      </c>
    </row>
    <row r="16942" spans="1:1" x14ac:dyDescent="0.25">
      <c r="A16942" s="13" t="s">
        <v>238723</v>
      </c>
    </row>
    <row r="16943" spans="1:1" x14ac:dyDescent="0.25">
      <c r="A16943" s="13" t="s">
        <v>238724</v>
      </c>
    </row>
    <row r="16944" spans="1:1" x14ac:dyDescent="0.25">
      <c r="A16944" s="13" t="s">
        <v>238725</v>
      </c>
    </row>
    <row r="16945" spans="1:1" x14ac:dyDescent="0.25">
      <c r="A16945" s="13" t="s">
        <v>218020</v>
      </c>
    </row>
    <row r="16946" spans="1:1" x14ac:dyDescent="0.25">
      <c r="A16946" s="13" t="s">
        <v>238726</v>
      </c>
    </row>
    <row r="16947" spans="1:1" x14ac:dyDescent="0.25">
      <c r="A16947" s="13" t="s">
        <v>201395</v>
      </c>
    </row>
    <row r="16948" spans="1:1" x14ac:dyDescent="0.25">
      <c r="A16948" s="13" t="s">
        <v>238727</v>
      </c>
    </row>
    <row r="16949" spans="1:1" x14ac:dyDescent="0.25">
      <c r="A16949" s="13" t="s">
        <v>248675</v>
      </c>
    </row>
    <row r="16950" spans="1:1" x14ac:dyDescent="0.25">
      <c r="A16950" s="13" t="s">
        <v>19318</v>
      </c>
    </row>
    <row r="16951" spans="1:1" x14ac:dyDescent="0.25">
      <c r="A16951" s="13" t="s">
        <v>248676</v>
      </c>
    </row>
    <row r="16952" spans="1:1" x14ac:dyDescent="0.25">
      <c r="A16952" s="13" t="s">
        <v>218027</v>
      </c>
    </row>
    <row r="16953" spans="1:1" x14ac:dyDescent="0.25">
      <c r="A16953" s="13" t="s">
        <v>228823</v>
      </c>
    </row>
    <row r="16954" spans="1:1" x14ac:dyDescent="0.25">
      <c r="A16954" s="13" t="s">
        <v>238728</v>
      </c>
    </row>
    <row r="16955" spans="1:1" x14ac:dyDescent="0.25">
      <c r="A16955" s="13" t="s">
        <v>19641</v>
      </c>
    </row>
    <row r="16956" spans="1:1" x14ac:dyDescent="0.25">
      <c r="A16956" s="13" t="s">
        <v>19789</v>
      </c>
    </row>
    <row r="16957" spans="1:1" x14ac:dyDescent="0.25">
      <c r="A16957" s="13" t="s">
        <v>218028</v>
      </c>
    </row>
    <row r="16958" spans="1:1" x14ac:dyDescent="0.25">
      <c r="A16958" s="13" t="s">
        <v>248677</v>
      </c>
    </row>
    <row r="16959" spans="1:1" x14ac:dyDescent="0.25">
      <c r="A16959" s="13" t="s">
        <v>20889</v>
      </c>
    </row>
    <row r="16960" spans="1:1" x14ac:dyDescent="0.25">
      <c r="A16960" s="13" t="s">
        <v>201396</v>
      </c>
    </row>
    <row r="16961" spans="1:1" x14ac:dyDescent="0.25">
      <c r="A16961" s="13" t="s">
        <v>248678</v>
      </c>
    </row>
    <row r="16962" spans="1:1" x14ac:dyDescent="0.25">
      <c r="A16962" s="13" t="s">
        <v>21005</v>
      </c>
    </row>
    <row r="16963" spans="1:1" x14ac:dyDescent="0.25">
      <c r="A16963" s="13" t="s">
        <v>238729</v>
      </c>
    </row>
    <row r="16964" spans="1:1" x14ac:dyDescent="0.25">
      <c r="A16964" s="13" t="s">
        <v>238730</v>
      </c>
    </row>
    <row r="16965" spans="1:1" x14ac:dyDescent="0.25">
      <c r="A16965" s="13" t="s">
        <v>238731</v>
      </c>
    </row>
    <row r="16966" spans="1:1" x14ac:dyDescent="0.25">
      <c r="A16966" s="13" t="s">
        <v>238732</v>
      </c>
    </row>
    <row r="16967" spans="1:1" x14ac:dyDescent="0.25">
      <c r="A16967" s="13" t="s">
        <v>228825</v>
      </c>
    </row>
    <row r="16968" spans="1:1" x14ac:dyDescent="0.25">
      <c r="A16968" s="13" t="s">
        <v>218033</v>
      </c>
    </row>
    <row r="16969" spans="1:1" x14ac:dyDescent="0.25">
      <c r="A16969" s="13" t="s">
        <v>238733</v>
      </c>
    </row>
    <row r="16970" spans="1:1" x14ac:dyDescent="0.25">
      <c r="A16970" s="13" t="s">
        <v>238734</v>
      </c>
    </row>
    <row r="16971" spans="1:1" x14ac:dyDescent="0.25">
      <c r="A16971" s="13" t="s">
        <v>238735</v>
      </c>
    </row>
    <row r="16972" spans="1:1" x14ac:dyDescent="0.25">
      <c r="A16972" s="13" t="s">
        <v>218035</v>
      </c>
    </row>
    <row r="16973" spans="1:1" x14ac:dyDescent="0.25">
      <c r="A16973" s="13" t="s">
        <v>238736</v>
      </c>
    </row>
    <row r="16974" spans="1:1" x14ac:dyDescent="0.25">
      <c r="A16974" s="13" t="s">
        <v>228826</v>
      </c>
    </row>
    <row r="16975" spans="1:1" x14ac:dyDescent="0.25">
      <c r="A16975" s="13" t="s">
        <v>248679</v>
      </c>
    </row>
    <row r="16976" spans="1:1" x14ac:dyDescent="0.25">
      <c r="A16976" s="13" t="s">
        <v>238737</v>
      </c>
    </row>
    <row r="16977" spans="1:1" x14ac:dyDescent="0.25">
      <c r="A16977" s="13" t="s">
        <v>228827</v>
      </c>
    </row>
    <row r="16978" spans="1:1" x14ac:dyDescent="0.25">
      <c r="A16978" s="13" t="s">
        <v>248680</v>
      </c>
    </row>
    <row r="16979" spans="1:1" x14ac:dyDescent="0.25">
      <c r="A16979" s="13" t="s">
        <v>248681</v>
      </c>
    </row>
    <row r="16980" spans="1:1" x14ac:dyDescent="0.25">
      <c r="A16980" s="13" t="s">
        <v>24476</v>
      </c>
    </row>
    <row r="16981" spans="1:1" x14ac:dyDescent="0.25">
      <c r="A16981" s="13" t="s">
        <v>195538</v>
      </c>
    </row>
    <row r="16982" spans="1:1" x14ac:dyDescent="0.25">
      <c r="A16982" s="13" t="s">
        <v>238738</v>
      </c>
    </row>
    <row r="16983" spans="1:1" x14ac:dyDescent="0.25">
      <c r="A16983" s="13" t="s">
        <v>248682</v>
      </c>
    </row>
    <row r="16984" spans="1:1" x14ac:dyDescent="0.25">
      <c r="A16984" s="13" t="s">
        <v>248683</v>
      </c>
    </row>
    <row r="16985" spans="1:1" x14ac:dyDescent="0.25">
      <c r="A16985" s="13" t="s">
        <v>238739</v>
      </c>
    </row>
    <row r="16986" spans="1:1" x14ac:dyDescent="0.25">
      <c r="A16986" s="13" t="s">
        <v>248684</v>
      </c>
    </row>
    <row r="16987" spans="1:1" x14ac:dyDescent="0.25">
      <c r="A16987" s="13" t="s">
        <v>248685</v>
      </c>
    </row>
    <row r="16988" spans="1:1" x14ac:dyDescent="0.25">
      <c r="A16988" s="13" t="s">
        <v>238740</v>
      </c>
    </row>
    <row r="16989" spans="1:1" x14ac:dyDescent="0.25">
      <c r="A16989" s="13" t="s">
        <v>218041</v>
      </c>
    </row>
    <row r="16990" spans="1:1" x14ac:dyDescent="0.25">
      <c r="A16990" s="13" t="s">
        <v>238741</v>
      </c>
    </row>
    <row r="16991" spans="1:1" x14ac:dyDescent="0.25">
      <c r="A16991" s="13" t="s">
        <v>25187</v>
      </c>
    </row>
    <row r="16992" spans="1:1" x14ac:dyDescent="0.25">
      <c r="A16992" s="13" t="s">
        <v>238742</v>
      </c>
    </row>
    <row r="16993" spans="1:1" x14ac:dyDescent="0.25">
      <c r="A16993" s="13" t="s">
        <v>248686</v>
      </c>
    </row>
    <row r="16994" spans="1:1" x14ac:dyDescent="0.25">
      <c r="A16994" s="13" t="s">
        <v>238743</v>
      </c>
    </row>
    <row r="16995" spans="1:1" x14ac:dyDescent="0.25">
      <c r="A16995" s="13" t="s">
        <v>238744</v>
      </c>
    </row>
    <row r="16996" spans="1:1" x14ac:dyDescent="0.25">
      <c r="A16996" s="13" t="s">
        <v>201408</v>
      </c>
    </row>
    <row r="16997" spans="1:1" x14ac:dyDescent="0.25">
      <c r="A16997" s="13" t="s">
        <v>26041</v>
      </c>
    </row>
    <row r="16998" spans="1:1" x14ac:dyDescent="0.25">
      <c r="A16998" s="13" t="s">
        <v>238745</v>
      </c>
    </row>
    <row r="16999" spans="1:1" x14ac:dyDescent="0.25">
      <c r="A16999" s="13" t="s">
        <v>238746</v>
      </c>
    </row>
    <row r="17000" spans="1:1" x14ac:dyDescent="0.25">
      <c r="A17000" s="13" t="s">
        <v>248687</v>
      </c>
    </row>
    <row r="17001" spans="1:1" x14ac:dyDescent="0.25">
      <c r="A17001" s="13" t="s">
        <v>248688</v>
      </c>
    </row>
    <row r="17002" spans="1:1" x14ac:dyDescent="0.25">
      <c r="A17002" s="13" t="s">
        <v>238747</v>
      </c>
    </row>
    <row r="17003" spans="1:1" x14ac:dyDescent="0.25">
      <c r="A17003" s="13" t="s">
        <v>195542</v>
      </c>
    </row>
    <row r="17004" spans="1:1" x14ac:dyDescent="0.25">
      <c r="A17004" s="13" t="s">
        <v>248689</v>
      </c>
    </row>
    <row r="17005" spans="1:1" x14ac:dyDescent="0.25">
      <c r="A17005" s="13" t="s">
        <v>201411</v>
      </c>
    </row>
    <row r="17006" spans="1:1" x14ac:dyDescent="0.25">
      <c r="A17006" s="13" t="s">
        <v>248690</v>
      </c>
    </row>
    <row r="17007" spans="1:1" x14ac:dyDescent="0.25">
      <c r="A17007" s="13" t="s">
        <v>218047</v>
      </c>
    </row>
    <row r="17008" spans="1:1" x14ac:dyDescent="0.25">
      <c r="A17008" s="13" t="s">
        <v>248691</v>
      </c>
    </row>
    <row r="17009" spans="1:1" x14ac:dyDescent="0.25">
      <c r="A17009" s="13" t="s">
        <v>27989</v>
      </c>
    </row>
    <row r="17010" spans="1:1" x14ac:dyDescent="0.25">
      <c r="A17010" s="13" t="s">
        <v>248692</v>
      </c>
    </row>
    <row r="17011" spans="1:1" x14ac:dyDescent="0.25">
      <c r="A17011" s="13" t="s">
        <v>218051</v>
      </c>
    </row>
    <row r="17012" spans="1:1" x14ac:dyDescent="0.25">
      <c r="A17012" s="13" t="s">
        <v>238748</v>
      </c>
    </row>
    <row r="17013" spans="1:1" x14ac:dyDescent="0.25">
      <c r="A17013" s="13" t="s">
        <v>238749</v>
      </c>
    </row>
    <row r="17014" spans="1:1" x14ac:dyDescent="0.25">
      <c r="A17014" s="13" t="s">
        <v>238750</v>
      </c>
    </row>
    <row r="17015" spans="1:1" x14ac:dyDescent="0.25">
      <c r="A17015" s="13" t="s">
        <v>228833</v>
      </c>
    </row>
    <row r="17016" spans="1:1" x14ac:dyDescent="0.25">
      <c r="A17016" s="13" t="s">
        <v>238751</v>
      </c>
    </row>
    <row r="17017" spans="1:1" x14ac:dyDescent="0.25">
      <c r="A17017" s="13" t="s">
        <v>238752</v>
      </c>
    </row>
    <row r="17018" spans="1:1" x14ac:dyDescent="0.25">
      <c r="A17018" s="13" t="s">
        <v>238753</v>
      </c>
    </row>
    <row r="17019" spans="1:1" x14ac:dyDescent="0.25">
      <c r="A17019" s="13" t="s">
        <v>248693</v>
      </c>
    </row>
    <row r="17020" spans="1:1" x14ac:dyDescent="0.25">
      <c r="A17020" s="13" t="s">
        <v>238754</v>
      </c>
    </row>
    <row r="17021" spans="1:1" x14ac:dyDescent="0.25">
      <c r="A17021" s="13" t="s">
        <v>248694</v>
      </c>
    </row>
    <row r="17022" spans="1:1" x14ac:dyDescent="0.25">
      <c r="A17022" s="13" t="s">
        <v>248695</v>
      </c>
    </row>
    <row r="17023" spans="1:1" x14ac:dyDescent="0.25">
      <c r="A17023" s="13" t="s">
        <v>238755</v>
      </c>
    </row>
    <row r="17024" spans="1:1" x14ac:dyDescent="0.25">
      <c r="A17024" s="13" t="s">
        <v>228838</v>
      </c>
    </row>
    <row r="17025" spans="1:1" x14ac:dyDescent="0.25">
      <c r="A17025" s="13" t="s">
        <v>238756</v>
      </c>
    </row>
    <row r="17026" spans="1:1" x14ac:dyDescent="0.25">
      <c r="A17026" s="13" t="s">
        <v>195543</v>
      </c>
    </row>
    <row r="17027" spans="1:1" x14ac:dyDescent="0.25">
      <c r="A17027" s="13" t="s">
        <v>248696</v>
      </c>
    </row>
    <row r="17028" spans="1:1" x14ac:dyDescent="0.25">
      <c r="A17028" s="13" t="s">
        <v>238757</v>
      </c>
    </row>
    <row r="17029" spans="1:1" x14ac:dyDescent="0.25">
      <c r="A17029" s="13" t="s">
        <v>238758</v>
      </c>
    </row>
    <row r="17030" spans="1:1" x14ac:dyDescent="0.25">
      <c r="A17030" s="13" t="s">
        <v>195544</v>
      </c>
    </row>
    <row r="17031" spans="1:1" x14ac:dyDescent="0.25">
      <c r="A17031" s="13" t="s">
        <v>228839</v>
      </c>
    </row>
    <row r="17032" spans="1:1" x14ac:dyDescent="0.25">
      <c r="A17032" s="13" t="s">
        <v>238759</v>
      </c>
    </row>
    <row r="17033" spans="1:1" x14ac:dyDescent="0.25">
      <c r="A17033" s="13" t="s">
        <v>238760</v>
      </c>
    </row>
    <row r="17034" spans="1:1" x14ac:dyDescent="0.25">
      <c r="A17034" s="13" t="s">
        <v>238761</v>
      </c>
    </row>
    <row r="17035" spans="1:1" x14ac:dyDescent="0.25">
      <c r="A17035" s="13" t="s">
        <v>238762</v>
      </c>
    </row>
    <row r="17036" spans="1:1" x14ac:dyDescent="0.25">
      <c r="A17036" s="13" t="s">
        <v>238763</v>
      </c>
    </row>
    <row r="17037" spans="1:1" x14ac:dyDescent="0.25">
      <c r="A17037" s="13" t="s">
        <v>248697</v>
      </c>
    </row>
    <row r="17038" spans="1:1" x14ac:dyDescent="0.25">
      <c r="A17038" s="13" t="s">
        <v>248698</v>
      </c>
    </row>
    <row r="17039" spans="1:1" x14ac:dyDescent="0.25">
      <c r="A17039" s="13" t="s">
        <v>248699</v>
      </c>
    </row>
    <row r="17040" spans="1:1" x14ac:dyDescent="0.25">
      <c r="A17040" s="13" t="s">
        <v>248700</v>
      </c>
    </row>
    <row r="17041" spans="1:1" x14ac:dyDescent="0.25">
      <c r="A17041" s="13" t="s">
        <v>238764</v>
      </c>
    </row>
    <row r="17042" spans="1:1" x14ac:dyDescent="0.25">
      <c r="A17042" s="13" t="s">
        <v>218064</v>
      </c>
    </row>
    <row r="17043" spans="1:1" x14ac:dyDescent="0.25">
      <c r="A17043" s="13" t="s">
        <v>218066</v>
      </c>
    </row>
    <row r="17044" spans="1:1" x14ac:dyDescent="0.25">
      <c r="A17044" s="13" t="s">
        <v>238765</v>
      </c>
    </row>
    <row r="17045" spans="1:1" x14ac:dyDescent="0.25">
      <c r="A17045" s="13" t="s">
        <v>33064</v>
      </c>
    </row>
    <row r="17046" spans="1:1" x14ac:dyDescent="0.25">
      <c r="A17046" s="13" t="s">
        <v>33069</v>
      </c>
    </row>
    <row r="17047" spans="1:1" x14ac:dyDescent="0.25">
      <c r="A17047" s="13" t="s">
        <v>238766</v>
      </c>
    </row>
    <row r="17048" spans="1:1" x14ac:dyDescent="0.25">
      <c r="A17048" s="13" t="s">
        <v>201421</v>
      </c>
    </row>
    <row r="17049" spans="1:1" x14ac:dyDescent="0.25">
      <c r="A17049" s="13" t="s">
        <v>238767</v>
      </c>
    </row>
    <row r="17050" spans="1:1" x14ac:dyDescent="0.25">
      <c r="A17050" s="13" t="s">
        <v>238768</v>
      </c>
    </row>
    <row r="17051" spans="1:1" x14ac:dyDescent="0.25">
      <c r="A17051" s="13" t="s">
        <v>218070</v>
      </c>
    </row>
    <row r="17052" spans="1:1" x14ac:dyDescent="0.25">
      <c r="A17052" s="13" t="s">
        <v>238769</v>
      </c>
    </row>
    <row r="17053" spans="1:1" x14ac:dyDescent="0.25">
      <c r="A17053" s="13" t="s">
        <v>238770</v>
      </c>
    </row>
    <row r="17054" spans="1:1" x14ac:dyDescent="0.25">
      <c r="A17054" s="13" t="s">
        <v>238771</v>
      </c>
    </row>
    <row r="17055" spans="1:1" x14ac:dyDescent="0.25">
      <c r="A17055" s="13" t="s">
        <v>228844</v>
      </c>
    </row>
    <row r="17056" spans="1:1" x14ac:dyDescent="0.25">
      <c r="A17056" s="13" t="s">
        <v>238772</v>
      </c>
    </row>
    <row r="17057" spans="1:1" x14ac:dyDescent="0.25">
      <c r="A17057" s="13" t="s">
        <v>195546</v>
      </c>
    </row>
    <row r="17058" spans="1:1" x14ac:dyDescent="0.25">
      <c r="A17058" s="13" t="s">
        <v>238773</v>
      </c>
    </row>
    <row r="17059" spans="1:1" x14ac:dyDescent="0.25">
      <c r="A17059" s="13" t="s">
        <v>248701</v>
      </c>
    </row>
    <row r="17060" spans="1:1" x14ac:dyDescent="0.25">
      <c r="A17060" s="13" t="s">
        <v>238774</v>
      </c>
    </row>
    <row r="17061" spans="1:1" x14ac:dyDescent="0.25">
      <c r="A17061" s="13" t="s">
        <v>238775</v>
      </c>
    </row>
    <row r="17062" spans="1:1" x14ac:dyDescent="0.25">
      <c r="A17062" s="13" t="s">
        <v>238776</v>
      </c>
    </row>
    <row r="17063" spans="1:1" x14ac:dyDescent="0.25">
      <c r="A17063" s="13" t="s">
        <v>248702</v>
      </c>
    </row>
    <row r="17064" spans="1:1" x14ac:dyDescent="0.25">
      <c r="A17064" s="13" t="s">
        <v>228850</v>
      </c>
    </row>
    <row r="17065" spans="1:1" x14ac:dyDescent="0.25">
      <c r="A17065" s="13" t="s">
        <v>238777</v>
      </c>
    </row>
    <row r="17066" spans="1:1" x14ac:dyDescent="0.25">
      <c r="A17066" s="13" t="s">
        <v>238778</v>
      </c>
    </row>
    <row r="17067" spans="1:1" x14ac:dyDescent="0.25">
      <c r="A17067" s="13" t="s">
        <v>238779</v>
      </c>
    </row>
    <row r="17068" spans="1:1" x14ac:dyDescent="0.25">
      <c r="A17068" s="13" t="s">
        <v>238780</v>
      </c>
    </row>
    <row r="17069" spans="1:1" x14ac:dyDescent="0.25">
      <c r="A17069" s="13" t="s">
        <v>195547</v>
      </c>
    </row>
    <row r="17070" spans="1:1" x14ac:dyDescent="0.25">
      <c r="A17070" s="13" t="s">
        <v>248703</v>
      </c>
    </row>
    <row r="17071" spans="1:1" x14ac:dyDescent="0.25">
      <c r="A17071" s="13" t="s">
        <v>238781</v>
      </c>
    </row>
    <row r="17072" spans="1:1" x14ac:dyDescent="0.25">
      <c r="A17072" s="13" t="s">
        <v>228852</v>
      </c>
    </row>
    <row r="17073" spans="1:1" x14ac:dyDescent="0.25">
      <c r="A17073" s="13" t="s">
        <v>36585</v>
      </c>
    </row>
    <row r="17074" spans="1:1" x14ac:dyDescent="0.25">
      <c r="A17074" s="13" t="s">
        <v>238782</v>
      </c>
    </row>
    <row r="17075" spans="1:1" x14ac:dyDescent="0.25">
      <c r="A17075" s="13" t="s">
        <v>36786</v>
      </c>
    </row>
    <row r="17076" spans="1:1" x14ac:dyDescent="0.25">
      <c r="A17076" s="13" t="s">
        <v>238783</v>
      </c>
    </row>
    <row r="17077" spans="1:1" x14ac:dyDescent="0.25">
      <c r="A17077" s="13" t="s">
        <v>248704</v>
      </c>
    </row>
    <row r="17078" spans="1:1" x14ac:dyDescent="0.25">
      <c r="A17078" s="13" t="s">
        <v>218080</v>
      </c>
    </row>
    <row r="17079" spans="1:1" x14ac:dyDescent="0.25">
      <c r="A17079" s="13" t="s">
        <v>228855</v>
      </c>
    </row>
    <row r="17080" spans="1:1" x14ac:dyDescent="0.25">
      <c r="A17080" s="13" t="s">
        <v>238784</v>
      </c>
    </row>
    <row r="17081" spans="1:1" x14ac:dyDescent="0.25">
      <c r="A17081" s="13" t="s">
        <v>248705</v>
      </c>
    </row>
    <row r="17082" spans="1:1" x14ac:dyDescent="0.25">
      <c r="A17082" s="13" t="s">
        <v>238785</v>
      </c>
    </row>
    <row r="17083" spans="1:1" x14ac:dyDescent="0.25">
      <c r="A17083" s="13" t="s">
        <v>238786</v>
      </c>
    </row>
    <row r="17084" spans="1:1" x14ac:dyDescent="0.25">
      <c r="A17084" s="13" t="s">
        <v>238787</v>
      </c>
    </row>
    <row r="17085" spans="1:1" x14ac:dyDescent="0.25">
      <c r="A17085" s="13" t="s">
        <v>248706</v>
      </c>
    </row>
    <row r="17086" spans="1:1" x14ac:dyDescent="0.25">
      <c r="A17086" s="13" t="s">
        <v>238788</v>
      </c>
    </row>
    <row r="17087" spans="1:1" x14ac:dyDescent="0.25">
      <c r="A17087" s="13" t="s">
        <v>248707</v>
      </c>
    </row>
    <row r="17088" spans="1:1" x14ac:dyDescent="0.25">
      <c r="A17088" s="13" t="s">
        <v>238789</v>
      </c>
    </row>
    <row r="17089" spans="1:1" x14ac:dyDescent="0.25">
      <c r="A17089" s="13" t="s">
        <v>218090</v>
      </c>
    </row>
    <row r="17090" spans="1:1" x14ac:dyDescent="0.25">
      <c r="A17090" s="13" t="s">
        <v>248708</v>
      </c>
    </row>
    <row r="17091" spans="1:1" x14ac:dyDescent="0.25">
      <c r="A17091" s="13" t="s">
        <v>238790</v>
      </c>
    </row>
    <row r="17092" spans="1:1" x14ac:dyDescent="0.25">
      <c r="A17092" s="13" t="s">
        <v>238791</v>
      </c>
    </row>
    <row r="17093" spans="1:1" x14ac:dyDescent="0.25">
      <c r="A17093" s="13" t="s">
        <v>238792</v>
      </c>
    </row>
    <row r="17094" spans="1:1" x14ac:dyDescent="0.25">
      <c r="A17094" s="13" t="s">
        <v>39701</v>
      </c>
    </row>
    <row r="17095" spans="1:1" x14ac:dyDescent="0.25">
      <c r="A17095" s="13" t="s">
        <v>238793</v>
      </c>
    </row>
    <row r="17096" spans="1:1" x14ac:dyDescent="0.25">
      <c r="A17096" s="13" t="s">
        <v>40006</v>
      </c>
    </row>
    <row r="17097" spans="1:1" x14ac:dyDescent="0.25">
      <c r="A17097" s="13" t="s">
        <v>238794</v>
      </c>
    </row>
    <row r="17098" spans="1:1" x14ac:dyDescent="0.25">
      <c r="A17098" s="13" t="s">
        <v>228860</v>
      </c>
    </row>
    <row r="17099" spans="1:1" x14ac:dyDescent="0.25">
      <c r="A17099" s="13" t="s">
        <v>248709</v>
      </c>
    </row>
    <row r="17100" spans="1:1" x14ac:dyDescent="0.25">
      <c r="A17100" s="13" t="s">
        <v>238795</v>
      </c>
    </row>
    <row r="17101" spans="1:1" x14ac:dyDescent="0.25">
      <c r="A17101" s="13" t="s">
        <v>238796</v>
      </c>
    </row>
    <row r="17102" spans="1:1" x14ac:dyDescent="0.25">
      <c r="A17102" s="13" t="s">
        <v>218095</v>
      </c>
    </row>
    <row r="17103" spans="1:1" x14ac:dyDescent="0.25">
      <c r="A17103" s="13" t="s">
        <v>226707</v>
      </c>
    </row>
    <row r="17104" spans="1:1" x14ac:dyDescent="0.25">
      <c r="A17104" s="13" t="s">
        <v>228862</v>
      </c>
    </row>
    <row r="17105" spans="1:1" x14ac:dyDescent="0.25">
      <c r="A17105" s="13" t="s">
        <v>218096</v>
      </c>
    </row>
    <row r="17106" spans="1:1" x14ac:dyDescent="0.25">
      <c r="A17106" s="13" t="s">
        <v>238797</v>
      </c>
    </row>
    <row r="17107" spans="1:1" x14ac:dyDescent="0.25">
      <c r="A17107" s="13" t="s">
        <v>228864</v>
      </c>
    </row>
    <row r="17108" spans="1:1" x14ac:dyDescent="0.25">
      <c r="A17108" s="13" t="s">
        <v>41337</v>
      </c>
    </row>
    <row r="17109" spans="1:1" x14ac:dyDescent="0.25">
      <c r="A17109" s="13" t="s">
        <v>228865</v>
      </c>
    </row>
    <row r="17110" spans="1:1" x14ac:dyDescent="0.25">
      <c r="A17110" s="13" t="s">
        <v>218098</v>
      </c>
    </row>
    <row r="17111" spans="1:1" x14ac:dyDescent="0.25">
      <c r="A17111" s="13" t="s">
        <v>238798</v>
      </c>
    </row>
    <row r="17112" spans="1:1" x14ac:dyDescent="0.25">
      <c r="A17112" s="13" t="s">
        <v>218100</v>
      </c>
    </row>
    <row r="17113" spans="1:1" x14ac:dyDescent="0.25">
      <c r="A17113" s="13" t="s">
        <v>248710</v>
      </c>
    </row>
    <row r="17114" spans="1:1" x14ac:dyDescent="0.25">
      <c r="A17114" s="13" t="s">
        <v>238799</v>
      </c>
    </row>
    <row r="17115" spans="1:1" x14ac:dyDescent="0.25">
      <c r="A17115" s="13" t="s">
        <v>248711</v>
      </c>
    </row>
    <row r="17116" spans="1:1" x14ac:dyDescent="0.25">
      <c r="A17116" s="13" t="s">
        <v>238800</v>
      </c>
    </row>
    <row r="17117" spans="1:1" x14ac:dyDescent="0.25">
      <c r="A17117" s="13" t="s">
        <v>238801</v>
      </c>
    </row>
    <row r="17118" spans="1:1" x14ac:dyDescent="0.25">
      <c r="A17118" s="13" t="s">
        <v>248712</v>
      </c>
    </row>
    <row r="17119" spans="1:1" x14ac:dyDescent="0.25">
      <c r="A17119" s="13" t="s">
        <v>238802</v>
      </c>
    </row>
    <row r="17120" spans="1:1" x14ac:dyDescent="0.25">
      <c r="A17120" s="13" t="s">
        <v>201433</v>
      </c>
    </row>
    <row r="17121" spans="1:1" x14ac:dyDescent="0.25">
      <c r="A17121" s="13" t="s">
        <v>218106</v>
      </c>
    </row>
    <row r="17122" spans="1:1" x14ac:dyDescent="0.25">
      <c r="A17122" s="13" t="s">
        <v>218108</v>
      </c>
    </row>
    <row r="17123" spans="1:1" x14ac:dyDescent="0.25">
      <c r="A17123" s="13" t="s">
        <v>228870</v>
      </c>
    </row>
    <row r="17124" spans="1:1" x14ac:dyDescent="0.25">
      <c r="A17124" s="13" t="s">
        <v>218111</v>
      </c>
    </row>
    <row r="17125" spans="1:1" x14ac:dyDescent="0.25">
      <c r="A17125" s="13" t="s">
        <v>238803</v>
      </c>
    </row>
    <row r="17126" spans="1:1" x14ac:dyDescent="0.25">
      <c r="A17126" s="13" t="s">
        <v>218114</v>
      </c>
    </row>
    <row r="17127" spans="1:1" x14ac:dyDescent="0.25">
      <c r="A17127" s="13" t="s">
        <v>238804</v>
      </c>
    </row>
    <row r="17128" spans="1:1" x14ac:dyDescent="0.25">
      <c r="A17128" s="13" t="s">
        <v>248713</v>
      </c>
    </row>
    <row r="17129" spans="1:1" x14ac:dyDescent="0.25">
      <c r="A17129" s="13" t="s">
        <v>195548</v>
      </c>
    </row>
    <row r="17130" spans="1:1" x14ac:dyDescent="0.25">
      <c r="A17130" s="13" t="s">
        <v>218115</v>
      </c>
    </row>
    <row r="17131" spans="1:1" x14ac:dyDescent="0.25">
      <c r="A17131" s="13" t="s">
        <v>248714</v>
      </c>
    </row>
    <row r="17132" spans="1:1" x14ac:dyDescent="0.25">
      <c r="A17132" s="13" t="s">
        <v>238805</v>
      </c>
    </row>
    <row r="17133" spans="1:1" x14ac:dyDescent="0.25">
      <c r="A17133" s="13" t="s">
        <v>248715</v>
      </c>
    </row>
    <row r="17134" spans="1:1" x14ac:dyDescent="0.25">
      <c r="A17134" s="13" t="s">
        <v>238806</v>
      </c>
    </row>
    <row r="17135" spans="1:1" x14ac:dyDescent="0.25">
      <c r="A17135" s="13" t="s">
        <v>218116</v>
      </c>
    </row>
    <row r="17136" spans="1:1" x14ac:dyDescent="0.25">
      <c r="A17136" s="13" t="s">
        <v>228875</v>
      </c>
    </row>
    <row r="17137" spans="1:1" x14ac:dyDescent="0.25">
      <c r="A17137" s="13" t="s">
        <v>228876</v>
      </c>
    </row>
    <row r="17138" spans="1:1" x14ac:dyDescent="0.25">
      <c r="A17138" s="13" t="s">
        <v>238807</v>
      </c>
    </row>
    <row r="17139" spans="1:1" x14ac:dyDescent="0.25">
      <c r="A17139" s="13" t="s">
        <v>238808</v>
      </c>
    </row>
    <row r="17140" spans="1:1" x14ac:dyDescent="0.25">
      <c r="A17140" s="13" t="s">
        <v>195549</v>
      </c>
    </row>
    <row r="17141" spans="1:1" x14ac:dyDescent="0.25">
      <c r="A17141" s="13" t="s">
        <v>228877</v>
      </c>
    </row>
    <row r="17142" spans="1:1" x14ac:dyDescent="0.25">
      <c r="A17142" s="13" t="s">
        <v>238809</v>
      </c>
    </row>
    <row r="17143" spans="1:1" x14ac:dyDescent="0.25">
      <c r="A17143" s="13" t="s">
        <v>218121</v>
      </c>
    </row>
    <row r="17144" spans="1:1" x14ac:dyDescent="0.25">
      <c r="A17144" s="13" t="s">
        <v>248716</v>
      </c>
    </row>
    <row r="17145" spans="1:1" x14ac:dyDescent="0.25">
      <c r="A17145" s="13" t="s">
        <v>218124</v>
      </c>
    </row>
    <row r="17146" spans="1:1" x14ac:dyDescent="0.25">
      <c r="A17146" s="13" t="s">
        <v>228878</v>
      </c>
    </row>
    <row r="17147" spans="1:1" x14ac:dyDescent="0.25">
      <c r="A17147" s="13" t="s">
        <v>238810</v>
      </c>
    </row>
    <row r="17148" spans="1:1" x14ac:dyDescent="0.25">
      <c r="A17148" s="13" t="s">
        <v>228879</v>
      </c>
    </row>
    <row r="17149" spans="1:1" x14ac:dyDescent="0.25">
      <c r="A17149" s="13" t="s">
        <v>238811</v>
      </c>
    </row>
    <row r="17150" spans="1:1" x14ac:dyDescent="0.25">
      <c r="A17150" s="13" t="s">
        <v>195550</v>
      </c>
    </row>
    <row r="17151" spans="1:1" x14ac:dyDescent="0.25">
      <c r="A17151" s="13" t="s">
        <v>248717</v>
      </c>
    </row>
    <row r="17152" spans="1:1" x14ac:dyDescent="0.25">
      <c r="A17152" s="13" t="s">
        <v>238812</v>
      </c>
    </row>
    <row r="17153" spans="1:1" x14ac:dyDescent="0.25">
      <c r="A17153" s="13" t="s">
        <v>46400</v>
      </c>
    </row>
    <row r="17154" spans="1:1" x14ac:dyDescent="0.25">
      <c r="A17154" s="13" t="s">
        <v>228881</v>
      </c>
    </row>
    <row r="17155" spans="1:1" x14ac:dyDescent="0.25">
      <c r="A17155" s="13" t="s">
        <v>238813</v>
      </c>
    </row>
    <row r="17156" spans="1:1" x14ac:dyDescent="0.25">
      <c r="A17156" s="13" t="s">
        <v>218127</v>
      </c>
    </row>
    <row r="17157" spans="1:1" x14ac:dyDescent="0.25">
      <c r="A17157" s="13" t="s">
        <v>195551</v>
      </c>
    </row>
    <row r="17158" spans="1:1" x14ac:dyDescent="0.25">
      <c r="A17158" s="13" t="s">
        <v>238814</v>
      </c>
    </row>
    <row r="17159" spans="1:1" x14ac:dyDescent="0.25">
      <c r="A17159" s="13" t="s">
        <v>195553</v>
      </c>
    </row>
    <row r="17160" spans="1:1" x14ac:dyDescent="0.25">
      <c r="A17160" s="13" t="s">
        <v>238815</v>
      </c>
    </row>
    <row r="17161" spans="1:1" x14ac:dyDescent="0.25">
      <c r="A17161" s="13" t="s">
        <v>228883</v>
      </c>
    </row>
    <row r="17162" spans="1:1" x14ac:dyDescent="0.25">
      <c r="A17162" s="13" t="s">
        <v>47519</v>
      </c>
    </row>
    <row r="17163" spans="1:1" x14ac:dyDescent="0.25">
      <c r="A17163" s="13" t="s">
        <v>218131</v>
      </c>
    </row>
    <row r="17164" spans="1:1" x14ac:dyDescent="0.25">
      <c r="A17164" s="13" t="s">
        <v>248718</v>
      </c>
    </row>
    <row r="17165" spans="1:1" x14ac:dyDescent="0.25">
      <c r="A17165" s="13" t="s">
        <v>248719</v>
      </c>
    </row>
    <row r="17166" spans="1:1" x14ac:dyDescent="0.25">
      <c r="A17166" s="13" t="s">
        <v>238816</v>
      </c>
    </row>
    <row r="17167" spans="1:1" x14ac:dyDescent="0.25">
      <c r="A17167" s="13" t="s">
        <v>48122</v>
      </c>
    </row>
    <row r="17168" spans="1:1" x14ac:dyDescent="0.25">
      <c r="A17168" s="13" t="s">
        <v>238817</v>
      </c>
    </row>
    <row r="17169" spans="1:1" x14ac:dyDescent="0.25">
      <c r="A17169" s="13" t="s">
        <v>238818</v>
      </c>
    </row>
    <row r="17170" spans="1:1" x14ac:dyDescent="0.25">
      <c r="A17170" s="13" t="s">
        <v>248720</v>
      </c>
    </row>
    <row r="17171" spans="1:1" x14ac:dyDescent="0.25">
      <c r="A17171" s="13" t="s">
        <v>49158</v>
      </c>
    </row>
    <row r="17172" spans="1:1" x14ac:dyDescent="0.25">
      <c r="A17172" s="13" t="s">
        <v>49274</v>
      </c>
    </row>
    <row r="17173" spans="1:1" x14ac:dyDescent="0.25">
      <c r="A17173" s="13" t="s">
        <v>49401</v>
      </c>
    </row>
    <row r="17174" spans="1:1" x14ac:dyDescent="0.25">
      <c r="A17174" s="13" t="s">
        <v>238819</v>
      </c>
    </row>
    <row r="17175" spans="1:1" x14ac:dyDescent="0.25">
      <c r="A17175" s="13" t="s">
        <v>228885</v>
      </c>
    </row>
    <row r="17176" spans="1:1" x14ac:dyDescent="0.25">
      <c r="A17176" s="13" t="s">
        <v>50220</v>
      </c>
    </row>
    <row r="17177" spans="1:1" x14ac:dyDescent="0.25">
      <c r="A17177" s="13" t="s">
        <v>50458</v>
      </c>
    </row>
    <row r="17178" spans="1:1" x14ac:dyDescent="0.25">
      <c r="A17178" s="13" t="s">
        <v>228886</v>
      </c>
    </row>
    <row r="17179" spans="1:1" x14ac:dyDescent="0.25">
      <c r="A17179" s="13" t="s">
        <v>238820</v>
      </c>
    </row>
    <row r="17180" spans="1:1" x14ac:dyDescent="0.25">
      <c r="A17180" s="13" t="s">
        <v>238821</v>
      </c>
    </row>
    <row r="17181" spans="1:1" x14ac:dyDescent="0.25">
      <c r="A17181" s="13" t="s">
        <v>195554</v>
      </c>
    </row>
    <row r="17182" spans="1:1" x14ac:dyDescent="0.25">
      <c r="A17182" s="13" t="s">
        <v>238822</v>
      </c>
    </row>
    <row r="17183" spans="1:1" x14ac:dyDescent="0.25">
      <c r="A17183" s="13" t="s">
        <v>195555</v>
      </c>
    </row>
    <row r="17184" spans="1:1" x14ac:dyDescent="0.25">
      <c r="A17184" s="13" t="s">
        <v>238823</v>
      </c>
    </row>
    <row r="17185" spans="1:1" x14ac:dyDescent="0.25">
      <c r="A17185" s="13" t="s">
        <v>238824</v>
      </c>
    </row>
    <row r="17186" spans="1:1" x14ac:dyDescent="0.25">
      <c r="A17186" s="13" t="s">
        <v>201437</v>
      </c>
    </row>
    <row r="17187" spans="1:1" x14ac:dyDescent="0.25">
      <c r="A17187" s="13" t="s">
        <v>238825</v>
      </c>
    </row>
    <row r="17188" spans="1:1" x14ac:dyDescent="0.25">
      <c r="A17188" s="13" t="s">
        <v>248721</v>
      </c>
    </row>
    <row r="17189" spans="1:1" x14ac:dyDescent="0.25">
      <c r="A17189" s="13" t="s">
        <v>248722</v>
      </c>
    </row>
    <row r="17190" spans="1:1" x14ac:dyDescent="0.25">
      <c r="A17190" s="13" t="s">
        <v>51756</v>
      </c>
    </row>
    <row r="17191" spans="1:1" x14ac:dyDescent="0.25">
      <c r="A17191" s="13" t="s">
        <v>218140</v>
      </c>
    </row>
    <row r="17192" spans="1:1" x14ac:dyDescent="0.25">
      <c r="A17192" s="13" t="s">
        <v>248723</v>
      </c>
    </row>
    <row r="17193" spans="1:1" x14ac:dyDescent="0.25">
      <c r="A17193" s="13" t="s">
        <v>218142</v>
      </c>
    </row>
    <row r="17194" spans="1:1" x14ac:dyDescent="0.25">
      <c r="A17194" s="13" t="s">
        <v>238826</v>
      </c>
    </row>
    <row r="17195" spans="1:1" x14ac:dyDescent="0.25">
      <c r="A17195" s="13" t="s">
        <v>238827</v>
      </c>
    </row>
    <row r="17196" spans="1:1" x14ac:dyDescent="0.25">
      <c r="A17196" s="13" t="s">
        <v>218144</v>
      </c>
    </row>
    <row r="17197" spans="1:1" x14ac:dyDescent="0.25">
      <c r="A17197" s="13" t="s">
        <v>228890</v>
      </c>
    </row>
    <row r="17198" spans="1:1" x14ac:dyDescent="0.25">
      <c r="A17198" s="13" t="s">
        <v>195558</v>
      </c>
    </row>
    <row r="17199" spans="1:1" x14ac:dyDescent="0.25">
      <c r="A17199" s="13" t="s">
        <v>52183</v>
      </c>
    </row>
    <row r="17200" spans="1:1" x14ac:dyDescent="0.25">
      <c r="A17200" s="13" t="s">
        <v>248724</v>
      </c>
    </row>
    <row r="17201" spans="1:1" x14ac:dyDescent="0.25">
      <c r="A17201" s="13" t="s">
        <v>248725</v>
      </c>
    </row>
    <row r="17202" spans="1:1" x14ac:dyDescent="0.25">
      <c r="A17202" s="13" t="s">
        <v>195559</v>
      </c>
    </row>
    <row r="17203" spans="1:1" x14ac:dyDescent="0.25">
      <c r="A17203" s="13" t="s">
        <v>238828</v>
      </c>
    </row>
    <row r="17204" spans="1:1" x14ac:dyDescent="0.25">
      <c r="A17204" s="13" t="s">
        <v>238829</v>
      </c>
    </row>
    <row r="17205" spans="1:1" x14ac:dyDescent="0.25">
      <c r="A17205" s="13" t="s">
        <v>238830</v>
      </c>
    </row>
    <row r="17206" spans="1:1" x14ac:dyDescent="0.25">
      <c r="A17206" s="13" t="s">
        <v>218146</v>
      </c>
    </row>
    <row r="17207" spans="1:1" x14ac:dyDescent="0.25">
      <c r="A17207" s="13" t="s">
        <v>238831</v>
      </c>
    </row>
    <row r="17208" spans="1:1" x14ac:dyDescent="0.25">
      <c r="A17208" s="13" t="s">
        <v>248726</v>
      </c>
    </row>
    <row r="17209" spans="1:1" x14ac:dyDescent="0.25">
      <c r="A17209" s="13" t="s">
        <v>195561</v>
      </c>
    </row>
    <row r="17210" spans="1:1" x14ac:dyDescent="0.25">
      <c r="A17210" s="13" t="s">
        <v>248727</v>
      </c>
    </row>
    <row r="17211" spans="1:1" x14ac:dyDescent="0.25">
      <c r="A17211" s="13" t="s">
        <v>238832</v>
      </c>
    </row>
    <row r="17212" spans="1:1" x14ac:dyDescent="0.25">
      <c r="A17212" s="13" t="s">
        <v>218153</v>
      </c>
    </row>
    <row r="17213" spans="1:1" x14ac:dyDescent="0.25">
      <c r="A17213" s="13" t="s">
        <v>53351</v>
      </c>
    </row>
    <row r="17214" spans="1:1" x14ac:dyDescent="0.25">
      <c r="A17214" s="13" t="s">
        <v>248728</v>
      </c>
    </row>
    <row r="17215" spans="1:1" x14ac:dyDescent="0.25">
      <c r="A17215" s="13" t="s">
        <v>238833</v>
      </c>
    </row>
    <row r="17216" spans="1:1" x14ac:dyDescent="0.25">
      <c r="A17216" s="13" t="s">
        <v>238834</v>
      </c>
    </row>
    <row r="17217" spans="1:1" x14ac:dyDescent="0.25">
      <c r="A17217" s="13" t="s">
        <v>195563</v>
      </c>
    </row>
    <row r="17218" spans="1:1" x14ac:dyDescent="0.25">
      <c r="A17218" s="13" t="s">
        <v>53751</v>
      </c>
    </row>
    <row r="17219" spans="1:1" x14ac:dyDescent="0.25">
      <c r="A17219" s="13" t="s">
        <v>53851</v>
      </c>
    </row>
    <row r="17220" spans="1:1" x14ac:dyDescent="0.25">
      <c r="A17220" s="13" t="s">
        <v>238835</v>
      </c>
    </row>
    <row r="17221" spans="1:1" x14ac:dyDescent="0.25">
      <c r="A17221" s="13" t="s">
        <v>218154</v>
      </c>
    </row>
    <row r="17222" spans="1:1" x14ac:dyDescent="0.25">
      <c r="A17222" s="13" t="s">
        <v>248729</v>
      </c>
    </row>
    <row r="17223" spans="1:1" x14ac:dyDescent="0.25">
      <c r="A17223" s="13" t="s">
        <v>195564</v>
      </c>
    </row>
    <row r="17224" spans="1:1" x14ac:dyDescent="0.25">
      <c r="A17224" s="13" t="s">
        <v>248730</v>
      </c>
    </row>
    <row r="17225" spans="1:1" x14ac:dyDescent="0.25">
      <c r="A17225" s="13" t="s">
        <v>195565</v>
      </c>
    </row>
    <row r="17226" spans="1:1" x14ac:dyDescent="0.25">
      <c r="A17226" s="13" t="s">
        <v>238836</v>
      </c>
    </row>
    <row r="17227" spans="1:1" x14ac:dyDescent="0.25">
      <c r="A17227" s="13" t="s">
        <v>238837</v>
      </c>
    </row>
    <row r="17228" spans="1:1" x14ac:dyDescent="0.25">
      <c r="A17228" s="13" t="s">
        <v>238838</v>
      </c>
    </row>
    <row r="17229" spans="1:1" x14ac:dyDescent="0.25">
      <c r="A17229" s="13" t="s">
        <v>238839</v>
      </c>
    </row>
    <row r="17230" spans="1:1" x14ac:dyDescent="0.25">
      <c r="A17230" s="13" t="s">
        <v>238840</v>
      </c>
    </row>
    <row r="17231" spans="1:1" x14ac:dyDescent="0.25">
      <c r="A17231" s="13" t="s">
        <v>228894</v>
      </c>
    </row>
    <row r="17232" spans="1:1" x14ac:dyDescent="0.25">
      <c r="A17232" s="13" t="s">
        <v>248731</v>
      </c>
    </row>
    <row r="17233" spans="1:1" x14ac:dyDescent="0.25">
      <c r="A17233" s="13" t="s">
        <v>248732</v>
      </c>
    </row>
    <row r="17234" spans="1:1" x14ac:dyDescent="0.25">
      <c r="A17234" s="13" t="s">
        <v>238841</v>
      </c>
    </row>
    <row r="17235" spans="1:1" x14ac:dyDescent="0.25">
      <c r="A17235" s="13" t="s">
        <v>218165</v>
      </c>
    </row>
    <row r="17236" spans="1:1" x14ac:dyDescent="0.25">
      <c r="A17236" s="13" t="s">
        <v>248733</v>
      </c>
    </row>
    <row r="17237" spans="1:1" x14ac:dyDescent="0.25">
      <c r="A17237" s="13" t="s">
        <v>238842</v>
      </c>
    </row>
    <row r="17238" spans="1:1" x14ac:dyDescent="0.25">
      <c r="A17238" s="13" t="s">
        <v>195568</v>
      </c>
    </row>
    <row r="17239" spans="1:1" x14ac:dyDescent="0.25">
      <c r="A17239" s="13" t="s">
        <v>218169</v>
      </c>
    </row>
    <row r="17240" spans="1:1" x14ac:dyDescent="0.25">
      <c r="A17240" s="13" t="s">
        <v>238843</v>
      </c>
    </row>
    <row r="17241" spans="1:1" x14ac:dyDescent="0.25">
      <c r="A17241" s="13" t="s">
        <v>195569</v>
      </c>
    </row>
    <row r="17242" spans="1:1" x14ac:dyDescent="0.25">
      <c r="A17242" s="13" t="s">
        <v>238844</v>
      </c>
    </row>
    <row r="17243" spans="1:1" x14ac:dyDescent="0.25">
      <c r="A17243" s="13" t="s">
        <v>238845</v>
      </c>
    </row>
    <row r="17244" spans="1:1" x14ac:dyDescent="0.25">
      <c r="A17244" s="13" t="s">
        <v>238846</v>
      </c>
    </row>
    <row r="17245" spans="1:1" x14ac:dyDescent="0.25">
      <c r="A17245" s="13" t="s">
        <v>248734</v>
      </c>
    </row>
    <row r="17246" spans="1:1" x14ac:dyDescent="0.25">
      <c r="A17246" s="13" t="s">
        <v>238847</v>
      </c>
    </row>
    <row r="17247" spans="1:1" x14ac:dyDescent="0.25">
      <c r="A17247" s="13" t="s">
        <v>238848</v>
      </c>
    </row>
    <row r="17248" spans="1:1" x14ac:dyDescent="0.25">
      <c r="A17248" s="13" t="s">
        <v>238849</v>
      </c>
    </row>
    <row r="17249" spans="1:1" x14ac:dyDescent="0.25">
      <c r="A17249" s="13" t="s">
        <v>238850</v>
      </c>
    </row>
    <row r="17250" spans="1:1" x14ac:dyDescent="0.25">
      <c r="A17250" s="13" t="s">
        <v>195570</v>
      </c>
    </row>
    <row r="17251" spans="1:1" x14ac:dyDescent="0.25">
      <c r="A17251" s="13" t="s">
        <v>238851</v>
      </c>
    </row>
    <row r="17252" spans="1:1" x14ac:dyDescent="0.25">
      <c r="A17252" s="13" t="s">
        <v>218184</v>
      </c>
    </row>
    <row r="17253" spans="1:1" x14ac:dyDescent="0.25">
      <c r="A17253" s="13" t="s">
        <v>238852</v>
      </c>
    </row>
    <row r="17254" spans="1:1" x14ac:dyDescent="0.25">
      <c r="A17254" s="13" t="s">
        <v>218185</v>
      </c>
    </row>
    <row r="17255" spans="1:1" x14ac:dyDescent="0.25">
      <c r="A17255" s="13" t="s">
        <v>248735</v>
      </c>
    </row>
    <row r="17256" spans="1:1" x14ac:dyDescent="0.25">
      <c r="A17256" s="13" t="s">
        <v>59982</v>
      </c>
    </row>
    <row r="17257" spans="1:1" x14ac:dyDescent="0.25">
      <c r="A17257" s="13" t="s">
        <v>248736</v>
      </c>
    </row>
    <row r="17258" spans="1:1" x14ac:dyDescent="0.25">
      <c r="A17258" s="13" t="s">
        <v>228897</v>
      </c>
    </row>
    <row r="17259" spans="1:1" x14ac:dyDescent="0.25">
      <c r="A17259" s="13" t="s">
        <v>248737</v>
      </c>
    </row>
    <row r="17260" spans="1:1" x14ac:dyDescent="0.25">
      <c r="A17260" s="13" t="s">
        <v>228898</v>
      </c>
    </row>
    <row r="17261" spans="1:1" x14ac:dyDescent="0.25">
      <c r="A17261" s="13" t="s">
        <v>218186</v>
      </c>
    </row>
    <row r="17262" spans="1:1" x14ac:dyDescent="0.25">
      <c r="A17262" s="13" t="s">
        <v>61479</v>
      </c>
    </row>
    <row r="17263" spans="1:1" x14ac:dyDescent="0.25">
      <c r="A17263" s="13" t="s">
        <v>61598</v>
      </c>
    </row>
    <row r="17264" spans="1:1" x14ac:dyDescent="0.25">
      <c r="A17264" s="13" t="s">
        <v>61659</v>
      </c>
    </row>
    <row r="17265" spans="1:1" x14ac:dyDescent="0.25">
      <c r="A17265" s="13" t="s">
        <v>218188</v>
      </c>
    </row>
    <row r="17266" spans="1:1" x14ac:dyDescent="0.25">
      <c r="A17266" s="13" t="s">
        <v>248738</v>
      </c>
    </row>
    <row r="17267" spans="1:1" x14ac:dyDescent="0.25">
      <c r="A17267" s="13" t="s">
        <v>248739</v>
      </c>
    </row>
    <row r="17268" spans="1:1" x14ac:dyDescent="0.25">
      <c r="A17268" s="13" t="s">
        <v>238853</v>
      </c>
    </row>
    <row r="17269" spans="1:1" x14ac:dyDescent="0.25">
      <c r="A17269" s="13" t="s">
        <v>238854</v>
      </c>
    </row>
    <row r="17270" spans="1:1" x14ac:dyDescent="0.25">
      <c r="A17270" s="13" t="s">
        <v>238855</v>
      </c>
    </row>
    <row r="17271" spans="1:1" x14ac:dyDescent="0.25">
      <c r="A17271" s="13" t="s">
        <v>62388</v>
      </c>
    </row>
    <row r="17272" spans="1:1" x14ac:dyDescent="0.25">
      <c r="A17272" s="13" t="s">
        <v>62412</v>
      </c>
    </row>
    <row r="17273" spans="1:1" x14ac:dyDescent="0.25">
      <c r="A17273" s="13" t="s">
        <v>62422</v>
      </c>
    </row>
    <row r="17274" spans="1:1" x14ac:dyDescent="0.25">
      <c r="A17274" s="13" t="s">
        <v>238856</v>
      </c>
    </row>
    <row r="17275" spans="1:1" x14ac:dyDescent="0.25">
      <c r="A17275" s="13" t="s">
        <v>238857</v>
      </c>
    </row>
    <row r="17276" spans="1:1" x14ac:dyDescent="0.25">
      <c r="A17276" s="13" t="s">
        <v>248740</v>
      </c>
    </row>
    <row r="17277" spans="1:1" x14ac:dyDescent="0.25">
      <c r="A17277" s="13" t="s">
        <v>248741</v>
      </c>
    </row>
    <row r="17278" spans="1:1" x14ac:dyDescent="0.25">
      <c r="A17278" s="13" t="s">
        <v>238858</v>
      </c>
    </row>
    <row r="17279" spans="1:1" x14ac:dyDescent="0.25">
      <c r="A17279" s="13" t="s">
        <v>238859</v>
      </c>
    </row>
    <row r="17280" spans="1:1" x14ac:dyDescent="0.25">
      <c r="A17280" s="13" t="s">
        <v>218194</v>
      </c>
    </row>
    <row r="17281" spans="1:1" x14ac:dyDescent="0.25">
      <c r="A17281" s="13" t="s">
        <v>238860</v>
      </c>
    </row>
    <row r="17282" spans="1:1" x14ac:dyDescent="0.25">
      <c r="A17282" s="13" t="s">
        <v>248742</v>
      </c>
    </row>
    <row r="17283" spans="1:1" x14ac:dyDescent="0.25">
      <c r="A17283" s="13" t="s">
        <v>238861</v>
      </c>
    </row>
    <row r="17284" spans="1:1" x14ac:dyDescent="0.25">
      <c r="A17284" s="13" t="s">
        <v>64676</v>
      </c>
    </row>
    <row r="17285" spans="1:1" x14ac:dyDescent="0.25">
      <c r="A17285" s="13" t="s">
        <v>218196</v>
      </c>
    </row>
    <row r="17286" spans="1:1" x14ac:dyDescent="0.25">
      <c r="A17286" s="13" t="s">
        <v>238862</v>
      </c>
    </row>
    <row r="17287" spans="1:1" x14ac:dyDescent="0.25">
      <c r="A17287" s="13" t="s">
        <v>218199</v>
      </c>
    </row>
    <row r="17288" spans="1:1" x14ac:dyDescent="0.25">
      <c r="A17288" s="13" t="s">
        <v>228901</v>
      </c>
    </row>
    <row r="17289" spans="1:1" x14ac:dyDescent="0.25">
      <c r="A17289" s="13" t="s">
        <v>248743</v>
      </c>
    </row>
    <row r="17290" spans="1:1" x14ac:dyDescent="0.25">
      <c r="A17290" s="13" t="s">
        <v>238863</v>
      </c>
    </row>
    <row r="17291" spans="1:1" x14ac:dyDescent="0.25">
      <c r="A17291" s="13" t="s">
        <v>201451</v>
      </c>
    </row>
    <row r="17292" spans="1:1" x14ac:dyDescent="0.25">
      <c r="A17292" s="13" t="s">
        <v>238864</v>
      </c>
    </row>
    <row r="17293" spans="1:1" x14ac:dyDescent="0.25">
      <c r="A17293" s="13" t="s">
        <v>65765</v>
      </c>
    </row>
    <row r="17294" spans="1:1" x14ac:dyDescent="0.25">
      <c r="A17294" s="13" t="s">
        <v>218203</v>
      </c>
    </row>
    <row r="17295" spans="1:1" x14ac:dyDescent="0.25">
      <c r="A17295" s="13" t="s">
        <v>201452</v>
      </c>
    </row>
    <row r="17296" spans="1:1" x14ac:dyDescent="0.25">
      <c r="A17296" s="13" t="s">
        <v>66159</v>
      </c>
    </row>
    <row r="17297" spans="1:1" x14ac:dyDescent="0.25">
      <c r="A17297" s="13" t="s">
        <v>248744</v>
      </c>
    </row>
    <row r="17298" spans="1:1" x14ac:dyDescent="0.25">
      <c r="A17298" s="13" t="s">
        <v>201453</v>
      </c>
    </row>
    <row r="17299" spans="1:1" x14ac:dyDescent="0.25">
      <c r="A17299" s="13" t="s">
        <v>238865</v>
      </c>
    </row>
    <row r="17300" spans="1:1" x14ac:dyDescent="0.25">
      <c r="A17300" s="13" t="s">
        <v>238866</v>
      </c>
    </row>
    <row r="17301" spans="1:1" x14ac:dyDescent="0.25">
      <c r="A17301" s="13" t="s">
        <v>238867</v>
      </c>
    </row>
    <row r="17302" spans="1:1" x14ac:dyDescent="0.25">
      <c r="A17302" s="13" t="s">
        <v>67629</v>
      </c>
    </row>
    <row r="17303" spans="1:1" x14ac:dyDescent="0.25">
      <c r="A17303" s="13" t="s">
        <v>218204</v>
      </c>
    </row>
    <row r="17304" spans="1:1" x14ac:dyDescent="0.25">
      <c r="A17304" s="13" t="s">
        <v>238868</v>
      </c>
    </row>
    <row r="17305" spans="1:1" x14ac:dyDescent="0.25">
      <c r="A17305" s="13" t="s">
        <v>238869</v>
      </c>
    </row>
    <row r="17306" spans="1:1" x14ac:dyDescent="0.25">
      <c r="A17306" s="13" t="s">
        <v>238870</v>
      </c>
    </row>
    <row r="17307" spans="1:1" x14ac:dyDescent="0.25">
      <c r="A17307" s="13" t="s">
        <v>238871</v>
      </c>
    </row>
    <row r="17308" spans="1:1" x14ac:dyDescent="0.25">
      <c r="A17308" s="13" t="s">
        <v>248745</v>
      </c>
    </row>
    <row r="17309" spans="1:1" x14ac:dyDescent="0.25">
      <c r="A17309" s="13" t="s">
        <v>238872</v>
      </c>
    </row>
    <row r="17310" spans="1:1" x14ac:dyDescent="0.25">
      <c r="A17310" s="13" t="s">
        <v>248746</v>
      </c>
    </row>
    <row r="17311" spans="1:1" x14ac:dyDescent="0.25">
      <c r="A17311" s="13" t="s">
        <v>248747</v>
      </c>
    </row>
    <row r="17312" spans="1:1" x14ac:dyDescent="0.25">
      <c r="A17312" s="13" t="s">
        <v>248748</v>
      </c>
    </row>
    <row r="17313" spans="1:1" x14ac:dyDescent="0.25">
      <c r="A17313" s="13" t="s">
        <v>238873</v>
      </c>
    </row>
    <row r="17314" spans="1:1" x14ac:dyDescent="0.25">
      <c r="A17314" s="13" t="s">
        <v>248749</v>
      </c>
    </row>
    <row r="17315" spans="1:1" x14ac:dyDescent="0.25">
      <c r="A17315" s="13" t="s">
        <v>195573</v>
      </c>
    </row>
    <row r="17316" spans="1:1" x14ac:dyDescent="0.25">
      <c r="A17316" s="13" t="s">
        <v>248750</v>
      </c>
    </row>
    <row r="17317" spans="1:1" x14ac:dyDescent="0.25">
      <c r="A17317" s="13" t="s">
        <v>70200</v>
      </c>
    </row>
    <row r="17318" spans="1:1" x14ac:dyDescent="0.25">
      <c r="A17318" s="13" t="s">
        <v>238874</v>
      </c>
    </row>
    <row r="17319" spans="1:1" x14ac:dyDescent="0.25">
      <c r="A17319" s="13" t="s">
        <v>248751</v>
      </c>
    </row>
    <row r="17320" spans="1:1" x14ac:dyDescent="0.25">
      <c r="A17320" s="13" t="s">
        <v>228908</v>
      </c>
    </row>
    <row r="17321" spans="1:1" x14ac:dyDescent="0.25">
      <c r="A17321" s="13" t="s">
        <v>238875</v>
      </c>
    </row>
    <row r="17322" spans="1:1" x14ac:dyDescent="0.25">
      <c r="A17322" s="13" t="s">
        <v>238876</v>
      </c>
    </row>
    <row r="17323" spans="1:1" x14ac:dyDescent="0.25">
      <c r="A17323" s="13" t="s">
        <v>70663</v>
      </c>
    </row>
    <row r="17324" spans="1:1" x14ac:dyDescent="0.25">
      <c r="A17324" s="13" t="s">
        <v>238877</v>
      </c>
    </row>
    <row r="17325" spans="1:1" x14ac:dyDescent="0.25">
      <c r="A17325" s="13" t="s">
        <v>71095</v>
      </c>
    </row>
    <row r="17326" spans="1:1" x14ac:dyDescent="0.25">
      <c r="A17326" s="13" t="s">
        <v>71107</v>
      </c>
    </row>
    <row r="17327" spans="1:1" x14ac:dyDescent="0.25">
      <c r="A17327" s="13" t="s">
        <v>238878</v>
      </c>
    </row>
    <row r="17328" spans="1:1" x14ac:dyDescent="0.25">
      <c r="A17328" s="13" t="s">
        <v>195575</v>
      </c>
    </row>
    <row r="17329" spans="1:1" x14ac:dyDescent="0.25">
      <c r="A17329" s="13" t="s">
        <v>218219</v>
      </c>
    </row>
    <row r="17330" spans="1:1" x14ac:dyDescent="0.25">
      <c r="A17330" s="13" t="s">
        <v>218221</v>
      </c>
    </row>
    <row r="17331" spans="1:1" x14ac:dyDescent="0.25">
      <c r="A17331" s="13" t="s">
        <v>71789</v>
      </c>
    </row>
    <row r="17332" spans="1:1" x14ac:dyDescent="0.25">
      <c r="A17332" s="13" t="s">
        <v>238879</v>
      </c>
    </row>
    <row r="17333" spans="1:1" x14ac:dyDescent="0.25">
      <c r="A17333" s="13" t="s">
        <v>238880</v>
      </c>
    </row>
    <row r="17334" spans="1:1" x14ac:dyDescent="0.25">
      <c r="A17334" s="13" t="s">
        <v>238881</v>
      </c>
    </row>
    <row r="17335" spans="1:1" x14ac:dyDescent="0.25">
      <c r="A17335" s="13" t="s">
        <v>72613</v>
      </c>
    </row>
    <row r="17336" spans="1:1" x14ac:dyDescent="0.25">
      <c r="A17336" s="13" t="s">
        <v>238882</v>
      </c>
    </row>
    <row r="17337" spans="1:1" x14ac:dyDescent="0.25">
      <c r="A17337" s="13" t="s">
        <v>248752</v>
      </c>
    </row>
    <row r="17338" spans="1:1" x14ac:dyDescent="0.25">
      <c r="A17338" s="13" t="s">
        <v>218225</v>
      </c>
    </row>
    <row r="17339" spans="1:1" x14ac:dyDescent="0.25">
      <c r="A17339" s="13" t="s">
        <v>228912</v>
      </c>
    </row>
    <row r="17340" spans="1:1" x14ac:dyDescent="0.25">
      <c r="A17340" s="13" t="s">
        <v>73215</v>
      </c>
    </row>
    <row r="17341" spans="1:1" x14ac:dyDescent="0.25">
      <c r="A17341" s="13" t="s">
        <v>73232</v>
      </c>
    </row>
    <row r="17342" spans="1:1" x14ac:dyDescent="0.25">
      <c r="A17342" s="13" t="s">
        <v>73307</v>
      </c>
    </row>
    <row r="17343" spans="1:1" x14ac:dyDescent="0.25">
      <c r="A17343" s="13" t="s">
        <v>238883</v>
      </c>
    </row>
    <row r="17344" spans="1:1" x14ac:dyDescent="0.25">
      <c r="A17344" s="13" t="s">
        <v>218227</v>
      </c>
    </row>
    <row r="17345" spans="1:1" x14ac:dyDescent="0.25">
      <c r="A17345" s="13" t="s">
        <v>238884</v>
      </c>
    </row>
    <row r="17346" spans="1:1" x14ac:dyDescent="0.25">
      <c r="A17346" s="13" t="s">
        <v>238885</v>
      </c>
    </row>
    <row r="17347" spans="1:1" x14ac:dyDescent="0.25">
      <c r="A17347" s="13" t="s">
        <v>238886</v>
      </c>
    </row>
    <row r="17348" spans="1:1" x14ac:dyDescent="0.25">
      <c r="A17348" s="13" t="s">
        <v>73808</v>
      </c>
    </row>
    <row r="17349" spans="1:1" x14ac:dyDescent="0.25">
      <c r="A17349" s="13" t="s">
        <v>248753</v>
      </c>
    </row>
    <row r="17350" spans="1:1" x14ac:dyDescent="0.25">
      <c r="A17350" s="13" t="s">
        <v>248754</v>
      </c>
    </row>
    <row r="17351" spans="1:1" x14ac:dyDescent="0.25">
      <c r="A17351" s="13" t="s">
        <v>238887</v>
      </c>
    </row>
    <row r="17352" spans="1:1" x14ac:dyDescent="0.25">
      <c r="A17352" s="13" t="s">
        <v>74093</v>
      </c>
    </row>
    <row r="17353" spans="1:1" x14ac:dyDescent="0.25">
      <c r="A17353" s="13" t="s">
        <v>74099</v>
      </c>
    </row>
    <row r="17354" spans="1:1" x14ac:dyDescent="0.25">
      <c r="A17354" s="13" t="s">
        <v>74106</v>
      </c>
    </row>
    <row r="17355" spans="1:1" x14ac:dyDescent="0.25">
      <c r="A17355" s="13" t="s">
        <v>218230</v>
      </c>
    </row>
    <row r="17356" spans="1:1" x14ac:dyDescent="0.25">
      <c r="A17356" s="13" t="s">
        <v>238888</v>
      </c>
    </row>
    <row r="17357" spans="1:1" x14ac:dyDescent="0.25">
      <c r="A17357" s="13" t="s">
        <v>74273</v>
      </c>
    </row>
    <row r="17358" spans="1:1" x14ac:dyDescent="0.25">
      <c r="A17358" s="13" t="s">
        <v>74287</v>
      </c>
    </row>
    <row r="17359" spans="1:1" x14ac:dyDescent="0.25">
      <c r="A17359" s="13" t="s">
        <v>74346</v>
      </c>
    </row>
    <row r="17360" spans="1:1" x14ac:dyDescent="0.25">
      <c r="A17360" s="13" t="s">
        <v>218232</v>
      </c>
    </row>
    <row r="17361" spans="1:1" x14ac:dyDescent="0.25">
      <c r="A17361" s="13" t="s">
        <v>248755</v>
      </c>
    </row>
    <row r="17362" spans="1:1" x14ac:dyDescent="0.25">
      <c r="A17362" s="13" t="s">
        <v>74774</v>
      </c>
    </row>
    <row r="17363" spans="1:1" x14ac:dyDescent="0.25">
      <c r="A17363" s="13" t="s">
        <v>238889</v>
      </c>
    </row>
    <row r="17364" spans="1:1" x14ac:dyDescent="0.25">
      <c r="A17364" s="13" t="s">
        <v>238890</v>
      </c>
    </row>
    <row r="17365" spans="1:1" x14ac:dyDescent="0.25">
      <c r="A17365" s="13" t="s">
        <v>248756</v>
      </c>
    </row>
    <row r="17366" spans="1:1" x14ac:dyDescent="0.25">
      <c r="A17366" s="13" t="s">
        <v>195577</v>
      </c>
    </row>
    <row r="17367" spans="1:1" x14ac:dyDescent="0.25">
      <c r="A17367" s="13" t="s">
        <v>75493</v>
      </c>
    </row>
    <row r="17368" spans="1:1" x14ac:dyDescent="0.25">
      <c r="A17368" s="13" t="s">
        <v>238891</v>
      </c>
    </row>
    <row r="17369" spans="1:1" x14ac:dyDescent="0.25">
      <c r="A17369" s="13" t="s">
        <v>248757</v>
      </c>
    </row>
    <row r="17370" spans="1:1" x14ac:dyDescent="0.25">
      <c r="A17370" s="13" t="s">
        <v>195578</v>
      </c>
    </row>
    <row r="17371" spans="1:1" x14ac:dyDescent="0.25">
      <c r="A17371" s="13" t="s">
        <v>248758</v>
      </c>
    </row>
    <row r="17372" spans="1:1" x14ac:dyDescent="0.25">
      <c r="A17372" s="13" t="s">
        <v>248759</v>
      </c>
    </row>
    <row r="17373" spans="1:1" x14ac:dyDescent="0.25">
      <c r="A17373" s="13" t="s">
        <v>238892</v>
      </c>
    </row>
    <row r="17374" spans="1:1" x14ac:dyDescent="0.25">
      <c r="A17374" s="13" t="s">
        <v>238893</v>
      </c>
    </row>
    <row r="17375" spans="1:1" x14ac:dyDescent="0.25">
      <c r="A17375" s="13" t="s">
        <v>238894</v>
      </c>
    </row>
    <row r="17376" spans="1:1" x14ac:dyDescent="0.25">
      <c r="A17376" s="13" t="s">
        <v>238895</v>
      </c>
    </row>
    <row r="17377" spans="1:1" x14ac:dyDescent="0.25">
      <c r="A17377" s="13" t="s">
        <v>238896</v>
      </c>
    </row>
    <row r="17378" spans="1:1" x14ac:dyDescent="0.25">
      <c r="A17378" s="13" t="s">
        <v>76799</v>
      </c>
    </row>
    <row r="17379" spans="1:1" x14ac:dyDescent="0.25">
      <c r="A17379" s="13" t="s">
        <v>218239</v>
      </c>
    </row>
    <row r="17380" spans="1:1" x14ac:dyDescent="0.25">
      <c r="A17380" s="13" t="s">
        <v>238897</v>
      </c>
    </row>
    <row r="17381" spans="1:1" x14ac:dyDescent="0.25">
      <c r="A17381" s="13" t="s">
        <v>76858</v>
      </c>
    </row>
    <row r="17382" spans="1:1" x14ac:dyDescent="0.25">
      <c r="A17382" s="13" t="s">
        <v>238898</v>
      </c>
    </row>
    <row r="17383" spans="1:1" x14ac:dyDescent="0.25">
      <c r="A17383" s="13" t="s">
        <v>76989</v>
      </c>
    </row>
    <row r="17384" spans="1:1" x14ac:dyDescent="0.25">
      <c r="A17384" s="13" t="s">
        <v>195579</v>
      </c>
    </row>
    <row r="17385" spans="1:1" x14ac:dyDescent="0.25">
      <c r="A17385" s="13" t="s">
        <v>238899</v>
      </c>
    </row>
    <row r="17386" spans="1:1" x14ac:dyDescent="0.25">
      <c r="A17386" s="13" t="s">
        <v>238900</v>
      </c>
    </row>
    <row r="17387" spans="1:1" x14ac:dyDescent="0.25">
      <c r="A17387" s="13" t="s">
        <v>218241</v>
      </c>
    </row>
    <row r="17388" spans="1:1" x14ac:dyDescent="0.25">
      <c r="A17388" s="13" t="s">
        <v>77806</v>
      </c>
    </row>
    <row r="17389" spans="1:1" x14ac:dyDescent="0.25">
      <c r="A17389" s="13" t="s">
        <v>238901</v>
      </c>
    </row>
    <row r="17390" spans="1:1" x14ac:dyDescent="0.25">
      <c r="A17390" s="13" t="s">
        <v>78022</v>
      </c>
    </row>
    <row r="17391" spans="1:1" x14ac:dyDescent="0.25">
      <c r="A17391" s="13" t="s">
        <v>218246</v>
      </c>
    </row>
    <row r="17392" spans="1:1" x14ac:dyDescent="0.25">
      <c r="A17392" s="13" t="s">
        <v>228920</v>
      </c>
    </row>
    <row r="17393" spans="1:1" x14ac:dyDescent="0.25">
      <c r="A17393" s="13" t="s">
        <v>78170</v>
      </c>
    </row>
    <row r="17394" spans="1:1" x14ac:dyDescent="0.25">
      <c r="A17394" s="13" t="s">
        <v>238902</v>
      </c>
    </row>
    <row r="17395" spans="1:1" x14ac:dyDescent="0.25">
      <c r="A17395" s="13" t="s">
        <v>248760</v>
      </c>
    </row>
    <row r="17396" spans="1:1" x14ac:dyDescent="0.25">
      <c r="A17396" s="13" t="s">
        <v>238903</v>
      </c>
    </row>
    <row r="17397" spans="1:1" x14ac:dyDescent="0.25">
      <c r="A17397" s="13" t="s">
        <v>238904</v>
      </c>
    </row>
    <row r="17398" spans="1:1" x14ac:dyDescent="0.25">
      <c r="A17398" s="13" t="s">
        <v>238905</v>
      </c>
    </row>
    <row r="17399" spans="1:1" x14ac:dyDescent="0.25">
      <c r="A17399" s="13" t="s">
        <v>248761</v>
      </c>
    </row>
    <row r="17400" spans="1:1" x14ac:dyDescent="0.25">
      <c r="A17400" s="13" t="s">
        <v>78664</v>
      </c>
    </row>
    <row r="17401" spans="1:1" x14ac:dyDescent="0.25">
      <c r="A17401" s="13" t="s">
        <v>218249</v>
      </c>
    </row>
    <row r="17402" spans="1:1" x14ac:dyDescent="0.25">
      <c r="A17402" s="13" t="s">
        <v>218251</v>
      </c>
    </row>
    <row r="17403" spans="1:1" x14ac:dyDescent="0.25">
      <c r="A17403" s="13" t="s">
        <v>195581</v>
      </c>
    </row>
    <row r="17404" spans="1:1" x14ac:dyDescent="0.25">
      <c r="A17404" s="13" t="s">
        <v>238906</v>
      </c>
    </row>
    <row r="17405" spans="1:1" x14ac:dyDescent="0.25">
      <c r="A17405" s="13" t="s">
        <v>248762</v>
      </c>
    </row>
    <row r="17406" spans="1:1" x14ac:dyDescent="0.25">
      <c r="A17406" s="13" t="s">
        <v>238907</v>
      </c>
    </row>
    <row r="17407" spans="1:1" x14ac:dyDescent="0.25">
      <c r="A17407" s="13" t="s">
        <v>238908</v>
      </c>
    </row>
    <row r="17408" spans="1:1" x14ac:dyDescent="0.25">
      <c r="A17408" s="13" t="s">
        <v>238909</v>
      </c>
    </row>
    <row r="17409" spans="1:1" x14ac:dyDescent="0.25">
      <c r="A17409" s="13" t="s">
        <v>238910</v>
      </c>
    </row>
    <row r="17410" spans="1:1" x14ac:dyDescent="0.25">
      <c r="A17410" s="13" t="s">
        <v>248763</v>
      </c>
    </row>
    <row r="17411" spans="1:1" x14ac:dyDescent="0.25">
      <c r="A17411" s="13" t="s">
        <v>238911</v>
      </c>
    </row>
    <row r="17412" spans="1:1" x14ac:dyDescent="0.25">
      <c r="A17412" s="13" t="s">
        <v>238912</v>
      </c>
    </row>
    <row r="17413" spans="1:1" x14ac:dyDescent="0.25">
      <c r="A17413" s="13" t="s">
        <v>248764</v>
      </c>
    </row>
    <row r="17414" spans="1:1" x14ac:dyDescent="0.25">
      <c r="A17414" s="13" t="s">
        <v>238913</v>
      </c>
    </row>
    <row r="17415" spans="1:1" x14ac:dyDescent="0.25">
      <c r="A17415" s="13" t="s">
        <v>218257</v>
      </c>
    </row>
    <row r="17416" spans="1:1" x14ac:dyDescent="0.25">
      <c r="A17416" s="13" t="s">
        <v>218259</v>
      </c>
    </row>
    <row r="17417" spans="1:1" x14ac:dyDescent="0.25">
      <c r="A17417" s="13" t="s">
        <v>248765</v>
      </c>
    </row>
    <row r="17418" spans="1:1" x14ac:dyDescent="0.25">
      <c r="A17418" s="13" t="s">
        <v>238914</v>
      </c>
    </row>
    <row r="17419" spans="1:1" x14ac:dyDescent="0.25">
      <c r="A17419" s="13" t="s">
        <v>238915</v>
      </c>
    </row>
    <row r="17420" spans="1:1" x14ac:dyDescent="0.25">
      <c r="A17420" s="13" t="s">
        <v>248766</v>
      </c>
    </row>
    <row r="17421" spans="1:1" x14ac:dyDescent="0.25">
      <c r="A17421" s="13" t="s">
        <v>195583</v>
      </c>
    </row>
    <row r="17422" spans="1:1" x14ac:dyDescent="0.25">
      <c r="A17422" s="13" t="s">
        <v>218263</v>
      </c>
    </row>
    <row r="17423" spans="1:1" x14ac:dyDescent="0.25">
      <c r="A17423" s="13" t="s">
        <v>238916</v>
      </c>
    </row>
    <row r="17424" spans="1:1" x14ac:dyDescent="0.25">
      <c r="A17424" s="13" t="s">
        <v>82241</v>
      </c>
    </row>
    <row r="17425" spans="1:1" x14ac:dyDescent="0.25">
      <c r="A17425" s="13" t="s">
        <v>238917</v>
      </c>
    </row>
    <row r="17426" spans="1:1" x14ac:dyDescent="0.25">
      <c r="A17426" s="13" t="s">
        <v>238918</v>
      </c>
    </row>
    <row r="17427" spans="1:1" x14ac:dyDescent="0.25">
      <c r="A17427" s="13" t="s">
        <v>82700</v>
      </c>
    </row>
    <row r="17428" spans="1:1" x14ac:dyDescent="0.25">
      <c r="A17428" s="13" t="s">
        <v>238919</v>
      </c>
    </row>
    <row r="17429" spans="1:1" x14ac:dyDescent="0.25">
      <c r="A17429" s="13" t="s">
        <v>218268</v>
      </c>
    </row>
    <row r="17430" spans="1:1" x14ac:dyDescent="0.25">
      <c r="A17430" s="13" t="s">
        <v>248767</v>
      </c>
    </row>
    <row r="17431" spans="1:1" x14ac:dyDescent="0.25">
      <c r="A17431" s="13" t="s">
        <v>248768</v>
      </c>
    </row>
    <row r="17432" spans="1:1" x14ac:dyDescent="0.25">
      <c r="A17432" s="13" t="s">
        <v>228927</v>
      </c>
    </row>
    <row r="17433" spans="1:1" x14ac:dyDescent="0.25">
      <c r="A17433" s="13" t="s">
        <v>248769</v>
      </c>
    </row>
    <row r="17434" spans="1:1" x14ac:dyDescent="0.25">
      <c r="A17434" s="13" t="s">
        <v>248770</v>
      </c>
    </row>
    <row r="17435" spans="1:1" x14ac:dyDescent="0.25">
      <c r="A17435" s="13" t="s">
        <v>238920</v>
      </c>
    </row>
    <row r="17436" spans="1:1" x14ac:dyDescent="0.25">
      <c r="A17436" s="13" t="s">
        <v>228928</v>
      </c>
    </row>
    <row r="17437" spans="1:1" x14ac:dyDescent="0.25">
      <c r="A17437" s="13" t="s">
        <v>248771</v>
      </c>
    </row>
    <row r="17438" spans="1:1" x14ac:dyDescent="0.25">
      <c r="A17438" s="13" t="s">
        <v>238921</v>
      </c>
    </row>
    <row r="17439" spans="1:1" x14ac:dyDescent="0.25">
      <c r="A17439" s="13" t="s">
        <v>238922</v>
      </c>
    </row>
    <row r="17440" spans="1:1" x14ac:dyDescent="0.25">
      <c r="A17440" s="13" t="s">
        <v>238923</v>
      </c>
    </row>
    <row r="17441" spans="1:1" x14ac:dyDescent="0.25">
      <c r="A17441" s="13" t="s">
        <v>238924</v>
      </c>
    </row>
    <row r="17442" spans="1:1" x14ac:dyDescent="0.25">
      <c r="A17442" s="13" t="s">
        <v>238925</v>
      </c>
    </row>
    <row r="17443" spans="1:1" x14ac:dyDescent="0.25">
      <c r="A17443" s="13" t="s">
        <v>195584</v>
      </c>
    </row>
    <row r="17444" spans="1:1" x14ac:dyDescent="0.25">
      <c r="A17444" s="13" t="s">
        <v>248772</v>
      </c>
    </row>
    <row r="17445" spans="1:1" x14ac:dyDescent="0.25">
      <c r="A17445" s="13" t="s">
        <v>201463</v>
      </c>
    </row>
    <row r="17446" spans="1:1" x14ac:dyDescent="0.25">
      <c r="A17446" s="13" t="s">
        <v>248773</v>
      </c>
    </row>
    <row r="17447" spans="1:1" x14ac:dyDescent="0.25">
      <c r="A17447" s="13" t="s">
        <v>238926</v>
      </c>
    </row>
    <row r="17448" spans="1:1" x14ac:dyDescent="0.25">
      <c r="A17448" s="13" t="s">
        <v>238927</v>
      </c>
    </row>
    <row r="17449" spans="1:1" x14ac:dyDescent="0.25">
      <c r="A17449" s="13" t="s">
        <v>238928</v>
      </c>
    </row>
    <row r="17450" spans="1:1" x14ac:dyDescent="0.25">
      <c r="A17450" s="13" t="s">
        <v>228934</v>
      </c>
    </row>
    <row r="17451" spans="1:1" x14ac:dyDescent="0.25">
      <c r="A17451" s="13" t="s">
        <v>248774</v>
      </c>
    </row>
    <row r="17452" spans="1:1" x14ac:dyDescent="0.25">
      <c r="A17452" s="13" t="s">
        <v>238929</v>
      </c>
    </row>
    <row r="17453" spans="1:1" x14ac:dyDescent="0.25">
      <c r="A17453" s="13" t="s">
        <v>218278</v>
      </c>
    </row>
    <row r="17454" spans="1:1" x14ac:dyDescent="0.25">
      <c r="A17454" s="13" t="s">
        <v>218280</v>
      </c>
    </row>
    <row r="17455" spans="1:1" x14ac:dyDescent="0.25">
      <c r="A17455" s="13" t="s">
        <v>248775</v>
      </c>
    </row>
    <row r="17456" spans="1:1" x14ac:dyDescent="0.25">
      <c r="A17456" s="13" t="s">
        <v>238930</v>
      </c>
    </row>
    <row r="17457" spans="1:1" x14ac:dyDescent="0.25">
      <c r="A17457" s="13" t="s">
        <v>88271</v>
      </c>
    </row>
    <row r="17458" spans="1:1" x14ac:dyDescent="0.25">
      <c r="A17458" s="13" t="s">
        <v>218282</v>
      </c>
    </row>
    <row r="17459" spans="1:1" x14ac:dyDescent="0.25">
      <c r="A17459" s="13" t="s">
        <v>238931</v>
      </c>
    </row>
    <row r="17460" spans="1:1" x14ac:dyDescent="0.25">
      <c r="A17460" s="13" t="s">
        <v>238932</v>
      </c>
    </row>
    <row r="17461" spans="1:1" x14ac:dyDescent="0.25">
      <c r="A17461" s="13" t="s">
        <v>201467</v>
      </c>
    </row>
    <row r="17462" spans="1:1" x14ac:dyDescent="0.25">
      <c r="A17462" s="13" t="s">
        <v>201468</v>
      </c>
    </row>
    <row r="17463" spans="1:1" x14ac:dyDescent="0.25">
      <c r="A17463" s="13" t="s">
        <v>238933</v>
      </c>
    </row>
    <row r="17464" spans="1:1" x14ac:dyDescent="0.25">
      <c r="A17464" s="13" t="s">
        <v>238934</v>
      </c>
    </row>
    <row r="17465" spans="1:1" x14ac:dyDescent="0.25">
      <c r="A17465" s="13" t="s">
        <v>238935</v>
      </c>
    </row>
    <row r="17466" spans="1:1" x14ac:dyDescent="0.25">
      <c r="A17466" s="13" t="s">
        <v>238936</v>
      </c>
    </row>
    <row r="17467" spans="1:1" x14ac:dyDescent="0.25">
      <c r="A17467" s="13" t="s">
        <v>228937</v>
      </c>
    </row>
    <row r="17468" spans="1:1" x14ac:dyDescent="0.25">
      <c r="A17468" s="13" t="s">
        <v>228938</v>
      </c>
    </row>
    <row r="17469" spans="1:1" x14ac:dyDescent="0.25">
      <c r="A17469" s="13" t="s">
        <v>238937</v>
      </c>
    </row>
    <row r="17470" spans="1:1" x14ac:dyDescent="0.25">
      <c r="A17470" s="13" t="s">
        <v>218290</v>
      </c>
    </row>
    <row r="17471" spans="1:1" x14ac:dyDescent="0.25">
      <c r="A17471" s="13" t="s">
        <v>238938</v>
      </c>
    </row>
    <row r="17472" spans="1:1" x14ac:dyDescent="0.25">
      <c r="A17472" s="13" t="s">
        <v>218292</v>
      </c>
    </row>
    <row r="17473" spans="1:1" x14ac:dyDescent="0.25">
      <c r="A17473" s="13" t="s">
        <v>238939</v>
      </c>
    </row>
    <row r="17474" spans="1:1" x14ac:dyDescent="0.25">
      <c r="A17474" s="13" t="s">
        <v>90857</v>
      </c>
    </row>
    <row r="17475" spans="1:1" x14ac:dyDescent="0.25">
      <c r="A17475" s="13" t="s">
        <v>201469</v>
      </c>
    </row>
    <row r="17476" spans="1:1" x14ac:dyDescent="0.25">
      <c r="A17476" s="13" t="s">
        <v>201470</v>
      </c>
    </row>
    <row r="17477" spans="1:1" x14ac:dyDescent="0.25">
      <c r="A17477" s="13" t="s">
        <v>228940</v>
      </c>
    </row>
    <row r="17478" spans="1:1" x14ac:dyDescent="0.25">
      <c r="A17478" s="13" t="s">
        <v>238940</v>
      </c>
    </row>
    <row r="17479" spans="1:1" x14ac:dyDescent="0.25">
      <c r="A17479" s="13" t="s">
        <v>218295</v>
      </c>
    </row>
    <row r="17480" spans="1:1" x14ac:dyDescent="0.25">
      <c r="A17480" s="13" t="s">
        <v>238941</v>
      </c>
    </row>
    <row r="17481" spans="1:1" x14ac:dyDescent="0.25">
      <c r="A17481" s="13" t="s">
        <v>238942</v>
      </c>
    </row>
    <row r="17482" spans="1:1" x14ac:dyDescent="0.25">
      <c r="A17482" s="13" t="s">
        <v>238943</v>
      </c>
    </row>
    <row r="17483" spans="1:1" x14ac:dyDescent="0.25">
      <c r="A17483" s="13" t="s">
        <v>238944</v>
      </c>
    </row>
    <row r="17484" spans="1:1" x14ac:dyDescent="0.25">
      <c r="A17484" s="13" t="s">
        <v>201473</v>
      </c>
    </row>
    <row r="17485" spans="1:1" x14ac:dyDescent="0.25">
      <c r="A17485" s="13" t="s">
        <v>238945</v>
      </c>
    </row>
    <row r="17486" spans="1:1" x14ac:dyDescent="0.25">
      <c r="A17486" s="13" t="s">
        <v>238946</v>
      </c>
    </row>
    <row r="17487" spans="1:1" x14ac:dyDescent="0.25">
      <c r="A17487" s="13" t="s">
        <v>248776</v>
      </c>
    </row>
    <row r="17488" spans="1:1" x14ac:dyDescent="0.25">
      <c r="A17488" s="13" t="s">
        <v>218300</v>
      </c>
    </row>
    <row r="17489" spans="1:1" x14ac:dyDescent="0.25">
      <c r="A17489" s="13" t="s">
        <v>238947</v>
      </c>
    </row>
    <row r="17490" spans="1:1" x14ac:dyDescent="0.25">
      <c r="A17490" s="13" t="s">
        <v>201474</v>
      </c>
    </row>
    <row r="17491" spans="1:1" x14ac:dyDescent="0.25">
      <c r="A17491" s="13" t="s">
        <v>201475</v>
      </c>
    </row>
    <row r="17492" spans="1:1" x14ac:dyDescent="0.25">
      <c r="A17492" s="13" t="s">
        <v>94271</v>
      </c>
    </row>
    <row r="17493" spans="1:1" x14ac:dyDescent="0.25">
      <c r="A17493" s="13" t="s">
        <v>248777</v>
      </c>
    </row>
    <row r="17494" spans="1:1" x14ac:dyDescent="0.25">
      <c r="A17494" s="13" t="s">
        <v>228944</v>
      </c>
    </row>
    <row r="17495" spans="1:1" x14ac:dyDescent="0.25">
      <c r="A17495" s="13" t="s">
        <v>248778</v>
      </c>
    </row>
    <row r="17496" spans="1:1" x14ac:dyDescent="0.25">
      <c r="A17496" s="13" t="s">
        <v>238948</v>
      </c>
    </row>
    <row r="17497" spans="1:1" x14ac:dyDescent="0.25">
      <c r="A17497" s="13" t="s">
        <v>228946</v>
      </c>
    </row>
    <row r="17498" spans="1:1" x14ac:dyDescent="0.25">
      <c r="A17498" s="13" t="s">
        <v>95213</v>
      </c>
    </row>
    <row r="17499" spans="1:1" x14ac:dyDescent="0.25">
      <c r="A17499" s="13" t="s">
        <v>238949</v>
      </c>
    </row>
    <row r="17500" spans="1:1" x14ac:dyDescent="0.25">
      <c r="A17500" s="13" t="s">
        <v>238950</v>
      </c>
    </row>
    <row r="17501" spans="1:1" x14ac:dyDescent="0.25">
      <c r="A17501" s="13" t="s">
        <v>248779</v>
      </c>
    </row>
    <row r="17502" spans="1:1" x14ac:dyDescent="0.25">
      <c r="A17502" s="13" t="s">
        <v>238951</v>
      </c>
    </row>
    <row r="17503" spans="1:1" x14ac:dyDescent="0.25">
      <c r="A17503" s="13" t="s">
        <v>238952</v>
      </c>
    </row>
    <row r="17504" spans="1:1" x14ac:dyDescent="0.25">
      <c r="A17504" s="13" t="s">
        <v>195587</v>
      </c>
    </row>
    <row r="17505" spans="1:1" x14ac:dyDescent="0.25">
      <c r="A17505" s="13" t="s">
        <v>238953</v>
      </c>
    </row>
    <row r="17506" spans="1:1" x14ac:dyDescent="0.25">
      <c r="A17506" s="13" t="s">
        <v>218303</v>
      </c>
    </row>
    <row r="17507" spans="1:1" x14ac:dyDescent="0.25">
      <c r="A17507" s="13" t="s">
        <v>97133</v>
      </c>
    </row>
    <row r="17508" spans="1:1" x14ac:dyDescent="0.25">
      <c r="A17508" s="13" t="s">
        <v>97185</v>
      </c>
    </row>
    <row r="17509" spans="1:1" x14ac:dyDescent="0.25">
      <c r="A17509" s="13" t="s">
        <v>238954</v>
      </c>
    </row>
    <row r="17510" spans="1:1" x14ac:dyDescent="0.25">
      <c r="A17510" s="13" t="s">
        <v>248780</v>
      </c>
    </row>
    <row r="17511" spans="1:1" x14ac:dyDescent="0.25">
      <c r="A17511" s="13" t="s">
        <v>228951</v>
      </c>
    </row>
    <row r="17512" spans="1:1" x14ac:dyDescent="0.25">
      <c r="A17512" s="13" t="s">
        <v>238955</v>
      </c>
    </row>
    <row r="17513" spans="1:1" x14ac:dyDescent="0.25">
      <c r="A17513" s="13" t="s">
        <v>238956</v>
      </c>
    </row>
    <row r="17514" spans="1:1" x14ac:dyDescent="0.25">
      <c r="A17514" s="13" t="s">
        <v>238957</v>
      </c>
    </row>
    <row r="17515" spans="1:1" x14ac:dyDescent="0.25">
      <c r="A17515" s="13" t="s">
        <v>238958</v>
      </c>
    </row>
    <row r="17516" spans="1:1" x14ac:dyDescent="0.25">
      <c r="A17516" s="13" t="s">
        <v>248781</v>
      </c>
    </row>
    <row r="17517" spans="1:1" x14ac:dyDescent="0.25">
      <c r="A17517" s="13" t="s">
        <v>238959</v>
      </c>
    </row>
    <row r="17518" spans="1:1" x14ac:dyDescent="0.25">
      <c r="A17518" s="13" t="s">
        <v>238960</v>
      </c>
    </row>
    <row r="17519" spans="1:1" x14ac:dyDescent="0.25">
      <c r="A17519" s="13" t="s">
        <v>218309</v>
      </c>
    </row>
    <row r="17520" spans="1:1" x14ac:dyDescent="0.25">
      <c r="A17520" s="13" t="s">
        <v>238961</v>
      </c>
    </row>
    <row r="17521" spans="1:1" x14ac:dyDescent="0.25">
      <c r="A17521" s="13" t="s">
        <v>248782</v>
      </c>
    </row>
    <row r="17522" spans="1:1" x14ac:dyDescent="0.25">
      <c r="A17522" s="13" t="s">
        <v>238962</v>
      </c>
    </row>
    <row r="17523" spans="1:1" x14ac:dyDescent="0.25">
      <c r="A17523" s="13" t="s">
        <v>238963</v>
      </c>
    </row>
    <row r="17524" spans="1:1" x14ac:dyDescent="0.25">
      <c r="A17524" s="13" t="s">
        <v>238964</v>
      </c>
    </row>
    <row r="17525" spans="1:1" x14ac:dyDescent="0.25">
      <c r="A17525" s="13" t="s">
        <v>218314</v>
      </c>
    </row>
    <row r="17526" spans="1:1" x14ac:dyDescent="0.25">
      <c r="A17526" s="13" t="s">
        <v>228957</v>
      </c>
    </row>
    <row r="17527" spans="1:1" x14ac:dyDescent="0.25">
      <c r="A17527" s="13" t="s">
        <v>238965</v>
      </c>
    </row>
    <row r="17528" spans="1:1" x14ac:dyDescent="0.25">
      <c r="A17528" s="13" t="s">
        <v>248783</v>
      </c>
    </row>
    <row r="17529" spans="1:1" x14ac:dyDescent="0.25">
      <c r="A17529" s="13" t="s">
        <v>238966</v>
      </c>
    </row>
    <row r="17530" spans="1:1" x14ac:dyDescent="0.25">
      <c r="A17530" s="13" t="s">
        <v>248784</v>
      </c>
    </row>
    <row r="17531" spans="1:1" x14ac:dyDescent="0.25">
      <c r="A17531" s="13" t="s">
        <v>238967</v>
      </c>
    </row>
    <row r="17532" spans="1:1" x14ac:dyDescent="0.25">
      <c r="A17532" s="13" t="s">
        <v>228961</v>
      </c>
    </row>
    <row r="17533" spans="1:1" x14ac:dyDescent="0.25">
      <c r="A17533" s="13" t="s">
        <v>238968</v>
      </c>
    </row>
    <row r="17534" spans="1:1" x14ac:dyDescent="0.25">
      <c r="A17534" s="13" t="s">
        <v>195589</v>
      </c>
    </row>
    <row r="17535" spans="1:1" x14ac:dyDescent="0.25">
      <c r="A17535" s="13" t="s">
        <v>248785</v>
      </c>
    </row>
    <row r="17536" spans="1:1" x14ac:dyDescent="0.25">
      <c r="A17536" s="13" t="s">
        <v>248786</v>
      </c>
    </row>
    <row r="17537" spans="1:1" x14ac:dyDescent="0.25">
      <c r="A17537" s="13" t="s">
        <v>248787</v>
      </c>
    </row>
    <row r="17538" spans="1:1" x14ac:dyDescent="0.25">
      <c r="A17538" s="13" t="s">
        <v>238969</v>
      </c>
    </row>
    <row r="17539" spans="1:1" x14ac:dyDescent="0.25">
      <c r="A17539" s="13" t="s">
        <v>238970</v>
      </c>
    </row>
    <row r="17540" spans="1:1" x14ac:dyDescent="0.25">
      <c r="A17540" s="13" t="s">
        <v>228963</v>
      </c>
    </row>
    <row r="17541" spans="1:1" x14ac:dyDescent="0.25">
      <c r="A17541" s="13" t="s">
        <v>238971</v>
      </c>
    </row>
    <row r="17542" spans="1:1" x14ac:dyDescent="0.25">
      <c r="A17542" s="13" t="s">
        <v>238972</v>
      </c>
    </row>
    <row r="17543" spans="1:1" x14ac:dyDescent="0.25">
      <c r="A17543" s="13" t="s">
        <v>218323</v>
      </c>
    </row>
    <row r="17544" spans="1:1" x14ac:dyDescent="0.25">
      <c r="A17544" s="13" t="s">
        <v>248788</v>
      </c>
    </row>
    <row r="17545" spans="1:1" x14ac:dyDescent="0.25">
      <c r="A17545" s="13" t="s">
        <v>228965</v>
      </c>
    </row>
    <row r="17546" spans="1:1" x14ac:dyDescent="0.25">
      <c r="A17546" s="13" t="s">
        <v>195591</v>
      </c>
    </row>
    <row r="17547" spans="1:1" x14ac:dyDescent="0.25">
      <c r="A17547" s="13" t="s">
        <v>228966</v>
      </c>
    </row>
    <row r="17548" spans="1:1" x14ac:dyDescent="0.25">
      <c r="A17548" s="13" t="s">
        <v>238973</v>
      </c>
    </row>
    <row r="17549" spans="1:1" x14ac:dyDescent="0.25">
      <c r="A17549" s="13" t="s">
        <v>238974</v>
      </c>
    </row>
    <row r="17550" spans="1:1" x14ac:dyDescent="0.25">
      <c r="A17550" s="13" t="s">
        <v>228967</v>
      </c>
    </row>
    <row r="17551" spans="1:1" x14ac:dyDescent="0.25">
      <c r="A17551" s="13" t="s">
        <v>103882</v>
      </c>
    </row>
    <row r="17552" spans="1:1" x14ac:dyDescent="0.25">
      <c r="A17552" s="13" t="s">
        <v>248789</v>
      </c>
    </row>
    <row r="17553" spans="1:1" x14ac:dyDescent="0.25">
      <c r="A17553" s="13" t="s">
        <v>228968</v>
      </c>
    </row>
    <row r="17554" spans="1:1" x14ac:dyDescent="0.25">
      <c r="A17554" s="13" t="s">
        <v>248790</v>
      </c>
    </row>
    <row r="17555" spans="1:1" x14ac:dyDescent="0.25">
      <c r="A17555" s="13" t="s">
        <v>238975</v>
      </c>
    </row>
    <row r="17556" spans="1:1" x14ac:dyDescent="0.25">
      <c r="A17556" s="13" t="s">
        <v>238976</v>
      </c>
    </row>
    <row r="17557" spans="1:1" x14ac:dyDescent="0.25">
      <c r="A17557" s="13" t="s">
        <v>201483</v>
      </c>
    </row>
    <row r="17558" spans="1:1" x14ac:dyDescent="0.25">
      <c r="A17558" s="13" t="s">
        <v>238977</v>
      </c>
    </row>
    <row r="17559" spans="1:1" x14ac:dyDescent="0.25">
      <c r="A17559" s="13" t="s">
        <v>248791</v>
      </c>
    </row>
    <row r="17560" spans="1:1" x14ac:dyDescent="0.25">
      <c r="A17560" s="13" t="s">
        <v>218332</v>
      </c>
    </row>
    <row r="17561" spans="1:1" x14ac:dyDescent="0.25">
      <c r="A17561" s="13" t="s">
        <v>238978</v>
      </c>
    </row>
    <row r="17562" spans="1:1" x14ac:dyDescent="0.25">
      <c r="A17562" s="13" t="s">
        <v>228972</v>
      </c>
    </row>
    <row r="17563" spans="1:1" x14ac:dyDescent="0.25">
      <c r="A17563" s="13" t="s">
        <v>238979</v>
      </c>
    </row>
    <row r="17564" spans="1:1" x14ac:dyDescent="0.25">
      <c r="A17564" s="13" t="s">
        <v>228973</v>
      </c>
    </row>
    <row r="17565" spans="1:1" x14ac:dyDescent="0.25">
      <c r="A17565" s="13" t="s">
        <v>238980</v>
      </c>
    </row>
    <row r="17566" spans="1:1" x14ac:dyDescent="0.25">
      <c r="A17566" s="13" t="s">
        <v>228974</v>
      </c>
    </row>
    <row r="17567" spans="1:1" x14ac:dyDescent="0.25">
      <c r="A17567" s="13" t="s">
        <v>218334</v>
      </c>
    </row>
    <row r="17568" spans="1:1" x14ac:dyDescent="0.25">
      <c r="A17568" s="13" t="s">
        <v>248792</v>
      </c>
    </row>
    <row r="17569" spans="1:1" x14ac:dyDescent="0.25">
      <c r="A17569" s="13" t="s">
        <v>228975</v>
      </c>
    </row>
    <row r="17570" spans="1:1" x14ac:dyDescent="0.25">
      <c r="A17570" s="13" t="s">
        <v>248793</v>
      </c>
    </row>
    <row r="17571" spans="1:1" x14ac:dyDescent="0.25">
      <c r="A17571" s="13" t="s">
        <v>228976</v>
      </c>
    </row>
    <row r="17572" spans="1:1" x14ac:dyDescent="0.25">
      <c r="A17572" s="13" t="s">
        <v>238981</v>
      </c>
    </row>
    <row r="17573" spans="1:1" x14ac:dyDescent="0.25">
      <c r="A17573" s="13" t="s">
        <v>238982</v>
      </c>
    </row>
    <row r="17574" spans="1:1" x14ac:dyDescent="0.25">
      <c r="A17574" s="13" t="s">
        <v>238983</v>
      </c>
    </row>
    <row r="17575" spans="1:1" x14ac:dyDescent="0.25">
      <c r="A17575" s="13" t="s">
        <v>201486</v>
      </c>
    </row>
    <row r="17576" spans="1:1" x14ac:dyDescent="0.25">
      <c r="A17576" s="13" t="s">
        <v>238984</v>
      </c>
    </row>
    <row r="17577" spans="1:1" x14ac:dyDescent="0.25">
      <c r="A17577" s="13" t="s">
        <v>201488</v>
      </c>
    </row>
    <row r="17578" spans="1:1" x14ac:dyDescent="0.25">
      <c r="A17578" s="13" t="s">
        <v>228977</v>
      </c>
    </row>
    <row r="17579" spans="1:1" x14ac:dyDescent="0.25">
      <c r="A17579" s="13" t="s">
        <v>238985</v>
      </c>
    </row>
    <row r="17580" spans="1:1" x14ac:dyDescent="0.25">
      <c r="A17580" s="13" t="s">
        <v>248794</v>
      </c>
    </row>
    <row r="17581" spans="1:1" x14ac:dyDescent="0.25">
      <c r="A17581" s="13" t="s">
        <v>248795</v>
      </c>
    </row>
    <row r="17582" spans="1:1" x14ac:dyDescent="0.25">
      <c r="A17582" s="13" t="s">
        <v>238986</v>
      </c>
    </row>
    <row r="17583" spans="1:1" x14ac:dyDescent="0.25">
      <c r="A17583" s="13" t="s">
        <v>201489</v>
      </c>
    </row>
    <row r="17584" spans="1:1" x14ac:dyDescent="0.25">
      <c r="A17584" s="13" t="s">
        <v>238987</v>
      </c>
    </row>
    <row r="17585" spans="1:1" x14ac:dyDescent="0.25">
      <c r="A17585" s="13" t="s">
        <v>218343</v>
      </c>
    </row>
    <row r="17586" spans="1:1" x14ac:dyDescent="0.25">
      <c r="A17586" s="13" t="s">
        <v>228980</v>
      </c>
    </row>
    <row r="17587" spans="1:1" x14ac:dyDescent="0.25">
      <c r="A17587" s="13" t="s">
        <v>248796</v>
      </c>
    </row>
    <row r="17588" spans="1:1" x14ac:dyDescent="0.25">
      <c r="A17588" s="13" t="s">
        <v>109640</v>
      </c>
    </row>
    <row r="17589" spans="1:1" x14ac:dyDescent="0.25">
      <c r="A17589" s="13" t="s">
        <v>109662</v>
      </c>
    </row>
    <row r="17590" spans="1:1" x14ac:dyDescent="0.25">
      <c r="A17590" s="13" t="s">
        <v>218346</v>
      </c>
    </row>
    <row r="17591" spans="1:1" x14ac:dyDescent="0.25">
      <c r="A17591" s="13" t="s">
        <v>248797</v>
      </c>
    </row>
    <row r="17592" spans="1:1" x14ac:dyDescent="0.25">
      <c r="A17592" s="13" t="s">
        <v>201491</v>
      </c>
    </row>
    <row r="17593" spans="1:1" x14ac:dyDescent="0.25">
      <c r="A17593" s="13" t="s">
        <v>109900</v>
      </c>
    </row>
    <row r="17594" spans="1:1" x14ac:dyDescent="0.25">
      <c r="A17594" s="13" t="s">
        <v>201492</v>
      </c>
    </row>
    <row r="17595" spans="1:1" x14ac:dyDescent="0.25">
      <c r="A17595" s="13" t="s">
        <v>110129</v>
      </c>
    </row>
    <row r="17596" spans="1:1" x14ac:dyDescent="0.25">
      <c r="A17596" s="13" t="s">
        <v>248798</v>
      </c>
    </row>
    <row r="17597" spans="1:1" x14ac:dyDescent="0.25">
      <c r="A17597" s="13" t="s">
        <v>228981</v>
      </c>
    </row>
    <row r="17598" spans="1:1" x14ac:dyDescent="0.25">
      <c r="A17598" s="13" t="s">
        <v>238988</v>
      </c>
    </row>
    <row r="17599" spans="1:1" x14ac:dyDescent="0.25">
      <c r="A17599" s="13" t="s">
        <v>201493</v>
      </c>
    </row>
    <row r="17600" spans="1:1" x14ac:dyDescent="0.25">
      <c r="A17600" s="13" t="s">
        <v>238989</v>
      </c>
    </row>
    <row r="17601" spans="1:1" x14ac:dyDescent="0.25">
      <c r="A17601" s="13" t="s">
        <v>228983</v>
      </c>
    </row>
    <row r="17602" spans="1:1" x14ac:dyDescent="0.25">
      <c r="A17602" s="13" t="s">
        <v>201495</v>
      </c>
    </row>
    <row r="17603" spans="1:1" x14ac:dyDescent="0.25">
      <c r="A17603" s="13" t="s">
        <v>218350</v>
      </c>
    </row>
    <row r="17604" spans="1:1" x14ac:dyDescent="0.25">
      <c r="A17604" s="13" t="s">
        <v>218352</v>
      </c>
    </row>
    <row r="17605" spans="1:1" x14ac:dyDescent="0.25">
      <c r="A17605" s="13" t="s">
        <v>112163</v>
      </c>
    </row>
    <row r="17606" spans="1:1" x14ac:dyDescent="0.25">
      <c r="A17606" s="13" t="s">
        <v>228984</v>
      </c>
    </row>
    <row r="17607" spans="1:1" x14ac:dyDescent="0.25">
      <c r="A17607" s="13" t="s">
        <v>238990</v>
      </c>
    </row>
    <row r="17608" spans="1:1" x14ac:dyDescent="0.25">
      <c r="A17608" s="13" t="s">
        <v>248799</v>
      </c>
    </row>
    <row r="17609" spans="1:1" x14ac:dyDescent="0.25">
      <c r="A17609" s="13" t="s">
        <v>218355</v>
      </c>
    </row>
    <row r="17610" spans="1:1" x14ac:dyDescent="0.25">
      <c r="A17610" s="13" t="s">
        <v>248800</v>
      </c>
    </row>
    <row r="17611" spans="1:1" x14ac:dyDescent="0.25">
      <c r="A17611" s="13" t="s">
        <v>238991</v>
      </c>
    </row>
    <row r="17612" spans="1:1" x14ac:dyDescent="0.25">
      <c r="A17612" s="13" t="s">
        <v>201496</v>
      </c>
    </row>
    <row r="17613" spans="1:1" x14ac:dyDescent="0.25">
      <c r="A17613" s="13" t="s">
        <v>238992</v>
      </c>
    </row>
    <row r="17614" spans="1:1" x14ac:dyDescent="0.25">
      <c r="A17614" s="13" t="s">
        <v>112955</v>
      </c>
    </row>
    <row r="17615" spans="1:1" x14ac:dyDescent="0.25">
      <c r="A17615" s="13" t="s">
        <v>113319</v>
      </c>
    </row>
    <row r="17616" spans="1:1" x14ac:dyDescent="0.25">
      <c r="A17616" s="13" t="s">
        <v>248801</v>
      </c>
    </row>
    <row r="17617" spans="1:1" x14ac:dyDescent="0.25">
      <c r="A17617" s="13" t="s">
        <v>201497</v>
      </c>
    </row>
    <row r="17618" spans="1:1" x14ac:dyDescent="0.25">
      <c r="A17618" s="13" t="s">
        <v>238993</v>
      </c>
    </row>
    <row r="17619" spans="1:1" x14ac:dyDescent="0.25">
      <c r="A17619" s="13" t="s">
        <v>238994</v>
      </c>
    </row>
    <row r="17620" spans="1:1" x14ac:dyDescent="0.25">
      <c r="A17620" s="13" t="s">
        <v>238995</v>
      </c>
    </row>
    <row r="17621" spans="1:1" x14ac:dyDescent="0.25">
      <c r="A17621" s="13" t="s">
        <v>248802</v>
      </c>
    </row>
    <row r="17622" spans="1:1" x14ac:dyDescent="0.25">
      <c r="A17622" s="13" t="s">
        <v>238996</v>
      </c>
    </row>
    <row r="17623" spans="1:1" x14ac:dyDescent="0.25">
      <c r="A17623" s="13" t="s">
        <v>238997</v>
      </c>
    </row>
    <row r="17624" spans="1:1" x14ac:dyDescent="0.25">
      <c r="A17624" s="13" t="s">
        <v>201500</v>
      </c>
    </row>
    <row r="17625" spans="1:1" x14ac:dyDescent="0.25">
      <c r="A17625" s="13" t="s">
        <v>248803</v>
      </c>
    </row>
    <row r="17626" spans="1:1" x14ac:dyDescent="0.25">
      <c r="A17626" s="13" t="s">
        <v>218359</v>
      </c>
    </row>
    <row r="17627" spans="1:1" x14ac:dyDescent="0.25">
      <c r="A17627" s="13" t="s">
        <v>114466</v>
      </c>
    </row>
    <row r="17628" spans="1:1" x14ac:dyDescent="0.25">
      <c r="A17628" s="13" t="s">
        <v>248804</v>
      </c>
    </row>
    <row r="17629" spans="1:1" x14ac:dyDescent="0.25">
      <c r="A17629" s="13" t="s">
        <v>238998</v>
      </c>
    </row>
    <row r="17630" spans="1:1" x14ac:dyDescent="0.25">
      <c r="A17630" s="13" t="s">
        <v>238999</v>
      </c>
    </row>
    <row r="17631" spans="1:1" x14ac:dyDescent="0.25">
      <c r="A17631" s="13" t="s">
        <v>248805</v>
      </c>
    </row>
    <row r="17632" spans="1:1" x14ac:dyDescent="0.25">
      <c r="A17632" s="13" t="s">
        <v>248806</v>
      </c>
    </row>
    <row r="17633" spans="1:1" x14ac:dyDescent="0.25">
      <c r="A17633" s="13" t="s">
        <v>115556</v>
      </c>
    </row>
    <row r="17634" spans="1:1" x14ac:dyDescent="0.25">
      <c r="A17634" s="13" t="s">
        <v>239000</v>
      </c>
    </row>
    <row r="17635" spans="1:1" x14ac:dyDescent="0.25">
      <c r="A17635" s="13" t="s">
        <v>218361</v>
      </c>
    </row>
    <row r="17636" spans="1:1" x14ac:dyDescent="0.25">
      <c r="A17636" s="13" t="s">
        <v>248807</v>
      </c>
    </row>
    <row r="17637" spans="1:1" x14ac:dyDescent="0.25">
      <c r="A17637" s="13" t="s">
        <v>239001</v>
      </c>
    </row>
    <row r="17638" spans="1:1" x14ac:dyDescent="0.25">
      <c r="A17638" s="13" t="s">
        <v>228993</v>
      </c>
    </row>
    <row r="17639" spans="1:1" x14ac:dyDescent="0.25">
      <c r="A17639" s="13" t="s">
        <v>248808</v>
      </c>
    </row>
    <row r="17640" spans="1:1" x14ac:dyDescent="0.25">
      <c r="A17640" s="13" t="s">
        <v>239002</v>
      </c>
    </row>
    <row r="17641" spans="1:1" x14ac:dyDescent="0.25">
      <c r="A17641" s="13" t="s">
        <v>248809</v>
      </c>
    </row>
    <row r="17642" spans="1:1" x14ac:dyDescent="0.25">
      <c r="A17642" s="13" t="s">
        <v>239003</v>
      </c>
    </row>
    <row r="17643" spans="1:1" x14ac:dyDescent="0.25">
      <c r="A17643" s="13" t="s">
        <v>248810</v>
      </c>
    </row>
    <row r="17644" spans="1:1" x14ac:dyDescent="0.25">
      <c r="A17644" s="13" t="s">
        <v>248811</v>
      </c>
    </row>
    <row r="17645" spans="1:1" x14ac:dyDescent="0.25">
      <c r="A17645" s="13" t="s">
        <v>226549</v>
      </c>
    </row>
    <row r="17646" spans="1:1" x14ac:dyDescent="0.25">
      <c r="A17646" s="13" t="s">
        <v>239004</v>
      </c>
    </row>
    <row r="17647" spans="1:1" x14ac:dyDescent="0.25">
      <c r="A17647" s="13" t="s">
        <v>248812</v>
      </c>
    </row>
    <row r="17648" spans="1:1" x14ac:dyDescent="0.25">
      <c r="A17648" s="13" t="s">
        <v>201505</v>
      </c>
    </row>
    <row r="17649" spans="1:1" x14ac:dyDescent="0.25">
      <c r="A17649" s="13" t="s">
        <v>228998</v>
      </c>
    </row>
    <row r="17650" spans="1:1" x14ac:dyDescent="0.25">
      <c r="A17650" s="13" t="s">
        <v>239005</v>
      </c>
    </row>
    <row r="17651" spans="1:1" x14ac:dyDescent="0.25">
      <c r="A17651" s="13" t="s">
        <v>228999</v>
      </c>
    </row>
    <row r="17652" spans="1:1" x14ac:dyDescent="0.25">
      <c r="A17652" s="13" t="s">
        <v>229000</v>
      </c>
    </row>
    <row r="17653" spans="1:1" x14ac:dyDescent="0.25">
      <c r="A17653" s="13" t="s">
        <v>229001</v>
      </c>
    </row>
    <row r="17654" spans="1:1" x14ac:dyDescent="0.25">
      <c r="A17654" s="13" t="s">
        <v>239006</v>
      </c>
    </row>
    <row r="17655" spans="1:1" x14ac:dyDescent="0.25">
      <c r="A17655" s="13" t="s">
        <v>201508</v>
      </c>
    </row>
    <row r="17656" spans="1:1" x14ac:dyDescent="0.25">
      <c r="A17656" s="13" t="s">
        <v>248813</v>
      </c>
    </row>
    <row r="17657" spans="1:1" x14ac:dyDescent="0.25">
      <c r="A17657" s="13" t="s">
        <v>218367</v>
      </c>
    </row>
    <row r="17658" spans="1:1" x14ac:dyDescent="0.25">
      <c r="A17658" s="13" t="s">
        <v>118325</v>
      </c>
    </row>
    <row r="17659" spans="1:1" x14ac:dyDescent="0.25">
      <c r="A17659" s="14" t="s">
        <v>248814</v>
      </c>
    </row>
    <row r="17660" spans="1:1" x14ac:dyDescent="0.25">
      <c r="A17660" s="13" t="s">
        <v>239007</v>
      </c>
    </row>
    <row r="17661" spans="1:1" x14ac:dyDescent="0.25">
      <c r="A17661" s="13" t="s">
        <v>119092</v>
      </c>
    </row>
    <row r="17662" spans="1:1" x14ac:dyDescent="0.25">
      <c r="A17662" s="13" t="s">
        <v>119099</v>
      </c>
    </row>
    <row r="17663" spans="1:1" x14ac:dyDescent="0.25">
      <c r="A17663" s="13" t="s">
        <v>239008</v>
      </c>
    </row>
    <row r="17664" spans="1:1" x14ac:dyDescent="0.25">
      <c r="A17664" s="13" t="s">
        <v>119166</v>
      </c>
    </row>
    <row r="17665" spans="1:1" x14ac:dyDescent="0.25">
      <c r="A17665" s="13" t="s">
        <v>218368</v>
      </c>
    </row>
    <row r="17666" spans="1:1" x14ac:dyDescent="0.25">
      <c r="A17666" s="13" t="s">
        <v>218369</v>
      </c>
    </row>
    <row r="17667" spans="1:1" x14ac:dyDescent="0.25">
      <c r="A17667" s="13" t="s">
        <v>248815</v>
      </c>
    </row>
    <row r="17668" spans="1:1" x14ac:dyDescent="0.25">
      <c r="A17668" s="13" t="s">
        <v>229002</v>
      </c>
    </row>
    <row r="17669" spans="1:1" x14ac:dyDescent="0.25">
      <c r="A17669" s="13" t="s">
        <v>248816</v>
      </c>
    </row>
    <row r="17670" spans="1:1" x14ac:dyDescent="0.25">
      <c r="A17670" s="13" t="s">
        <v>120048</v>
      </c>
    </row>
    <row r="17671" spans="1:1" x14ac:dyDescent="0.25">
      <c r="A17671" s="13" t="s">
        <v>201513</v>
      </c>
    </row>
    <row r="17672" spans="1:1" x14ac:dyDescent="0.25">
      <c r="A17672" s="13" t="s">
        <v>201514</v>
      </c>
    </row>
    <row r="17673" spans="1:1" x14ac:dyDescent="0.25">
      <c r="A17673" s="13" t="s">
        <v>201515</v>
      </c>
    </row>
    <row r="17674" spans="1:1" x14ac:dyDescent="0.25">
      <c r="A17674" s="13" t="s">
        <v>120809</v>
      </c>
    </row>
    <row r="17675" spans="1:1" x14ac:dyDescent="0.25">
      <c r="A17675" s="13" t="s">
        <v>239009</v>
      </c>
    </row>
    <row r="17676" spans="1:1" x14ac:dyDescent="0.25">
      <c r="A17676" s="13" t="s">
        <v>218371</v>
      </c>
    </row>
    <row r="17677" spans="1:1" x14ac:dyDescent="0.25">
      <c r="A17677" s="13" t="s">
        <v>201516</v>
      </c>
    </row>
    <row r="17678" spans="1:1" x14ac:dyDescent="0.25">
      <c r="A17678" s="13" t="s">
        <v>201517</v>
      </c>
    </row>
    <row r="17679" spans="1:1" x14ac:dyDescent="0.25">
      <c r="A17679" s="13" t="s">
        <v>218372</v>
      </c>
    </row>
    <row r="17680" spans="1:1" x14ac:dyDescent="0.25">
      <c r="A17680" s="13" t="s">
        <v>201518</v>
      </c>
    </row>
    <row r="17681" spans="1:1" x14ac:dyDescent="0.25">
      <c r="A17681" s="13" t="s">
        <v>218374</v>
      </c>
    </row>
    <row r="17682" spans="1:1" x14ac:dyDescent="0.25">
      <c r="A17682" s="13" t="s">
        <v>122880</v>
      </c>
    </row>
    <row r="17683" spans="1:1" x14ac:dyDescent="0.25">
      <c r="A17683" s="13" t="s">
        <v>201519</v>
      </c>
    </row>
    <row r="17684" spans="1:1" x14ac:dyDescent="0.25">
      <c r="A17684" s="13" t="s">
        <v>123160</v>
      </c>
    </row>
    <row r="17685" spans="1:1" x14ac:dyDescent="0.25">
      <c r="A17685" s="13" t="s">
        <v>239010</v>
      </c>
    </row>
    <row r="17686" spans="1:1" x14ac:dyDescent="0.25">
      <c r="A17686" s="13" t="s">
        <v>248817</v>
      </c>
    </row>
    <row r="17687" spans="1:1" x14ac:dyDescent="0.25">
      <c r="A17687" s="13" t="s">
        <v>229005</v>
      </c>
    </row>
    <row r="17688" spans="1:1" x14ac:dyDescent="0.25">
      <c r="A17688" s="13" t="s">
        <v>195595</v>
      </c>
    </row>
    <row r="17689" spans="1:1" x14ac:dyDescent="0.25">
      <c r="A17689" s="13" t="s">
        <v>239011</v>
      </c>
    </row>
    <row r="17690" spans="1:1" x14ac:dyDescent="0.25">
      <c r="A17690" s="13" t="s">
        <v>225804</v>
      </c>
    </row>
    <row r="17691" spans="1:1" x14ac:dyDescent="0.25">
      <c r="A17691" s="13" t="s">
        <v>229007</v>
      </c>
    </row>
    <row r="17692" spans="1:1" x14ac:dyDescent="0.25">
      <c r="A17692" s="13" t="s">
        <v>218376</v>
      </c>
    </row>
    <row r="17693" spans="1:1" x14ac:dyDescent="0.25">
      <c r="A17693" s="13" t="s">
        <v>239012</v>
      </c>
    </row>
    <row r="17694" spans="1:1" x14ac:dyDescent="0.25">
      <c r="A17694" s="13" t="s">
        <v>125526</v>
      </c>
    </row>
    <row r="17695" spans="1:1" x14ac:dyDescent="0.25">
      <c r="A17695" s="13" t="s">
        <v>239013</v>
      </c>
    </row>
    <row r="17696" spans="1:1" x14ac:dyDescent="0.25">
      <c r="A17696" s="13" t="s">
        <v>248818</v>
      </c>
    </row>
    <row r="17697" spans="1:1" x14ac:dyDescent="0.25">
      <c r="A17697" s="13" t="s">
        <v>248819</v>
      </c>
    </row>
    <row r="17698" spans="1:1" x14ac:dyDescent="0.25">
      <c r="A17698" s="13" t="s">
        <v>126178</v>
      </c>
    </row>
    <row r="17699" spans="1:1" x14ac:dyDescent="0.25">
      <c r="A17699" s="13" t="s">
        <v>239014</v>
      </c>
    </row>
    <row r="17700" spans="1:1" x14ac:dyDescent="0.25">
      <c r="A17700" s="13" t="s">
        <v>229008</v>
      </c>
    </row>
    <row r="17701" spans="1:1" x14ac:dyDescent="0.25">
      <c r="A17701" s="13" t="s">
        <v>239015</v>
      </c>
    </row>
    <row r="17702" spans="1:1" x14ac:dyDescent="0.25">
      <c r="A17702" s="13" t="s">
        <v>239016</v>
      </c>
    </row>
    <row r="17703" spans="1:1" x14ac:dyDescent="0.25">
      <c r="A17703" s="13" t="s">
        <v>239017</v>
      </c>
    </row>
    <row r="17704" spans="1:1" x14ac:dyDescent="0.25">
      <c r="A17704" s="13" t="s">
        <v>239018</v>
      </c>
    </row>
    <row r="17705" spans="1:1" x14ac:dyDescent="0.25">
      <c r="A17705" s="13" t="s">
        <v>22660</v>
      </c>
    </row>
    <row r="17706" spans="1:1" x14ac:dyDescent="0.25">
      <c r="A17706" s="13" t="s">
        <v>229010</v>
      </c>
    </row>
    <row r="17707" spans="1:1" x14ac:dyDescent="0.25">
      <c r="A17707" s="13" t="s">
        <v>229011</v>
      </c>
    </row>
    <row r="17708" spans="1:1" x14ac:dyDescent="0.25">
      <c r="A17708" s="13" t="s">
        <v>195596</v>
      </c>
    </row>
    <row r="17709" spans="1:1" x14ac:dyDescent="0.25">
      <c r="A17709" s="13" t="s">
        <v>239019</v>
      </c>
    </row>
    <row r="17710" spans="1:1" x14ac:dyDescent="0.25">
      <c r="A17710" s="13" t="s">
        <v>248820</v>
      </c>
    </row>
    <row r="17711" spans="1:1" x14ac:dyDescent="0.25">
      <c r="A17711" s="13" t="s">
        <v>239020</v>
      </c>
    </row>
    <row r="17712" spans="1:1" x14ac:dyDescent="0.25">
      <c r="A17712" s="13" t="s">
        <v>239021</v>
      </c>
    </row>
    <row r="17713" spans="1:1" x14ac:dyDescent="0.25">
      <c r="A17713" s="13" t="s">
        <v>239022</v>
      </c>
    </row>
    <row r="17714" spans="1:1" x14ac:dyDescent="0.25">
      <c r="A17714" s="13" t="s">
        <v>218382</v>
      </c>
    </row>
    <row r="17715" spans="1:1" x14ac:dyDescent="0.25">
      <c r="A17715" s="13" t="s">
        <v>229014</v>
      </c>
    </row>
    <row r="17716" spans="1:1" x14ac:dyDescent="0.25">
      <c r="A17716" s="13" t="s">
        <v>218384</v>
      </c>
    </row>
    <row r="17717" spans="1:1" x14ac:dyDescent="0.25">
      <c r="A17717" s="13" t="s">
        <v>248821</v>
      </c>
    </row>
    <row r="17718" spans="1:1" x14ac:dyDescent="0.25">
      <c r="A17718" s="13" t="s">
        <v>248822</v>
      </c>
    </row>
    <row r="17719" spans="1:1" x14ac:dyDescent="0.25">
      <c r="A17719" s="13" t="s">
        <v>218387</v>
      </c>
    </row>
    <row r="17720" spans="1:1" x14ac:dyDescent="0.25">
      <c r="A17720" s="13" t="s">
        <v>239023</v>
      </c>
    </row>
    <row r="17721" spans="1:1" x14ac:dyDescent="0.25">
      <c r="A17721" s="13" t="s">
        <v>248823</v>
      </c>
    </row>
    <row r="17722" spans="1:1" x14ac:dyDescent="0.25">
      <c r="A17722" s="13" t="s">
        <v>195597</v>
      </c>
    </row>
    <row r="17723" spans="1:1" x14ac:dyDescent="0.25">
      <c r="A17723" s="13" t="s">
        <v>248824</v>
      </c>
    </row>
    <row r="17724" spans="1:1" x14ac:dyDescent="0.25">
      <c r="A17724" s="13" t="s">
        <v>239024</v>
      </c>
    </row>
    <row r="17725" spans="1:1" x14ac:dyDescent="0.25">
      <c r="A17725" s="13" t="s">
        <v>218389</v>
      </c>
    </row>
    <row r="17726" spans="1:1" x14ac:dyDescent="0.25">
      <c r="A17726" s="13" t="s">
        <v>239025</v>
      </c>
    </row>
    <row r="17727" spans="1:1" x14ac:dyDescent="0.25">
      <c r="A17727" s="13" t="s">
        <v>248825</v>
      </c>
    </row>
    <row r="17728" spans="1:1" x14ac:dyDescent="0.25">
      <c r="A17728" s="13" t="s">
        <v>129872</v>
      </c>
    </row>
    <row r="17729" spans="1:1" x14ac:dyDescent="0.25">
      <c r="A17729" s="13" t="s">
        <v>248826</v>
      </c>
    </row>
    <row r="17730" spans="1:1" x14ac:dyDescent="0.25">
      <c r="A17730" s="13" t="s">
        <v>218394</v>
      </c>
    </row>
    <row r="17731" spans="1:1" x14ac:dyDescent="0.25">
      <c r="A17731" s="13" t="s">
        <v>248827</v>
      </c>
    </row>
    <row r="17732" spans="1:1" x14ac:dyDescent="0.25">
      <c r="A17732" s="13" t="s">
        <v>218396</v>
      </c>
    </row>
    <row r="17733" spans="1:1" x14ac:dyDescent="0.25">
      <c r="A17733" s="13" t="s">
        <v>248828</v>
      </c>
    </row>
    <row r="17734" spans="1:1" x14ac:dyDescent="0.25">
      <c r="A17734" s="13" t="s">
        <v>239026</v>
      </c>
    </row>
    <row r="17735" spans="1:1" x14ac:dyDescent="0.25">
      <c r="A17735" s="13" t="s">
        <v>248829</v>
      </c>
    </row>
    <row r="17736" spans="1:1" x14ac:dyDescent="0.25">
      <c r="A17736" s="13" t="s">
        <v>239027</v>
      </c>
    </row>
    <row r="17737" spans="1:1" x14ac:dyDescent="0.25">
      <c r="A17737" s="13" t="s">
        <v>239028</v>
      </c>
    </row>
    <row r="17738" spans="1:1" x14ac:dyDescent="0.25">
      <c r="A17738" s="13" t="s">
        <v>239029</v>
      </c>
    </row>
    <row r="17739" spans="1:1" x14ac:dyDescent="0.25">
      <c r="A17739" s="13" t="s">
        <v>229023</v>
      </c>
    </row>
    <row r="17740" spans="1:1" x14ac:dyDescent="0.25">
      <c r="A17740" s="13" t="s">
        <v>131569</v>
      </c>
    </row>
    <row r="17741" spans="1:1" x14ac:dyDescent="0.25">
      <c r="A17741" s="13" t="s">
        <v>229024</v>
      </c>
    </row>
    <row r="17742" spans="1:1" x14ac:dyDescent="0.25">
      <c r="A17742" s="13" t="s">
        <v>239030</v>
      </c>
    </row>
    <row r="17743" spans="1:1" x14ac:dyDescent="0.25">
      <c r="A17743" s="13" t="s">
        <v>239031</v>
      </c>
    </row>
    <row r="17744" spans="1:1" x14ac:dyDescent="0.25">
      <c r="A17744" s="13" t="s">
        <v>239032</v>
      </c>
    </row>
    <row r="17745" spans="1:1" x14ac:dyDescent="0.25">
      <c r="A17745" s="13" t="s">
        <v>239033</v>
      </c>
    </row>
    <row r="17746" spans="1:1" x14ac:dyDescent="0.25">
      <c r="A17746" s="13" t="s">
        <v>239034</v>
      </c>
    </row>
    <row r="17747" spans="1:1" x14ac:dyDescent="0.25">
      <c r="A17747" s="13" t="s">
        <v>239035</v>
      </c>
    </row>
    <row r="17748" spans="1:1" x14ac:dyDescent="0.25">
      <c r="A17748" s="13" t="s">
        <v>239036</v>
      </c>
    </row>
    <row r="17749" spans="1:1" x14ac:dyDescent="0.25">
      <c r="A17749" s="13" t="s">
        <v>239037</v>
      </c>
    </row>
    <row r="17750" spans="1:1" x14ac:dyDescent="0.25">
      <c r="A17750" s="13" t="s">
        <v>239038</v>
      </c>
    </row>
    <row r="17751" spans="1:1" x14ac:dyDescent="0.25">
      <c r="A17751" s="13" t="s">
        <v>229026</v>
      </c>
    </row>
    <row r="17752" spans="1:1" x14ac:dyDescent="0.25">
      <c r="A17752" s="13" t="s">
        <v>248830</v>
      </c>
    </row>
    <row r="17753" spans="1:1" x14ac:dyDescent="0.25">
      <c r="A17753" s="13" t="s">
        <v>239039</v>
      </c>
    </row>
    <row r="17754" spans="1:1" x14ac:dyDescent="0.25">
      <c r="A17754" s="13" t="s">
        <v>229028</v>
      </c>
    </row>
    <row r="17755" spans="1:1" x14ac:dyDescent="0.25">
      <c r="A17755" s="13" t="s">
        <v>195600</v>
      </c>
    </row>
    <row r="17756" spans="1:1" x14ac:dyDescent="0.25">
      <c r="A17756" s="13" t="s">
        <v>239040</v>
      </c>
    </row>
    <row r="17757" spans="1:1" x14ac:dyDescent="0.25">
      <c r="A17757" s="13" t="s">
        <v>248831</v>
      </c>
    </row>
    <row r="17758" spans="1:1" x14ac:dyDescent="0.25">
      <c r="A17758" s="13" t="s">
        <v>248832</v>
      </c>
    </row>
    <row r="17759" spans="1:1" x14ac:dyDescent="0.25">
      <c r="A17759" s="13" t="s">
        <v>201527</v>
      </c>
    </row>
    <row r="17760" spans="1:1" x14ac:dyDescent="0.25">
      <c r="A17760" s="13" t="s">
        <v>239041</v>
      </c>
    </row>
    <row r="17761" spans="1:1" x14ac:dyDescent="0.25">
      <c r="A17761" s="13" t="s">
        <v>248833</v>
      </c>
    </row>
    <row r="17762" spans="1:1" x14ac:dyDescent="0.25">
      <c r="A17762" s="13" t="s">
        <v>229030</v>
      </c>
    </row>
    <row r="17763" spans="1:1" x14ac:dyDescent="0.25">
      <c r="A17763" s="13" t="s">
        <v>248834</v>
      </c>
    </row>
    <row r="17764" spans="1:1" x14ac:dyDescent="0.25">
      <c r="A17764" s="13" t="s">
        <v>195601</v>
      </c>
    </row>
    <row r="17765" spans="1:1" x14ac:dyDescent="0.25">
      <c r="A17765" s="13" t="s">
        <v>248835</v>
      </c>
    </row>
    <row r="17766" spans="1:1" x14ac:dyDescent="0.25">
      <c r="A17766" s="13" t="s">
        <v>239042</v>
      </c>
    </row>
    <row r="17767" spans="1:1" x14ac:dyDescent="0.25">
      <c r="A17767" s="13" t="s">
        <v>239043</v>
      </c>
    </row>
    <row r="17768" spans="1:1" x14ac:dyDescent="0.25">
      <c r="A17768" s="13" t="s">
        <v>248836</v>
      </c>
    </row>
    <row r="17769" spans="1:1" x14ac:dyDescent="0.25">
      <c r="A17769" s="13" t="s">
        <v>201530</v>
      </c>
    </row>
    <row r="17770" spans="1:1" x14ac:dyDescent="0.25">
      <c r="A17770" s="13" t="s">
        <v>239044</v>
      </c>
    </row>
    <row r="17771" spans="1:1" x14ac:dyDescent="0.25">
      <c r="A17771" s="13" t="s">
        <v>248837</v>
      </c>
    </row>
    <row r="17772" spans="1:1" x14ac:dyDescent="0.25">
      <c r="A17772" s="13" t="s">
        <v>248838</v>
      </c>
    </row>
    <row r="17773" spans="1:1" x14ac:dyDescent="0.25">
      <c r="A17773" s="13" t="s">
        <v>201532</v>
      </c>
    </row>
    <row r="17774" spans="1:1" x14ac:dyDescent="0.25">
      <c r="A17774" s="13" t="s">
        <v>248839</v>
      </c>
    </row>
    <row r="17775" spans="1:1" x14ac:dyDescent="0.25">
      <c r="A17775" s="13" t="s">
        <v>248840</v>
      </c>
    </row>
    <row r="17776" spans="1:1" x14ac:dyDescent="0.25">
      <c r="A17776" s="13" t="s">
        <v>248841</v>
      </c>
    </row>
    <row r="17777" spans="1:1" x14ac:dyDescent="0.25">
      <c r="A17777" s="13" t="s">
        <v>239045</v>
      </c>
    </row>
    <row r="17778" spans="1:1" x14ac:dyDescent="0.25">
      <c r="A17778" s="13" t="s">
        <v>239046</v>
      </c>
    </row>
    <row r="17779" spans="1:1" x14ac:dyDescent="0.25">
      <c r="A17779" s="13" t="s">
        <v>229037</v>
      </c>
    </row>
    <row r="17780" spans="1:1" x14ac:dyDescent="0.25">
      <c r="A17780" s="13" t="s">
        <v>248842</v>
      </c>
    </row>
    <row r="17781" spans="1:1" x14ac:dyDescent="0.25">
      <c r="A17781" s="13" t="s">
        <v>218411</v>
      </c>
    </row>
    <row r="17782" spans="1:1" x14ac:dyDescent="0.25">
      <c r="A17782" s="13" t="s">
        <v>239047</v>
      </c>
    </row>
    <row r="17783" spans="1:1" x14ac:dyDescent="0.25">
      <c r="A17783" s="13" t="s">
        <v>201535</v>
      </c>
    </row>
    <row r="17784" spans="1:1" x14ac:dyDescent="0.25">
      <c r="A17784" s="13" t="s">
        <v>229038</v>
      </c>
    </row>
    <row r="17785" spans="1:1" x14ac:dyDescent="0.25">
      <c r="A17785" s="13" t="s">
        <v>218413</v>
      </c>
    </row>
    <row r="17786" spans="1:1" x14ac:dyDescent="0.25">
      <c r="A17786" s="13" t="s">
        <v>239048</v>
      </c>
    </row>
    <row r="17787" spans="1:1" x14ac:dyDescent="0.25">
      <c r="A17787" s="13" t="s">
        <v>239049</v>
      </c>
    </row>
    <row r="17788" spans="1:1" x14ac:dyDescent="0.25">
      <c r="A17788" s="13" t="s">
        <v>239050</v>
      </c>
    </row>
    <row r="17789" spans="1:1" x14ac:dyDescent="0.25">
      <c r="A17789" s="13" t="s">
        <v>201536</v>
      </c>
    </row>
    <row r="17790" spans="1:1" x14ac:dyDescent="0.25">
      <c r="A17790" s="13" t="s">
        <v>248843</v>
      </c>
    </row>
    <row r="17791" spans="1:1" x14ac:dyDescent="0.25">
      <c r="A17791" s="13" t="s">
        <v>201537</v>
      </c>
    </row>
    <row r="17792" spans="1:1" x14ac:dyDescent="0.25">
      <c r="A17792" s="13" t="s">
        <v>229040</v>
      </c>
    </row>
    <row r="17793" spans="1:1" x14ac:dyDescent="0.25">
      <c r="A17793" s="13" t="s">
        <v>239051</v>
      </c>
    </row>
    <row r="17794" spans="1:1" x14ac:dyDescent="0.25">
      <c r="A17794" s="13" t="s">
        <v>239052</v>
      </c>
    </row>
    <row r="17795" spans="1:1" x14ac:dyDescent="0.25">
      <c r="A17795" s="13" t="s">
        <v>248844</v>
      </c>
    </row>
    <row r="17796" spans="1:1" x14ac:dyDescent="0.25">
      <c r="A17796" s="13" t="s">
        <v>239053</v>
      </c>
    </row>
    <row r="17797" spans="1:1" x14ac:dyDescent="0.25">
      <c r="A17797" s="13" t="s">
        <v>218418</v>
      </c>
    </row>
    <row r="17798" spans="1:1" x14ac:dyDescent="0.25">
      <c r="A17798" s="13" t="s">
        <v>201538</v>
      </c>
    </row>
    <row r="17799" spans="1:1" x14ac:dyDescent="0.25">
      <c r="A17799" s="13" t="s">
        <v>248809</v>
      </c>
    </row>
    <row r="17800" spans="1:1" x14ac:dyDescent="0.25">
      <c r="A17800" s="13" t="s">
        <v>248845</v>
      </c>
    </row>
    <row r="17801" spans="1:1" x14ac:dyDescent="0.25">
      <c r="A17801" s="13" t="s">
        <v>248846</v>
      </c>
    </row>
    <row r="17802" spans="1:1" x14ac:dyDescent="0.25">
      <c r="A17802" s="13" t="s">
        <v>239054</v>
      </c>
    </row>
    <row r="17803" spans="1:1" x14ac:dyDescent="0.25">
      <c r="A17803" s="13" t="s">
        <v>239055</v>
      </c>
    </row>
    <row r="17804" spans="1:1" x14ac:dyDescent="0.25">
      <c r="A17804" s="13" t="s">
        <v>138842</v>
      </c>
    </row>
    <row r="17805" spans="1:1" x14ac:dyDescent="0.25">
      <c r="A17805" s="13" t="s">
        <v>229045</v>
      </c>
    </row>
    <row r="17806" spans="1:1" x14ac:dyDescent="0.25">
      <c r="A17806" s="13" t="s">
        <v>138974</v>
      </c>
    </row>
    <row r="17807" spans="1:1" x14ac:dyDescent="0.25">
      <c r="A17807" s="13" t="s">
        <v>138979</v>
      </c>
    </row>
    <row r="17808" spans="1:1" x14ac:dyDescent="0.25">
      <c r="A17808" s="13" t="s">
        <v>218421</v>
      </c>
    </row>
    <row r="17809" spans="1:1" x14ac:dyDescent="0.25">
      <c r="A17809" s="13" t="s">
        <v>248847</v>
      </c>
    </row>
    <row r="17810" spans="1:1" x14ac:dyDescent="0.25">
      <c r="A17810" s="13" t="s">
        <v>229046</v>
      </c>
    </row>
    <row r="17811" spans="1:1" x14ac:dyDescent="0.25">
      <c r="A17811" s="13" t="s">
        <v>239056</v>
      </c>
    </row>
    <row r="17812" spans="1:1" x14ac:dyDescent="0.25">
      <c r="A17812" s="13" t="s">
        <v>195604</v>
      </c>
    </row>
    <row r="17813" spans="1:1" x14ac:dyDescent="0.25">
      <c r="A17813" s="13" t="s">
        <v>239057</v>
      </c>
    </row>
    <row r="17814" spans="1:1" x14ac:dyDescent="0.25">
      <c r="A17814" s="13" t="s">
        <v>239058</v>
      </c>
    </row>
    <row r="17815" spans="1:1" x14ac:dyDescent="0.25">
      <c r="A17815" s="13" t="s">
        <v>239059</v>
      </c>
    </row>
    <row r="17816" spans="1:1" x14ac:dyDescent="0.25">
      <c r="A17816" s="13" t="s">
        <v>140015</v>
      </c>
    </row>
    <row r="17817" spans="1:1" x14ac:dyDescent="0.25">
      <c r="A17817" s="13" t="s">
        <v>229047</v>
      </c>
    </row>
    <row r="17818" spans="1:1" x14ac:dyDescent="0.25">
      <c r="A17818" s="13" t="s">
        <v>239060</v>
      </c>
    </row>
    <row r="17819" spans="1:1" x14ac:dyDescent="0.25">
      <c r="A17819" s="13" t="s">
        <v>140252</v>
      </c>
    </row>
    <row r="17820" spans="1:1" x14ac:dyDescent="0.25">
      <c r="A17820" s="13" t="s">
        <v>140292</v>
      </c>
    </row>
    <row r="17821" spans="1:1" x14ac:dyDescent="0.25">
      <c r="A17821" s="13" t="s">
        <v>140342</v>
      </c>
    </row>
    <row r="17822" spans="1:1" x14ac:dyDescent="0.25">
      <c r="A17822" s="13" t="s">
        <v>140348</v>
      </c>
    </row>
    <row r="17823" spans="1:1" x14ac:dyDescent="0.25">
      <c r="A17823" s="13" t="s">
        <v>239061</v>
      </c>
    </row>
    <row r="17824" spans="1:1" x14ac:dyDescent="0.25">
      <c r="A17824" s="13" t="s">
        <v>195605</v>
      </c>
    </row>
    <row r="17825" spans="1:1" x14ac:dyDescent="0.25">
      <c r="A17825" s="13" t="s">
        <v>195606</v>
      </c>
    </row>
    <row r="17826" spans="1:1" x14ac:dyDescent="0.25">
      <c r="A17826" s="13" t="s">
        <v>218431</v>
      </c>
    </row>
    <row r="17827" spans="1:1" x14ac:dyDescent="0.25">
      <c r="A17827" s="13" t="s">
        <v>239062</v>
      </c>
    </row>
    <row r="17828" spans="1:1" x14ac:dyDescent="0.25">
      <c r="A17828" s="13" t="s">
        <v>195607</v>
      </c>
    </row>
    <row r="17829" spans="1:1" x14ac:dyDescent="0.25">
      <c r="A17829" s="13" t="s">
        <v>218433</v>
      </c>
    </row>
    <row r="17830" spans="1:1" x14ac:dyDescent="0.25">
      <c r="A17830" s="13" t="s">
        <v>248848</v>
      </c>
    </row>
    <row r="17831" spans="1:1" x14ac:dyDescent="0.25">
      <c r="A17831" s="13" t="s">
        <v>239063</v>
      </c>
    </row>
    <row r="17832" spans="1:1" x14ac:dyDescent="0.25">
      <c r="A17832" s="13" t="s">
        <v>239064</v>
      </c>
    </row>
    <row r="17833" spans="1:1" x14ac:dyDescent="0.25">
      <c r="A17833" s="13" t="s">
        <v>229050</v>
      </c>
    </row>
    <row r="17834" spans="1:1" x14ac:dyDescent="0.25">
      <c r="A17834" s="13" t="s">
        <v>248849</v>
      </c>
    </row>
    <row r="17835" spans="1:1" x14ac:dyDescent="0.25">
      <c r="A17835" s="13" t="s">
        <v>239065</v>
      </c>
    </row>
    <row r="17836" spans="1:1" x14ac:dyDescent="0.25">
      <c r="A17836" s="13" t="s">
        <v>239066</v>
      </c>
    </row>
    <row r="17837" spans="1:1" x14ac:dyDescent="0.25">
      <c r="A17837" s="13" t="s">
        <v>239067</v>
      </c>
    </row>
    <row r="17838" spans="1:1" x14ac:dyDescent="0.25">
      <c r="A17838" s="13" t="s">
        <v>239068</v>
      </c>
    </row>
    <row r="17839" spans="1:1" x14ac:dyDescent="0.25">
      <c r="A17839" s="13" t="s">
        <v>248850</v>
      </c>
    </row>
    <row r="17840" spans="1:1" x14ac:dyDescent="0.25">
      <c r="A17840" s="13" t="s">
        <v>229054</v>
      </c>
    </row>
    <row r="17841" spans="1:1" x14ac:dyDescent="0.25">
      <c r="A17841" s="13" t="s">
        <v>248851</v>
      </c>
    </row>
    <row r="17842" spans="1:1" x14ac:dyDescent="0.25">
      <c r="A17842" s="13" t="s">
        <v>142406</v>
      </c>
    </row>
    <row r="17843" spans="1:1" x14ac:dyDescent="0.25">
      <c r="A17843" s="13" t="s">
        <v>229055</v>
      </c>
    </row>
    <row r="17844" spans="1:1" x14ac:dyDescent="0.25">
      <c r="A17844" s="13" t="s">
        <v>248852</v>
      </c>
    </row>
    <row r="17845" spans="1:1" x14ac:dyDescent="0.25">
      <c r="A17845" s="13" t="s">
        <v>142991</v>
      </c>
    </row>
    <row r="17846" spans="1:1" x14ac:dyDescent="0.25">
      <c r="A17846" s="13" t="s">
        <v>195608</v>
      </c>
    </row>
    <row r="17847" spans="1:1" x14ac:dyDescent="0.25">
      <c r="A17847" s="13" t="s">
        <v>229057</v>
      </c>
    </row>
    <row r="17848" spans="1:1" x14ac:dyDescent="0.25">
      <c r="A17848" s="13" t="s">
        <v>248853</v>
      </c>
    </row>
    <row r="17849" spans="1:1" x14ac:dyDescent="0.25">
      <c r="A17849" s="13" t="s">
        <v>248854</v>
      </c>
    </row>
    <row r="17850" spans="1:1" x14ac:dyDescent="0.25">
      <c r="A17850" s="13" t="s">
        <v>248855</v>
      </c>
    </row>
    <row r="17851" spans="1:1" x14ac:dyDescent="0.25">
      <c r="A17851" s="13" t="s">
        <v>143200</v>
      </c>
    </row>
    <row r="17852" spans="1:1" x14ac:dyDescent="0.25">
      <c r="A17852" s="13" t="s">
        <v>143207</v>
      </c>
    </row>
    <row r="17853" spans="1:1" x14ac:dyDescent="0.25">
      <c r="A17853" s="13" t="s">
        <v>143288</v>
      </c>
    </row>
    <row r="17854" spans="1:1" x14ac:dyDescent="0.25">
      <c r="A17854" s="13" t="s">
        <v>239069</v>
      </c>
    </row>
    <row r="17855" spans="1:1" x14ac:dyDescent="0.25">
      <c r="A17855" s="13" t="s">
        <v>201543</v>
      </c>
    </row>
    <row r="17856" spans="1:1" x14ac:dyDescent="0.25">
      <c r="A17856" s="13" t="s">
        <v>143489</v>
      </c>
    </row>
    <row r="17857" spans="1:1" x14ac:dyDescent="0.25">
      <c r="A17857" s="13" t="s">
        <v>143506</v>
      </c>
    </row>
    <row r="17858" spans="1:1" x14ac:dyDescent="0.25">
      <c r="A17858" s="13" t="s">
        <v>239070</v>
      </c>
    </row>
    <row r="17859" spans="1:1" x14ac:dyDescent="0.25">
      <c r="A17859" s="13" t="s">
        <v>248856</v>
      </c>
    </row>
    <row r="17860" spans="1:1" x14ac:dyDescent="0.25">
      <c r="A17860" s="13" t="s">
        <v>229058</v>
      </c>
    </row>
    <row r="17861" spans="1:1" x14ac:dyDescent="0.25">
      <c r="A17861" s="13" t="s">
        <v>143905</v>
      </c>
    </row>
    <row r="17862" spans="1:1" x14ac:dyDescent="0.25">
      <c r="A17862" s="13" t="s">
        <v>239071</v>
      </c>
    </row>
    <row r="17863" spans="1:1" x14ac:dyDescent="0.25">
      <c r="A17863" s="13" t="s">
        <v>239072</v>
      </c>
    </row>
    <row r="17864" spans="1:1" x14ac:dyDescent="0.25">
      <c r="A17864" s="13" t="s">
        <v>144223</v>
      </c>
    </row>
    <row r="17865" spans="1:1" x14ac:dyDescent="0.25">
      <c r="A17865" s="13" t="s">
        <v>239073</v>
      </c>
    </row>
    <row r="17866" spans="1:1" x14ac:dyDescent="0.25">
      <c r="A17866" s="13" t="s">
        <v>248857</v>
      </c>
    </row>
    <row r="17867" spans="1:1" x14ac:dyDescent="0.25">
      <c r="A17867" s="13" t="s">
        <v>195609</v>
      </c>
    </row>
    <row r="17868" spans="1:1" x14ac:dyDescent="0.25">
      <c r="A17868" s="13" t="s">
        <v>239074</v>
      </c>
    </row>
    <row r="17869" spans="1:1" x14ac:dyDescent="0.25">
      <c r="A17869" s="13" t="s">
        <v>144603</v>
      </c>
    </row>
    <row r="17870" spans="1:1" x14ac:dyDescent="0.25">
      <c r="A17870" s="13" t="s">
        <v>144665</v>
      </c>
    </row>
    <row r="17871" spans="1:1" x14ac:dyDescent="0.25">
      <c r="A17871" s="13" t="s">
        <v>144671</v>
      </c>
    </row>
    <row r="17872" spans="1:1" x14ac:dyDescent="0.25">
      <c r="A17872" s="13" t="s">
        <v>218445</v>
      </c>
    </row>
    <row r="17873" spans="1:1" x14ac:dyDescent="0.25">
      <c r="A17873" s="13" t="s">
        <v>239075</v>
      </c>
    </row>
    <row r="17874" spans="1:1" x14ac:dyDescent="0.25">
      <c r="A17874" s="13" t="s">
        <v>239076</v>
      </c>
    </row>
    <row r="17875" spans="1:1" x14ac:dyDescent="0.25">
      <c r="A17875" s="13" t="s">
        <v>239077</v>
      </c>
    </row>
    <row r="17876" spans="1:1" x14ac:dyDescent="0.25">
      <c r="A17876" s="13" t="s">
        <v>239078</v>
      </c>
    </row>
    <row r="17877" spans="1:1" x14ac:dyDescent="0.25">
      <c r="A17877" s="13" t="s">
        <v>239079</v>
      </c>
    </row>
    <row r="17878" spans="1:1" x14ac:dyDescent="0.25">
      <c r="A17878" s="13" t="s">
        <v>239080</v>
      </c>
    </row>
    <row r="17879" spans="1:1" x14ac:dyDescent="0.25">
      <c r="A17879" s="13" t="s">
        <v>145219</v>
      </c>
    </row>
    <row r="17880" spans="1:1" x14ac:dyDescent="0.25">
      <c r="A17880" s="13" t="s">
        <v>239081</v>
      </c>
    </row>
    <row r="17881" spans="1:1" x14ac:dyDescent="0.25">
      <c r="A17881" s="13" t="s">
        <v>145259</v>
      </c>
    </row>
    <row r="17882" spans="1:1" x14ac:dyDescent="0.25">
      <c r="A17882" s="13" t="s">
        <v>248858</v>
      </c>
    </row>
    <row r="17883" spans="1:1" x14ac:dyDescent="0.25">
      <c r="A17883" s="13" t="s">
        <v>229062</v>
      </c>
    </row>
    <row r="17884" spans="1:1" x14ac:dyDescent="0.25">
      <c r="A17884" s="13" t="s">
        <v>239082</v>
      </c>
    </row>
    <row r="17885" spans="1:1" x14ac:dyDescent="0.25">
      <c r="A17885" s="13" t="s">
        <v>239083</v>
      </c>
    </row>
    <row r="17886" spans="1:1" x14ac:dyDescent="0.25">
      <c r="A17886" s="13" t="s">
        <v>218450</v>
      </c>
    </row>
    <row r="17887" spans="1:1" x14ac:dyDescent="0.25">
      <c r="A17887" s="13" t="s">
        <v>239084</v>
      </c>
    </row>
    <row r="17888" spans="1:1" x14ac:dyDescent="0.25">
      <c r="A17888" s="13" t="s">
        <v>229065</v>
      </c>
    </row>
    <row r="17889" spans="1:1" x14ac:dyDescent="0.25">
      <c r="A17889" s="13" t="s">
        <v>239085</v>
      </c>
    </row>
    <row r="17890" spans="1:1" x14ac:dyDescent="0.25">
      <c r="A17890" s="13" t="s">
        <v>239086</v>
      </c>
    </row>
    <row r="17891" spans="1:1" x14ac:dyDescent="0.25">
      <c r="A17891" s="13" t="s">
        <v>229066</v>
      </c>
    </row>
    <row r="17892" spans="1:1" x14ac:dyDescent="0.25">
      <c r="A17892" s="13" t="s">
        <v>147284</v>
      </c>
    </row>
    <row r="17893" spans="1:1" x14ac:dyDescent="0.25">
      <c r="A17893" s="13" t="s">
        <v>229067</v>
      </c>
    </row>
    <row r="17894" spans="1:1" x14ac:dyDescent="0.25">
      <c r="A17894" s="13" t="s">
        <v>239087</v>
      </c>
    </row>
    <row r="17895" spans="1:1" x14ac:dyDescent="0.25">
      <c r="A17895" s="13" t="s">
        <v>229068</v>
      </c>
    </row>
    <row r="17896" spans="1:1" x14ac:dyDescent="0.25">
      <c r="A17896" s="13" t="s">
        <v>248859</v>
      </c>
    </row>
    <row r="17897" spans="1:1" x14ac:dyDescent="0.25">
      <c r="A17897" s="13" t="s">
        <v>239088</v>
      </c>
    </row>
    <row r="17898" spans="1:1" x14ac:dyDescent="0.25">
      <c r="A17898" s="13" t="s">
        <v>148555</v>
      </c>
    </row>
    <row r="17899" spans="1:1" x14ac:dyDescent="0.25">
      <c r="A17899" s="13" t="s">
        <v>239089</v>
      </c>
    </row>
    <row r="17900" spans="1:1" x14ac:dyDescent="0.25">
      <c r="A17900" s="13" t="s">
        <v>239090</v>
      </c>
    </row>
    <row r="17901" spans="1:1" x14ac:dyDescent="0.25">
      <c r="A17901" s="13" t="s">
        <v>248860</v>
      </c>
    </row>
    <row r="17902" spans="1:1" x14ac:dyDescent="0.25">
      <c r="A17902" s="13" t="s">
        <v>218457</v>
      </c>
    </row>
    <row r="17903" spans="1:1" x14ac:dyDescent="0.25">
      <c r="A17903" s="13" t="s">
        <v>239091</v>
      </c>
    </row>
    <row r="17904" spans="1:1" x14ac:dyDescent="0.25">
      <c r="A17904" s="13" t="s">
        <v>229069</v>
      </c>
    </row>
    <row r="17905" spans="1:1" x14ac:dyDescent="0.25">
      <c r="A17905" s="13" t="s">
        <v>218459</v>
      </c>
    </row>
    <row r="17906" spans="1:1" x14ac:dyDescent="0.25">
      <c r="A17906" s="13" t="s">
        <v>149645</v>
      </c>
    </row>
    <row r="17907" spans="1:1" x14ac:dyDescent="0.25">
      <c r="A17907" s="13" t="s">
        <v>218460</v>
      </c>
    </row>
    <row r="17908" spans="1:1" x14ac:dyDescent="0.25">
      <c r="A17908" s="13" t="s">
        <v>229070</v>
      </c>
    </row>
    <row r="17909" spans="1:1" x14ac:dyDescent="0.25">
      <c r="A17909" s="13" t="s">
        <v>248861</v>
      </c>
    </row>
    <row r="17910" spans="1:1" x14ac:dyDescent="0.25">
      <c r="A17910" s="13" t="s">
        <v>248862</v>
      </c>
    </row>
    <row r="17911" spans="1:1" x14ac:dyDescent="0.25">
      <c r="A17911" s="13" t="s">
        <v>201549</v>
      </c>
    </row>
    <row r="17912" spans="1:1" x14ac:dyDescent="0.25">
      <c r="A17912" s="13" t="s">
        <v>229072</v>
      </c>
    </row>
    <row r="17913" spans="1:1" x14ac:dyDescent="0.25">
      <c r="A17913" s="13" t="s">
        <v>239092</v>
      </c>
    </row>
    <row r="17914" spans="1:1" x14ac:dyDescent="0.25">
      <c r="A17914" s="13" t="s">
        <v>239093</v>
      </c>
    </row>
    <row r="17915" spans="1:1" x14ac:dyDescent="0.25">
      <c r="A17915" s="13" t="s">
        <v>239094</v>
      </c>
    </row>
    <row r="17916" spans="1:1" x14ac:dyDescent="0.25">
      <c r="A17916" s="13" t="s">
        <v>218466</v>
      </c>
    </row>
    <row r="17917" spans="1:1" x14ac:dyDescent="0.25">
      <c r="A17917" s="13" t="s">
        <v>248863</v>
      </c>
    </row>
    <row r="17918" spans="1:1" x14ac:dyDescent="0.25">
      <c r="A17918" s="13" t="s">
        <v>248864</v>
      </c>
    </row>
    <row r="17919" spans="1:1" x14ac:dyDescent="0.25">
      <c r="A17919" s="13" t="s">
        <v>248865</v>
      </c>
    </row>
    <row r="17920" spans="1:1" x14ac:dyDescent="0.25">
      <c r="A17920" s="13" t="s">
        <v>229077</v>
      </c>
    </row>
    <row r="17921" spans="1:1" x14ac:dyDescent="0.25">
      <c r="A17921" s="13" t="s">
        <v>218468</v>
      </c>
    </row>
    <row r="17922" spans="1:1" x14ac:dyDescent="0.25">
      <c r="A17922" s="13" t="s">
        <v>201551</v>
      </c>
    </row>
    <row r="17923" spans="1:1" x14ac:dyDescent="0.25">
      <c r="A17923" s="13" t="s">
        <v>239095</v>
      </c>
    </row>
    <row r="17924" spans="1:1" x14ac:dyDescent="0.25">
      <c r="A17924" s="13" t="s">
        <v>229079</v>
      </c>
    </row>
    <row r="17925" spans="1:1" x14ac:dyDescent="0.25">
      <c r="A17925" s="13" t="s">
        <v>195612</v>
      </c>
    </row>
    <row r="17926" spans="1:1" x14ac:dyDescent="0.25">
      <c r="A17926" s="13" t="s">
        <v>248866</v>
      </c>
    </row>
    <row r="17927" spans="1:1" x14ac:dyDescent="0.25">
      <c r="A17927" s="13" t="s">
        <v>239096</v>
      </c>
    </row>
    <row r="17928" spans="1:1" x14ac:dyDescent="0.25">
      <c r="A17928" s="13" t="s">
        <v>239097</v>
      </c>
    </row>
    <row r="17929" spans="1:1" x14ac:dyDescent="0.25">
      <c r="A17929" s="13" t="s">
        <v>239098</v>
      </c>
    </row>
    <row r="17930" spans="1:1" x14ac:dyDescent="0.25">
      <c r="A17930" s="13" t="s">
        <v>239099</v>
      </c>
    </row>
    <row r="17931" spans="1:1" x14ac:dyDescent="0.25">
      <c r="A17931" s="13" t="s">
        <v>248867</v>
      </c>
    </row>
    <row r="17932" spans="1:1" x14ac:dyDescent="0.25">
      <c r="A17932" s="13" t="s">
        <v>229081</v>
      </c>
    </row>
    <row r="17933" spans="1:1" x14ac:dyDescent="0.25">
      <c r="A17933" s="13" t="s">
        <v>153058</v>
      </c>
    </row>
    <row r="17934" spans="1:1" x14ac:dyDescent="0.25">
      <c r="A17934" s="13" t="s">
        <v>229082</v>
      </c>
    </row>
    <row r="17935" spans="1:1" x14ac:dyDescent="0.25">
      <c r="A17935" s="13" t="s">
        <v>218473</v>
      </c>
    </row>
    <row r="17936" spans="1:1" x14ac:dyDescent="0.25">
      <c r="A17936" s="13" t="s">
        <v>248868</v>
      </c>
    </row>
    <row r="17937" spans="1:1" x14ac:dyDescent="0.25">
      <c r="A17937" s="13" t="s">
        <v>248869</v>
      </c>
    </row>
    <row r="17938" spans="1:1" x14ac:dyDescent="0.25">
      <c r="A17938" s="13" t="s">
        <v>248870</v>
      </c>
    </row>
    <row r="17939" spans="1:1" x14ac:dyDescent="0.25">
      <c r="A17939" s="13" t="s">
        <v>218476</v>
      </c>
    </row>
    <row r="17940" spans="1:1" x14ac:dyDescent="0.25">
      <c r="A17940" s="13" t="s">
        <v>248871</v>
      </c>
    </row>
    <row r="17941" spans="1:1" x14ac:dyDescent="0.25">
      <c r="A17941" s="13" t="s">
        <v>248872</v>
      </c>
    </row>
    <row r="17942" spans="1:1" x14ac:dyDescent="0.25">
      <c r="A17942" s="13" t="s">
        <v>229087</v>
      </c>
    </row>
    <row r="17943" spans="1:1" x14ac:dyDescent="0.25">
      <c r="A17943" s="13" t="s">
        <v>201553</v>
      </c>
    </row>
    <row r="17944" spans="1:1" x14ac:dyDescent="0.25">
      <c r="A17944" s="13" t="s">
        <v>229088</v>
      </c>
    </row>
    <row r="17945" spans="1:1" x14ac:dyDescent="0.25">
      <c r="A17945" s="13" t="s">
        <v>239100</v>
      </c>
    </row>
    <row r="17946" spans="1:1" x14ac:dyDescent="0.25">
      <c r="A17946" s="13" t="s">
        <v>248873</v>
      </c>
    </row>
    <row r="17947" spans="1:1" x14ac:dyDescent="0.25">
      <c r="A17947" s="13" t="s">
        <v>248874</v>
      </c>
    </row>
    <row r="17948" spans="1:1" x14ac:dyDescent="0.25">
      <c r="A17948" s="13" t="s">
        <v>155530</v>
      </c>
    </row>
    <row r="17949" spans="1:1" x14ac:dyDescent="0.25">
      <c r="A17949" s="13" t="s">
        <v>239101</v>
      </c>
    </row>
    <row r="17950" spans="1:1" x14ac:dyDescent="0.25">
      <c r="A17950" s="13" t="s">
        <v>201555</v>
      </c>
    </row>
    <row r="17951" spans="1:1" x14ac:dyDescent="0.25">
      <c r="A17951" s="13" t="s">
        <v>239102</v>
      </c>
    </row>
    <row r="17952" spans="1:1" x14ac:dyDescent="0.25">
      <c r="A17952" s="13" t="s">
        <v>239103</v>
      </c>
    </row>
    <row r="17953" spans="1:1" x14ac:dyDescent="0.25">
      <c r="A17953" s="13" t="s">
        <v>155990</v>
      </c>
    </row>
    <row r="17954" spans="1:1" x14ac:dyDescent="0.25">
      <c r="A17954" s="13" t="s">
        <v>239104</v>
      </c>
    </row>
    <row r="17955" spans="1:1" x14ac:dyDescent="0.25">
      <c r="A17955" s="13" t="s">
        <v>201557</v>
      </c>
    </row>
    <row r="17956" spans="1:1" x14ac:dyDescent="0.25">
      <c r="A17956" s="13" t="s">
        <v>239105</v>
      </c>
    </row>
    <row r="17957" spans="1:1" x14ac:dyDescent="0.25">
      <c r="A17957" s="13" t="s">
        <v>229093</v>
      </c>
    </row>
    <row r="17958" spans="1:1" x14ac:dyDescent="0.25">
      <c r="A17958" s="13" t="s">
        <v>156745</v>
      </c>
    </row>
    <row r="17959" spans="1:1" x14ac:dyDescent="0.25">
      <c r="A17959" s="13" t="s">
        <v>218479</v>
      </c>
    </row>
    <row r="17960" spans="1:1" x14ac:dyDescent="0.25">
      <c r="A17960" s="13" t="s">
        <v>239106</v>
      </c>
    </row>
    <row r="17961" spans="1:1" x14ac:dyDescent="0.25">
      <c r="A17961" s="13" t="s">
        <v>248875</v>
      </c>
    </row>
    <row r="17962" spans="1:1" x14ac:dyDescent="0.25">
      <c r="A17962" s="13" t="s">
        <v>218481</v>
      </c>
    </row>
    <row r="17963" spans="1:1" x14ac:dyDescent="0.25">
      <c r="A17963" s="13" t="s">
        <v>229095</v>
      </c>
    </row>
    <row r="17964" spans="1:1" x14ac:dyDescent="0.25">
      <c r="A17964" s="13" t="s">
        <v>239107</v>
      </c>
    </row>
    <row r="17965" spans="1:1" x14ac:dyDescent="0.25">
      <c r="A17965" s="13" t="s">
        <v>239108</v>
      </c>
    </row>
    <row r="17966" spans="1:1" x14ac:dyDescent="0.25">
      <c r="A17966" s="13" t="s">
        <v>248876</v>
      </c>
    </row>
    <row r="17967" spans="1:1" x14ac:dyDescent="0.25">
      <c r="A17967" s="13" t="s">
        <v>248877</v>
      </c>
    </row>
    <row r="17968" spans="1:1" x14ac:dyDescent="0.25">
      <c r="A17968" s="13" t="s">
        <v>248878</v>
      </c>
    </row>
    <row r="17969" spans="1:1" x14ac:dyDescent="0.25">
      <c r="A17969" s="13" t="s">
        <v>239109</v>
      </c>
    </row>
    <row r="17970" spans="1:1" x14ac:dyDescent="0.25">
      <c r="A17970" s="13" t="s">
        <v>239110</v>
      </c>
    </row>
    <row r="17971" spans="1:1" x14ac:dyDescent="0.25">
      <c r="A17971" s="13" t="s">
        <v>218484</v>
      </c>
    </row>
    <row r="17972" spans="1:1" x14ac:dyDescent="0.25">
      <c r="A17972" s="13" t="s">
        <v>218485</v>
      </c>
    </row>
    <row r="17973" spans="1:1" x14ac:dyDescent="0.25">
      <c r="A17973" s="13" t="s">
        <v>239111</v>
      </c>
    </row>
    <row r="17974" spans="1:1" x14ac:dyDescent="0.25">
      <c r="A17974" s="13" t="s">
        <v>248879</v>
      </c>
    </row>
    <row r="17975" spans="1:1" x14ac:dyDescent="0.25">
      <c r="A17975" s="13" t="s">
        <v>201560</v>
      </c>
    </row>
    <row r="17976" spans="1:1" x14ac:dyDescent="0.25">
      <c r="A17976" s="13" t="s">
        <v>248880</v>
      </c>
    </row>
    <row r="17977" spans="1:1" x14ac:dyDescent="0.25">
      <c r="A17977" s="13" t="s">
        <v>229102</v>
      </c>
    </row>
    <row r="17978" spans="1:1" x14ac:dyDescent="0.25">
      <c r="A17978" s="13" t="s">
        <v>239112</v>
      </c>
    </row>
    <row r="17979" spans="1:1" x14ac:dyDescent="0.25">
      <c r="A17979" s="13" t="s">
        <v>218490</v>
      </c>
    </row>
    <row r="17980" spans="1:1" x14ac:dyDescent="0.25">
      <c r="A17980" s="13" t="s">
        <v>201561</v>
      </c>
    </row>
    <row r="17981" spans="1:1" x14ac:dyDescent="0.25">
      <c r="A17981" s="13" t="s">
        <v>159828</v>
      </c>
    </row>
    <row r="17982" spans="1:1" x14ac:dyDescent="0.25">
      <c r="A17982" s="13" t="s">
        <v>239113</v>
      </c>
    </row>
    <row r="17983" spans="1:1" x14ac:dyDescent="0.25">
      <c r="A17983" s="13" t="s">
        <v>248881</v>
      </c>
    </row>
    <row r="17984" spans="1:1" x14ac:dyDescent="0.25">
      <c r="A17984" s="13" t="s">
        <v>201562</v>
      </c>
    </row>
    <row r="17985" spans="1:1" x14ac:dyDescent="0.25">
      <c r="A17985" s="13" t="s">
        <v>201563</v>
      </c>
    </row>
    <row r="17986" spans="1:1" x14ac:dyDescent="0.25">
      <c r="A17986" s="13" t="s">
        <v>229106</v>
      </c>
    </row>
    <row r="17987" spans="1:1" x14ac:dyDescent="0.25">
      <c r="A17987" s="13" t="s">
        <v>248882</v>
      </c>
    </row>
    <row r="17988" spans="1:1" x14ac:dyDescent="0.25">
      <c r="A17988" s="13" t="s">
        <v>160570</v>
      </c>
    </row>
    <row r="17989" spans="1:1" x14ac:dyDescent="0.25">
      <c r="A17989" s="13" t="s">
        <v>248883</v>
      </c>
    </row>
    <row r="17990" spans="1:1" x14ac:dyDescent="0.25">
      <c r="A17990" s="13" t="s">
        <v>160717</v>
      </c>
    </row>
    <row r="17991" spans="1:1" x14ac:dyDescent="0.25">
      <c r="A17991" s="13" t="s">
        <v>239114</v>
      </c>
    </row>
    <row r="17992" spans="1:1" x14ac:dyDescent="0.25">
      <c r="A17992" s="13" t="s">
        <v>160936</v>
      </c>
    </row>
    <row r="17993" spans="1:1" x14ac:dyDescent="0.25">
      <c r="A17993" s="13" t="s">
        <v>161101</v>
      </c>
    </row>
    <row r="17994" spans="1:1" x14ac:dyDescent="0.25">
      <c r="A17994" s="13" t="s">
        <v>239115</v>
      </c>
    </row>
    <row r="17995" spans="1:1" x14ac:dyDescent="0.25">
      <c r="A17995" s="13" t="s">
        <v>248884</v>
      </c>
    </row>
    <row r="17996" spans="1:1" x14ac:dyDescent="0.25">
      <c r="A17996" s="13" t="s">
        <v>239116</v>
      </c>
    </row>
    <row r="17997" spans="1:1" x14ac:dyDescent="0.25">
      <c r="A17997" s="13" t="s">
        <v>161425</v>
      </c>
    </row>
    <row r="17998" spans="1:1" x14ac:dyDescent="0.25">
      <c r="A17998" s="13" t="s">
        <v>201566</v>
      </c>
    </row>
    <row r="17999" spans="1:1" x14ac:dyDescent="0.25">
      <c r="A17999" s="13" t="s">
        <v>239117</v>
      </c>
    </row>
    <row r="18000" spans="1:1" x14ac:dyDescent="0.25">
      <c r="A18000" s="13" t="s">
        <v>161596</v>
      </c>
    </row>
    <row r="18001" spans="1:1" x14ac:dyDescent="0.25">
      <c r="A18001" s="13" t="s">
        <v>229108</v>
      </c>
    </row>
    <row r="18002" spans="1:1" x14ac:dyDescent="0.25">
      <c r="A18002" s="13" t="s">
        <v>239118</v>
      </c>
    </row>
    <row r="18003" spans="1:1" x14ac:dyDescent="0.25">
      <c r="A18003" s="4"/>
    </row>
    <row r="18004" spans="1:1" x14ac:dyDescent="0.25">
      <c r="A18004" s="13" t="s">
        <v>218497</v>
      </c>
    </row>
    <row r="18005" spans="1:1" x14ac:dyDescent="0.25">
      <c r="A18005" s="13" t="s">
        <v>248885</v>
      </c>
    </row>
    <row r="18006" spans="1:1" x14ac:dyDescent="0.25">
      <c r="A18006" s="13" t="s">
        <v>248886</v>
      </c>
    </row>
    <row r="18007" spans="1:1" x14ac:dyDescent="0.25">
      <c r="A18007" s="4"/>
    </row>
    <row r="18008" spans="1:1" x14ac:dyDescent="0.25">
      <c r="A18008" s="4"/>
    </row>
    <row r="18009" spans="1:1" x14ac:dyDescent="0.25">
      <c r="A18009" s="13" t="s">
        <v>229110</v>
      </c>
    </row>
    <row r="18010" spans="1:1" x14ac:dyDescent="0.25">
      <c r="A18010" s="13" t="s">
        <v>239119</v>
      </c>
    </row>
    <row r="18011" spans="1:1" x14ac:dyDescent="0.25">
      <c r="A18011" s="4"/>
    </row>
    <row r="18012" spans="1:1" x14ac:dyDescent="0.25">
      <c r="A18012" s="13" t="s">
        <v>239120</v>
      </c>
    </row>
    <row r="18013" spans="1:1" x14ac:dyDescent="0.25">
      <c r="A18013" s="13" t="s">
        <v>229112</v>
      </c>
    </row>
    <row r="18014" spans="1:1" x14ac:dyDescent="0.25">
      <c r="A18014" s="4"/>
    </row>
    <row r="18015" spans="1:1" x14ac:dyDescent="0.25">
      <c r="A18015" s="4"/>
    </row>
    <row r="18016" spans="1:1" x14ac:dyDescent="0.25">
      <c r="A18016" s="4"/>
    </row>
    <row r="18017" spans="1:1" x14ac:dyDescent="0.25">
      <c r="A18017" s="13" t="s">
        <v>163171</v>
      </c>
    </row>
    <row r="18018" spans="1:1" x14ac:dyDescent="0.25">
      <c r="A18018" s="13" t="s">
        <v>239121</v>
      </c>
    </row>
    <row r="18019" spans="1:1" x14ac:dyDescent="0.25">
      <c r="A18019" s="4"/>
    </row>
    <row r="18020" spans="1:1" x14ac:dyDescent="0.25">
      <c r="A18020" s="13" t="s">
        <v>248887</v>
      </c>
    </row>
    <row r="18021" spans="1:1" x14ac:dyDescent="0.25">
      <c r="A18021" s="13" t="s">
        <v>218518</v>
      </c>
    </row>
    <row r="18022" spans="1:1" x14ac:dyDescent="0.25">
      <c r="A18022" s="13" t="s">
        <v>163468</v>
      </c>
    </row>
    <row r="18023" spans="1:1" x14ac:dyDescent="0.25">
      <c r="A18023" s="4"/>
    </row>
    <row r="18024" spans="1:1" x14ac:dyDescent="0.25">
      <c r="A18024" s="4"/>
    </row>
    <row r="18025" spans="1:1" x14ac:dyDescent="0.25">
      <c r="A18025" s="13" t="s">
        <v>218519</v>
      </c>
    </row>
    <row r="18026" spans="1:1" x14ac:dyDescent="0.25">
      <c r="A18026" s="4"/>
    </row>
    <row r="18027" spans="1:1" x14ac:dyDescent="0.25">
      <c r="A18027" s="4"/>
    </row>
    <row r="18028" spans="1:1" x14ac:dyDescent="0.25">
      <c r="A18028" s="4"/>
    </row>
    <row r="18029" spans="1:1" x14ac:dyDescent="0.25">
      <c r="A18029" s="4"/>
    </row>
    <row r="18030" spans="1:1" x14ac:dyDescent="0.25">
      <c r="A18030" s="4"/>
    </row>
    <row r="18031" spans="1:1" x14ac:dyDescent="0.25">
      <c r="A18031" s="4"/>
    </row>
    <row r="18032" spans="1:1" x14ac:dyDescent="0.25">
      <c r="A18032" s="13" t="s">
        <v>248888</v>
      </c>
    </row>
    <row r="18033" spans="1:1" x14ac:dyDescent="0.25">
      <c r="A18033" s="13" t="s">
        <v>165510</v>
      </c>
    </row>
    <row r="18034" spans="1:1" x14ac:dyDescent="0.25">
      <c r="A18034" s="4"/>
    </row>
    <row r="18035" spans="1:1" x14ac:dyDescent="0.25">
      <c r="A18035" s="4"/>
    </row>
    <row r="18036" spans="1:1" x14ac:dyDescent="0.25">
      <c r="A18036" s="4"/>
    </row>
    <row r="18037" spans="1:1" x14ac:dyDescent="0.25">
      <c r="A18037" s="4"/>
    </row>
    <row r="18038" spans="1:1" x14ac:dyDescent="0.25">
      <c r="A18038" s="4"/>
    </row>
    <row r="18039" spans="1:1" x14ac:dyDescent="0.25">
      <c r="A18039" s="4"/>
    </row>
    <row r="18040" spans="1:1" x14ac:dyDescent="0.25">
      <c r="A18040" s="4"/>
    </row>
    <row r="18041" spans="1:1" x14ac:dyDescent="0.25">
      <c r="A18041" s="4"/>
    </row>
    <row r="18042" spans="1:1" x14ac:dyDescent="0.25">
      <c r="A18042" s="4"/>
    </row>
    <row r="18043" spans="1:1" x14ac:dyDescent="0.25">
      <c r="A18043" s="13" t="s">
        <v>229114</v>
      </c>
    </row>
    <row r="18044" spans="1:1" x14ac:dyDescent="0.25">
      <c r="A18044" s="13" t="s">
        <v>239122</v>
      </c>
    </row>
    <row r="18045" spans="1:1" x14ac:dyDescent="0.25">
      <c r="A18045" s="13" t="s">
        <v>167311</v>
      </c>
    </row>
    <row r="18046" spans="1:1" x14ac:dyDescent="0.25">
      <c r="A18046" s="4"/>
    </row>
    <row r="18047" spans="1:1" x14ac:dyDescent="0.25">
      <c r="A18047" s="13" t="s">
        <v>239123</v>
      </c>
    </row>
    <row r="18048" spans="1:1" x14ac:dyDescent="0.25">
      <c r="A18048" s="4"/>
    </row>
    <row r="18049" spans="1:1" x14ac:dyDescent="0.25">
      <c r="A18049" s="4"/>
    </row>
    <row r="18050" spans="1:1" x14ac:dyDescent="0.25">
      <c r="A18050" s="4"/>
    </row>
    <row r="18051" spans="1:1" x14ac:dyDescent="0.25">
      <c r="A18051" s="13" t="s">
        <v>167851</v>
      </c>
    </row>
    <row r="18052" spans="1:1" x14ac:dyDescent="0.25">
      <c r="A18052" s="4"/>
    </row>
    <row r="18053" spans="1:1" x14ac:dyDescent="0.25">
      <c r="A18053" s="13" t="s">
        <v>168205</v>
      </c>
    </row>
    <row r="18054" spans="1:1" x14ac:dyDescent="0.25">
      <c r="A18054" s="13" t="s">
        <v>239124</v>
      </c>
    </row>
    <row r="18055" spans="1:1" x14ac:dyDescent="0.25">
      <c r="A18055" s="13" t="s">
        <v>229115</v>
      </c>
    </row>
    <row r="18056" spans="1:1" x14ac:dyDescent="0.25">
      <c r="A18056" s="4"/>
    </row>
    <row r="18057" spans="1:1" x14ac:dyDescent="0.25">
      <c r="A18057" s="4"/>
    </row>
    <row r="18058" spans="1:1" x14ac:dyDescent="0.25">
      <c r="A18058" s="4"/>
    </row>
    <row r="18059" spans="1:1" x14ac:dyDescent="0.25">
      <c r="A18059" s="4"/>
    </row>
    <row r="18060" spans="1:1" x14ac:dyDescent="0.25">
      <c r="A18060" s="4"/>
    </row>
    <row r="18061" spans="1:1" x14ac:dyDescent="0.25">
      <c r="A18061" s="4"/>
    </row>
    <row r="18062" spans="1:1" x14ac:dyDescent="0.25">
      <c r="A18062" s="4"/>
    </row>
    <row r="18063" spans="1:1" x14ac:dyDescent="0.25">
      <c r="A18063" s="13" t="s">
        <v>239125</v>
      </c>
    </row>
    <row r="18064" spans="1:1" x14ac:dyDescent="0.25">
      <c r="A18064" s="13" t="s">
        <v>239126</v>
      </c>
    </row>
    <row r="18065" spans="1:1" x14ac:dyDescent="0.25">
      <c r="A18065" s="4"/>
    </row>
    <row r="18066" spans="1:1" x14ac:dyDescent="0.25">
      <c r="A18066" s="4"/>
    </row>
    <row r="18067" spans="1:1" x14ac:dyDescent="0.25">
      <c r="A18067" s="4"/>
    </row>
    <row r="18068" spans="1:1" x14ac:dyDescent="0.25">
      <c r="A18068" s="4"/>
    </row>
    <row r="18069" spans="1:1" x14ac:dyDescent="0.25">
      <c r="A18069" s="4"/>
    </row>
    <row r="18070" spans="1:1" x14ac:dyDescent="0.25">
      <c r="A18070" s="4"/>
    </row>
    <row r="18071" spans="1:1" x14ac:dyDescent="0.25">
      <c r="A18071" s="4"/>
    </row>
    <row r="18072" spans="1:1" x14ac:dyDescent="0.25">
      <c r="A18072" s="4"/>
    </row>
    <row r="18073" spans="1:1" x14ac:dyDescent="0.25">
      <c r="A18073" s="4"/>
    </row>
    <row r="18074" spans="1:1" x14ac:dyDescent="0.25">
      <c r="A18074" s="4"/>
    </row>
    <row r="18075" spans="1:1" x14ac:dyDescent="0.25">
      <c r="A18075" s="4"/>
    </row>
    <row r="18076" spans="1:1" x14ac:dyDescent="0.25">
      <c r="A18076" s="13" t="s">
        <v>248889</v>
      </c>
    </row>
    <row r="18077" spans="1:1" x14ac:dyDescent="0.25">
      <c r="A18077" s="4"/>
    </row>
    <row r="18078" spans="1:1" x14ac:dyDescent="0.25">
      <c r="A18078" s="4"/>
    </row>
    <row r="18079" spans="1:1" x14ac:dyDescent="0.25">
      <c r="A18079" s="13" t="s">
        <v>218522</v>
      </c>
    </row>
    <row r="18080" spans="1:1" x14ac:dyDescent="0.25">
      <c r="A18080" s="13" t="s">
        <v>218523</v>
      </c>
    </row>
    <row r="18081" spans="1:1" x14ac:dyDescent="0.25">
      <c r="A18081" s="13" t="s">
        <v>248890</v>
      </c>
    </row>
    <row r="18082" spans="1:1" x14ac:dyDescent="0.25">
      <c r="A18082" s="4"/>
    </row>
    <row r="18083" spans="1:1" x14ac:dyDescent="0.25">
      <c r="A18083" s="13" t="s">
        <v>229119</v>
      </c>
    </row>
    <row r="18084" spans="1:1" x14ac:dyDescent="0.25">
      <c r="A18084" s="4"/>
    </row>
    <row r="18085" spans="1:1" x14ac:dyDescent="0.25">
      <c r="A18085" s="13" t="s">
        <v>239127</v>
      </c>
    </row>
    <row r="18086" spans="1:1" x14ac:dyDescent="0.25">
      <c r="A18086" s="4"/>
    </row>
    <row r="18087" spans="1:1" x14ac:dyDescent="0.25">
      <c r="A18087" s="4"/>
    </row>
    <row r="18088" spans="1:1" x14ac:dyDescent="0.25">
      <c r="A18088" s="4"/>
    </row>
    <row r="18089" spans="1:1" x14ac:dyDescent="0.25">
      <c r="A18089" s="13" t="s">
        <v>239128</v>
      </c>
    </row>
    <row r="18090" spans="1:1" x14ac:dyDescent="0.25">
      <c r="A18090" s="4"/>
    </row>
    <row r="18091" spans="1:1" x14ac:dyDescent="0.25">
      <c r="A18091" s="4"/>
    </row>
    <row r="18092" spans="1:1" x14ac:dyDescent="0.25">
      <c r="A18092" s="4"/>
    </row>
    <row r="18093" spans="1:1" x14ac:dyDescent="0.25">
      <c r="A18093" s="13" t="s">
        <v>171836</v>
      </c>
    </row>
    <row r="18094" spans="1:1" x14ac:dyDescent="0.25">
      <c r="A18094" s="4"/>
    </row>
    <row r="18095" spans="1:1" x14ac:dyDescent="0.25">
      <c r="A18095" s="13" t="s">
        <v>239129</v>
      </c>
    </row>
    <row r="18096" spans="1:1" x14ac:dyDescent="0.25">
      <c r="A18096" s="4"/>
    </row>
    <row r="18097" spans="1:1" x14ac:dyDescent="0.25">
      <c r="A18097" s="4"/>
    </row>
    <row r="18098" spans="1:1" x14ac:dyDescent="0.25">
      <c r="A18098" s="4"/>
    </row>
    <row r="18099" spans="1:1" x14ac:dyDescent="0.25">
      <c r="A18099" s="4"/>
    </row>
    <row r="18100" spans="1:1" x14ac:dyDescent="0.25">
      <c r="A18100" s="4"/>
    </row>
    <row r="18101" spans="1:1" x14ac:dyDescent="0.25">
      <c r="A18101" s="4"/>
    </row>
    <row r="18102" spans="1:1" x14ac:dyDescent="0.25">
      <c r="A18102" s="4"/>
    </row>
    <row r="18103" spans="1:1" x14ac:dyDescent="0.25">
      <c r="A18103" s="4"/>
    </row>
    <row r="18104" spans="1:1" x14ac:dyDescent="0.25">
      <c r="A18104" s="4"/>
    </row>
    <row r="18105" spans="1:1" x14ac:dyDescent="0.25">
      <c r="A18105" s="13" t="s">
        <v>201568</v>
      </c>
    </row>
    <row r="18106" spans="1:1" x14ac:dyDescent="0.25">
      <c r="A18106" s="4"/>
    </row>
    <row r="18107" spans="1:1" x14ac:dyDescent="0.25">
      <c r="A18107" s="4"/>
    </row>
    <row r="18108" spans="1:1" x14ac:dyDescent="0.25">
      <c r="A18108" s="4"/>
    </row>
    <row r="18109" spans="1:1" x14ac:dyDescent="0.25">
      <c r="A18109" s="4"/>
    </row>
    <row r="18110" spans="1:1" x14ac:dyDescent="0.25">
      <c r="A18110" s="4"/>
    </row>
    <row r="18111" spans="1:1" x14ac:dyDescent="0.25">
      <c r="A18111" s="4"/>
    </row>
    <row r="18112" spans="1:1" x14ac:dyDescent="0.25">
      <c r="A18112" s="13" t="s">
        <v>218526</v>
      </c>
    </row>
    <row r="18113" spans="1:1" x14ac:dyDescent="0.25">
      <c r="A18113" s="13" t="s">
        <v>173695</v>
      </c>
    </row>
    <row r="18114" spans="1:1" x14ac:dyDescent="0.25">
      <c r="A18114" s="4"/>
    </row>
    <row r="18115" spans="1:1" x14ac:dyDescent="0.25">
      <c r="A18115" s="13" t="s">
        <v>173711</v>
      </c>
    </row>
    <row r="18116" spans="1:1" x14ac:dyDescent="0.25">
      <c r="A18116" s="4"/>
    </row>
    <row r="18117" spans="1:1" x14ac:dyDescent="0.25">
      <c r="A18117" s="4"/>
    </row>
    <row r="18118" spans="1:1" x14ac:dyDescent="0.25">
      <c r="A18118" s="4"/>
    </row>
    <row r="18119" spans="1:1" x14ac:dyDescent="0.25">
      <c r="A18119" s="4"/>
    </row>
    <row r="18120" spans="1:1" x14ac:dyDescent="0.25">
      <c r="A18120" s="13" t="s">
        <v>218527</v>
      </c>
    </row>
    <row r="18121" spans="1:1" x14ac:dyDescent="0.25">
      <c r="A18121" s="4"/>
    </row>
    <row r="18122" spans="1:1" x14ac:dyDescent="0.25">
      <c r="A18122" s="4"/>
    </row>
    <row r="18123" spans="1:1" x14ac:dyDescent="0.25">
      <c r="A18123" s="13" t="s">
        <v>239130</v>
      </c>
    </row>
    <row r="18124" spans="1:1" x14ac:dyDescent="0.25">
      <c r="A18124" s="13" t="s">
        <v>175106</v>
      </c>
    </row>
    <row r="18125" spans="1:1" x14ac:dyDescent="0.25">
      <c r="A18125" s="4"/>
    </row>
    <row r="18126" spans="1:1" x14ac:dyDescent="0.25">
      <c r="A18126" s="13" t="s">
        <v>175323</v>
      </c>
    </row>
    <row r="18127" spans="1:1" x14ac:dyDescent="0.25">
      <c r="A18127" s="4"/>
    </row>
    <row r="18128" spans="1:1" x14ac:dyDescent="0.25">
      <c r="A18128" s="13" t="s">
        <v>218528</v>
      </c>
    </row>
    <row r="18129" spans="1:1" x14ac:dyDescent="0.25">
      <c r="A18129" s="4"/>
    </row>
    <row r="18130" spans="1:1" x14ac:dyDescent="0.25">
      <c r="A18130" s="4"/>
    </row>
    <row r="18131" spans="1:1" x14ac:dyDescent="0.25">
      <c r="A18131" s="4"/>
    </row>
    <row r="18132" spans="1:1" x14ac:dyDescent="0.25">
      <c r="A18132" s="4"/>
    </row>
    <row r="18133" spans="1:1" x14ac:dyDescent="0.25">
      <c r="A18133" s="4"/>
    </row>
    <row r="18134" spans="1:1" x14ac:dyDescent="0.25">
      <c r="A18134" s="4"/>
    </row>
    <row r="18135" spans="1:1" x14ac:dyDescent="0.25">
      <c r="A18135" s="4"/>
    </row>
    <row r="18136" spans="1:1" x14ac:dyDescent="0.25">
      <c r="A18136" s="4"/>
    </row>
    <row r="18137" spans="1:1" x14ac:dyDescent="0.25">
      <c r="A18137" s="4"/>
    </row>
    <row r="18138" spans="1:1" x14ac:dyDescent="0.25">
      <c r="A18138" s="4"/>
    </row>
    <row r="18139" spans="1:1" x14ac:dyDescent="0.25">
      <c r="A18139" s="4"/>
    </row>
    <row r="18140" spans="1:1" x14ac:dyDescent="0.25">
      <c r="A18140" s="4"/>
    </row>
    <row r="18141" spans="1:1" x14ac:dyDescent="0.25">
      <c r="A18141" s="13" t="s">
        <v>239131</v>
      </c>
    </row>
    <row r="18142" spans="1:1" x14ac:dyDescent="0.25">
      <c r="A18142" s="4"/>
    </row>
    <row r="18143" spans="1:1" x14ac:dyDescent="0.25">
      <c r="A18143" s="4"/>
    </row>
    <row r="18144" spans="1:1" x14ac:dyDescent="0.25">
      <c r="A18144" s="4"/>
    </row>
    <row r="18145" spans="1:1" x14ac:dyDescent="0.25">
      <c r="A18145" s="4"/>
    </row>
    <row r="18146" spans="1:1" x14ac:dyDescent="0.25">
      <c r="A18146" s="4"/>
    </row>
    <row r="18147" spans="1:1" x14ac:dyDescent="0.25">
      <c r="A18147" s="4"/>
    </row>
    <row r="18148" spans="1:1" x14ac:dyDescent="0.25">
      <c r="A18148" s="4"/>
    </row>
    <row r="18149" spans="1:1" x14ac:dyDescent="0.25">
      <c r="A18149" s="4"/>
    </row>
    <row r="18150" spans="1:1" x14ac:dyDescent="0.25">
      <c r="A18150" s="4"/>
    </row>
    <row r="18151" spans="1:1" x14ac:dyDescent="0.25">
      <c r="A18151" s="4"/>
    </row>
    <row r="18152" spans="1:1" x14ac:dyDescent="0.25">
      <c r="A18152" s="13" t="s">
        <v>229120</v>
      </c>
    </row>
    <row r="18153" spans="1:1" x14ac:dyDescent="0.25">
      <c r="A18153" s="4"/>
    </row>
    <row r="18154" spans="1:1" x14ac:dyDescent="0.25">
      <c r="A18154" s="13" t="s">
        <v>177464</v>
      </c>
    </row>
    <row r="18155" spans="1:1" x14ac:dyDescent="0.25">
      <c r="A18155" s="4"/>
    </row>
    <row r="18156" spans="1:1" x14ac:dyDescent="0.25">
      <c r="A18156" s="13" t="s">
        <v>239132</v>
      </c>
    </row>
    <row r="18157" spans="1:1" x14ac:dyDescent="0.25">
      <c r="A18157" s="4"/>
    </row>
    <row r="18158" spans="1:1" x14ac:dyDescent="0.25">
      <c r="A18158" s="13" t="s">
        <v>239133</v>
      </c>
    </row>
    <row r="18159" spans="1:1" x14ac:dyDescent="0.25">
      <c r="A18159" s="4"/>
    </row>
    <row r="18160" spans="1:1" x14ac:dyDescent="0.25">
      <c r="A18160" s="13" t="s">
        <v>239134</v>
      </c>
    </row>
    <row r="18161" spans="1:1" x14ac:dyDescent="0.25">
      <c r="A18161" s="4"/>
    </row>
    <row r="18162" spans="1:1" x14ac:dyDescent="0.25">
      <c r="A18162" s="13" t="s">
        <v>229121</v>
      </c>
    </row>
    <row r="18163" spans="1:1" x14ac:dyDescent="0.25">
      <c r="A18163" s="13" t="s">
        <v>218531</v>
      </c>
    </row>
    <row r="18164" spans="1:1" x14ac:dyDescent="0.25">
      <c r="A18164" s="4"/>
    </row>
    <row r="18165" spans="1:1" x14ac:dyDescent="0.25">
      <c r="A18165" s="4"/>
    </row>
    <row r="18166" spans="1:1" x14ac:dyDescent="0.25">
      <c r="A18166" s="4"/>
    </row>
    <row r="18167" spans="1:1" x14ac:dyDescent="0.25">
      <c r="A18167" s="4"/>
    </row>
    <row r="18168" spans="1:1" x14ac:dyDescent="0.25">
      <c r="A18168" s="4"/>
    </row>
    <row r="18169" spans="1:1" x14ac:dyDescent="0.25">
      <c r="A18169" s="4"/>
    </row>
    <row r="18170" spans="1:1" x14ac:dyDescent="0.25">
      <c r="A18170" s="4"/>
    </row>
    <row r="18171" spans="1:1" x14ac:dyDescent="0.25">
      <c r="A18171" s="4"/>
    </row>
    <row r="18172" spans="1:1" x14ac:dyDescent="0.25">
      <c r="A18172" s="4"/>
    </row>
    <row r="18173" spans="1:1" x14ac:dyDescent="0.25">
      <c r="A18173" s="4"/>
    </row>
    <row r="18174" spans="1:1" x14ac:dyDescent="0.25">
      <c r="A18174" s="4"/>
    </row>
    <row r="18175" spans="1:1" x14ac:dyDescent="0.25">
      <c r="A18175" s="4"/>
    </row>
    <row r="18176" spans="1:1" x14ac:dyDescent="0.25">
      <c r="A18176" s="4"/>
    </row>
    <row r="18177" spans="1:1" x14ac:dyDescent="0.25">
      <c r="A18177" s="13" t="s">
        <v>179172</v>
      </c>
    </row>
    <row r="18178" spans="1:1" x14ac:dyDescent="0.25">
      <c r="A18178" s="4"/>
    </row>
    <row r="18179" spans="1:1" x14ac:dyDescent="0.25">
      <c r="A18179" s="13" t="s">
        <v>218532</v>
      </c>
    </row>
    <row r="18180" spans="1:1" x14ac:dyDescent="0.25">
      <c r="A18180" s="4"/>
    </row>
    <row r="18181" spans="1:1" x14ac:dyDescent="0.25">
      <c r="A18181" s="4"/>
    </row>
    <row r="18182" spans="1:1" x14ac:dyDescent="0.25">
      <c r="A18182" s="4"/>
    </row>
    <row r="18183" spans="1:1" x14ac:dyDescent="0.25">
      <c r="A18183" s="4"/>
    </row>
    <row r="18184" spans="1:1" x14ac:dyDescent="0.25">
      <c r="A18184" s="4"/>
    </row>
    <row r="18185" spans="1:1" x14ac:dyDescent="0.25">
      <c r="A18185" s="13" t="s">
        <v>179549</v>
      </c>
    </row>
    <row r="18186" spans="1:1" x14ac:dyDescent="0.25">
      <c r="A18186" s="4"/>
    </row>
    <row r="18187" spans="1:1" x14ac:dyDescent="0.25">
      <c r="A18187" s="4"/>
    </row>
    <row r="18188" spans="1:1" x14ac:dyDescent="0.25">
      <c r="A18188" s="13" t="s">
        <v>239135</v>
      </c>
    </row>
    <row r="18189" spans="1:1" x14ac:dyDescent="0.25">
      <c r="A18189" s="4"/>
    </row>
    <row r="18190" spans="1:1" x14ac:dyDescent="0.25">
      <c r="A18190" s="4"/>
    </row>
    <row r="18191" spans="1:1" x14ac:dyDescent="0.25">
      <c r="A18191" s="13" t="s">
        <v>239136</v>
      </c>
    </row>
    <row r="18192" spans="1:1" x14ac:dyDescent="0.25">
      <c r="A18192" s="4"/>
    </row>
    <row r="18193" spans="1:1" x14ac:dyDescent="0.25">
      <c r="A18193" s="13" t="s">
        <v>239137</v>
      </c>
    </row>
    <row r="18194" spans="1:1" x14ac:dyDescent="0.25">
      <c r="A18194" s="4"/>
    </row>
    <row r="18195" spans="1:1" x14ac:dyDescent="0.25">
      <c r="A18195" s="13" t="s">
        <v>239138</v>
      </c>
    </row>
    <row r="18196" spans="1:1" x14ac:dyDescent="0.25">
      <c r="A18196" s="4"/>
    </row>
    <row r="18197" spans="1:1" x14ac:dyDescent="0.25">
      <c r="A18197" s="13" t="s">
        <v>229122</v>
      </c>
    </row>
    <row r="18198" spans="1:1" x14ac:dyDescent="0.25">
      <c r="A18198" s="13" t="s">
        <v>181138</v>
      </c>
    </row>
    <row r="18199" spans="1:1" x14ac:dyDescent="0.25">
      <c r="A18199" s="4"/>
    </row>
    <row r="18200" spans="1:1" x14ac:dyDescent="0.25">
      <c r="A18200" s="4"/>
    </row>
    <row r="18201" spans="1:1" x14ac:dyDescent="0.25">
      <c r="A18201" s="4"/>
    </row>
    <row r="18202" spans="1:1" x14ac:dyDescent="0.25">
      <c r="A18202" s="13" t="s">
        <v>248891</v>
      </c>
    </row>
    <row r="18203" spans="1:1" x14ac:dyDescent="0.25">
      <c r="A18203" s="4"/>
    </row>
    <row r="18204" spans="1:1" x14ac:dyDescent="0.25">
      <c r="A18204" s="4"/>
    </row>
    <row r="18205" spans="1:1" x14ac:dyDescent="0.25">
      <c r="A18205" s="4"/>
    </row>
    <row r="18206" spans="1:1" x14ac:dyDescent="0.25">
      <c r="A18206" s="13" t="s">
        <v>218534</v>
      </c>
    </row>
    <row r="18207" spans="1:1" x14ac:dyDescent="0.25">
      <c r="A18207" s="13" t="s">
        <v>248892</v>
      </c>
    </row>
    <row r="18208" spans="1:1" x14ac:dyDescent="0.25">
      <c r="A18208" s="13" t="s">
        <v>182543</v>
      </c>
    </row>
    <row r="18209" spans="1:1" x14ac:dyDescent="0.25">
      <c r="A18209" s="4"/>
    </row>
    <row r="18210" spans="1:1" x14ac:dyDescent="0.25">
      <c r="A18210" s="13" t="s">
        <v>239139</v>
      </c>
    </row>
    <row r="18211" spans="1:1" x14ac:dyDescent="0.25">
      <c r="A18211" s="4"/>
    </row>
    <row r="18212" spans="1:1" x14ac:dyDescent="0.25">
      <c r="A18212" s="13" t="s">
        <v>218535</v>
      </c>
    </row>
    <row r="18213" spans="1:1" x14ac:dyDescent="0.25">
      <c r="A18213" s="4"/>
    </row>
    <row r="18214" spans="1:1" x14ac:dyDescent="0.25">
      <c r="A18214" s="13" t="s">
        <v>239140</v>
      </c>
    </row>
    <row r="18215" spans="1:1" x14ac:dyDescent="0.25">
      <c r="A18215" s="4"/>
    </row>
    <row r="18216" spans="1:1" x14ac:dyDescent="0.25">
      <c r="A18216" s="4"/>
    </row>
    <row r="18217" spans="1:1" x14ac:dyDescent="0.25">
      <c r="A18217" s="4"/>
    </row>
    <row r="18218" spans="1:1" x14ac:dyDescent="0.25">
      <c r="A18218" s="4"/>
    </row>
    <row r="18219" spans="1:1" x14ac:dyDescent="0.25">
      <c r="A18219" s="4"/>
    </row>
    <row r="18220" spans="1:1" x14ac:dyDescent="0.25">
      <c r="A18220" s="4"/>
    </row>
    <row r="18221" spans="1:1" x14ac:dyDescent="0.25">
      <c r="A18221" s="13" t="s">
        <v>248893</v>
      </c>
    </row>
    <row r="18222" spans="1:1" x14ac:dyDescent="0.25">
      <c r="A18222" s="4"/>
    </row>
    <row r="18223" spans="1:1" x14ac:dyDescent="0.25">
      <c r="A18223" s="4"/>
    </row>
    <row r="18224" spans="1:1" x14ac:dyDescent="0.25">
      <c r="A18224" s="4"/>
    </row>
    <row r="18225" spans="1:1" x14ac:dyDescent="0.25">
      <c r="A18225" s="4"/>
    </row>
    <row r="18226" spans="1:1" x14ac:dyDescent="0.25">
      <c r="A18226" s="4"/>
    </row>
    <row r="18227" spans="1:1" x14ac:dyDescent="0.25">
      <c r="A18227" s="4"/>
    </row>
    <row r="18228" spans="1:1" x14ac:dyDescent="0.25">
      <c r="A18228" s="4"/>
    </row>
    <row r="18229" spans="1:1" x14ac:dyDescent="0.25">
      <c r="A18229" s="4"/>
    </row>
    <row r="18230" spans="1:1" x14ac:dyDescent="0.25">
      <c r="A18230" s="4"/>
    </row>
    <row r="18231" spans="1:1" x14ac:dyDescent="0.25">
      <c r="A18231" s="13" t="s">
        <v>239141</v>
      </c>
    </row>
    <row r="18232" spans="1:1" x14ac:dyDescent="0.25">
      <c r="A18232" s="13" t="s">
        <v>229123</v>
      </c>
    </row>
    <row r="18233" spans="1:1" x14ac:dyDescent="0.25">
      <c r="A18233" s="4"/>
    </row>
    <row r="18234" spans="1:1" x14ac:dyDescent="0.25">
      <c r="A18234" s="13" t="s">
        <v>218537</v>
      </c>
    </row>
    <row r="18235" spans="1:1" x14ac:dyDescent="0.25">
      <c r="A18235" s="13" t="s">
        <v>229124</v>
      </c>
    </row>
    <row r="18236" spans="1:1" x14ac:dyDescent="0.25">
      <c r="A18236" s="13" t="s">
        <v>185855</v>
      </c>
    </row>
    <row r="18237" spans="1:1" x14ac:dyDescent="0.25">
      <c r="A18237" s="4"/>
    </row>
    <row r="18238" spans="1:1" x14ac:dyDescent="0.25">
      <c r="A18238" s="4"/>
    </row>
    <row r="18239" spans="1:1" x14ac:dyDescent="0.25">
      <c r="A18239" s="13" t="s">
        <v>239142</v>
      </c>
    </row>
    <row r="18240" spans="1:1" x14ac:dyDescent="0.25">
      <c r="A18240" s="13" t="s">
        <v>186212</v>
      </c>
    </row>
    <row r="18241" spans="1:1" x14ac:dyDescent="0.25">
      <c r="A18241" s="13" t="s">
        <v>248894</v>
      </c>
    </row>
    <row r="18242" spans="1:1" x14ac:dyDescent="0.25">
      <c r="A18242" s="4"/>
    </row>
    <row r="18243" spans="1:1" x14ac:dyDescent="0.25">
      <c r="A18243" s="4"/>
    </row>
    <row r="18244" spans="1:1" x14ac:dyDescent="0.25">
      <c r="A18244" s="4"/>
    </row>
    <row r="18245" spans="1:1" x14ac:dyDescent="0.25">
      <c r="A18245" s="13" t="s">
        <v>187340</v>
      </c>
    </row>
    <row r="18246" spans="1:1" x14ac:dyDescent="0.25">
      <c r="A18246" s="4"/>
    </row>
    <row r="18247" spans="1:1" x14ac:dyDescent="0.25">
      <c r="A18247" s="4"/>
    </row>
    <row r="18248" spans="1:1" x14ac:dyDescent="0.25">
      <c r="A18248" s="13" t="s">
        <v>187611</v>
      </c>
    </row>
    <row r="18249" spans="1:1" x14ac:dyDescent="0.25">
      <c r="A18249" s="4"/>
    </row>
    <row r="18250" spans="1:1" x14ac:dyDescent="0.25">
      <c r="A18250" s="4"/>
    </row>
    <row r="18251" spans="1:1" x14ac:dyDescent="0.25">
      <c r="A18251" s="13" t="s">
        <v>187692</v>
      </c>
    </row>
    <row r="18252" spans="1:1" x14ac:dyDescent="0.25">
      <c r="A18252" s="13" t="s">
        <v>248895</v>
      </c>
    </row>
    <row r="18253" spans="1:1" x14ac:dyDescent="0.25">
      <c r="A18253" s="4"/>
    </row>
    <row r="18254" spans="1:1" x14ac:dyDescent="0.25">
      <c r="A18254" s="13" t="s">
        <v>201572</v>
      </c>
    </row>
    <row r="18255" spans="1:1" x14ac:dyDescent="0.25">
      <c r="A18255" s="4"/>
    </row>
    <row r="18256" spans="1:1" x14ac:dyDescent="0.25">
      <c r="A18256" s="4"/>
    </row>
    <row r="18257" spans="1:1" x14ac:dyDescent="0.25">
      <c r="A18257" s="13" t="s">
        <v>188917</v>
      </c>
    </row>
    <row r="18258" spans="1:1" x14ac:dyDescent="0.25">
      <c r="A18258" s="4"/>
    </row>
    <row r="18259" spans="1:1" x14ac:dyDescent="0.25">
      <c r="A18259" s="13" t="s">
        <v>188986</v>
      </c>
    </row>
    <row r="18260" spans="1:1" x14ac:dyDescent="0.25">
      <c r="A18260" s="13" t="s">
        <v>239143</v>
      </c>
    </row>
    <row r="18261" spans="1:1" x14ac:dyDescent="0.25">
      <c r="A18261" s="4"/>
    </row>
    <row r="18262" spans="1:1" x14ac:dyDescent="0.25">
      <c r="A18262" s="13" t="s">
        <v>239144</v>
      </c>
    </row>
    <row r="18263" spans="1:1" x14ac:dyDescent="0.25">
      <c r="A18263" s="13" t="s">
        <v>239145</v>
      </c>
    </row>
    <row r="18264" spans="1:1" x14ac:dyDescent="0.25">
      <c r="A18264" s="4"/>
    </row>
    <row r="18265" spans="1:1" x14ac:dyDescent="0.25">
      <c r="A18265" s="13" t="s">
        <v>239146</v>
      </c>
    </row>
    <row r="18266" spans="1:1" x14ac:dyDescent="0.25">
      <c r="A18266" s="4"/>
    </row>
    <row r="18267" spans="1:1" x14ac:dyDescent="0.25">
      <c r="A18267" s="4"/>
    </row>
    <row r="18268" spans="1:1" x14ac:dyDescent="0.25">
      <c r="A18268" s="4"/>
    </row>
    <row r="18269" spans="1:1" x14ac:dyDescent="0.25">
      <c r="A18269" s="13" t="s">
        <v>239147</v>
      </c>
    </row>
    <row r="18270" spans="1:1" x14ac:dyDescent="0.25">
      <c r="A18270" s="4"/>
    </row>
    <row r="18271" spans="1:1" x14ac:dyDescent="0.25">
      <c r="A18271" s="4"/>
    </row>
    <row r="18272" spans="1:1" x14ac:dyDescent="0.25">
      <c r="A18272" s="4"/>
    </row>
    <row r="18273" spans="1:1" x14ac:dyDescent="0.25">
      <c r="A18273" s="4"/>
    </row>
    <row r="18274" spans="1:1" x14ac:dyDescent="0.25">
      <c r="A18274" s="4"/>
    </row>
    <row r="18275" spans="1:1" x14ac:dyDescent="0.25">
      <c r="A18275" s="13" t="s">
        <v>195614</v>
      </c>
    </row>
    <row r="18276" spans="1:1" x14ac:dyDescent="0.25">
      <c r="A18276" s="4"/>
    </row>
    <row r="18277" spans="1:1" x14ac:dyDescent="0.25">
      <c r="A18277" s="13" t="s">
        <v>248896</v>
      </c>
    </row>
    <row r="18278" spans="1:1" x14ac:dyDescent="0.25">
      <c r="A18278" s="4"/>
    </row>
    <row r="18279" spans="1:1" x14ac:dyDescent="0.25">
      <c r="A18279" s="13" t="s">
        <v>218541</v>
      </c>
    </row>
    <row r="18280" spans="1:1" x14ac:dyDescent="0.25">
      <c r="A18280" s="4"/>
    </row>
    <row r="18281" spans="1:1" x14ac:dyDescent="0.25">
      <c r="A18281" s="13" t="s">
        <v>239148</v>
      </c>
    </row>
    <row r="18282" spans="1:1" x14ac:dyDescent="0.25">
      <c r="A18282" s="4"/>
    </row>
    <row r="18283" spans="1:1" x14ac:dyDescent="0.25">
      <c r="A18283" s="4"/>
    </row>
    <row r="18284" spans="1:1" x14ac:dyDescent="0.25">
      <c r="A18284" s="4"/>
    </row>
    <row r="18285" spans="1:1" x14ac:dyDescent="0.25">
      <c r="A18285" s="4"/>
    </row>
    <row r="18286" spans="1:1" x14ac:dyDescent="0.25">
      <c r="A18286" s="4"/>
    </row>
    <row r="18287" spans="1:1" x14ac:dyDescent="0.25">
      <c r="A18287" s="13" t="s">
        <v>191643</v>
      </c>
    </row>
    <row r="18288" spans="1:1" x14ac:dyDescent="0.25">
      <c r="A18288" s="13" t="s">
        <v>191663</v>
      </c>
    </row>
    <row r="18289" spans="1:1" x14ac:dyDescent="0.25">
      <c r="A18289" s="13" t="s">
        <v>239149</v>
      </c>
    </row>
    <row r="18290" spans="1:1" x14ac:dyDescent="0.25">
      <c r="A18290" s="13" t="s">
        <v>191979</v>
      </c>
    </row>
    <row r="18291" spans="1:1" x14ac:dyDescent="0.25">
      <c r="A18291" s="13" t="s">
        <v>248897</v>
      </c>
    </row>
    <row r="18292" spans="1:1" x14ac:dyDescent="0.25">
      <c r="A18292" s="13" t="s">
        <v>239150</v>
      </c>
    </row>
    <row r="18293" spans="1:1" x14ac:dyDescent="0.25">
      <c r="A18293" s="13" t="s">
        <v>218543</v>
      </c>
    </row>
    <row r="18294" spans="1:1" x14ac:dyDescent="0.25">
      <c r="A18294" s="4"/>
    </row>
    <row r="18295" spans="1:1" x14ac:dyDescent="0.25">
      <c r="A18295" s="13" t="s">
        <v>248898</v>
      </c>
    </row>
    <row r="18296" spans="1:1" x14ac:dyDescent="0.25">
      <c r="A18296" s="4"/>
    </row>
    <row r="18297" spans="1:1" x14ac:dyDescent="0.25">
      <c r="A18297" s="13" t="s">
        <v>229125</v>
      </c>
    </row>
    <row r="18298" spans="1:1" x14ac:dyDescent="0.25">
      <c r="A18298" s="4"/>
    </row>
    <row r="18299" spans="1:1" x14ac:dyDescent="0.25">
      <c r="A18299" s="13" t="s">
        <v>218544</v>
      </c>
    </row>
    <row r="18300" spans="1:1" x14ac:dyDescent="0.25">
      <c r="A18300" s="4"/>
    </row>
    <row r="18301" spans="1:1" x14ac:dyDescent="0.25">
      <c r="A18301" s="4"/>
    </row>
    <row r="18302" spans="1:1" x14ac:dyDescent="0.25">
      <c r="A18302" s="13" t="s">
        <v>193402</v>
      </c>
    </row>
    <row r="18303" spans="1:1" x14ac:dyDescent="0.25">
      <c r="A18303" s="13" t="s">
        <v>239151</v>
      </c>
    </row>
    <row r="18304" spans="1:1" x14ac:dyDescent="0.25">
      <c r="A18304" s="13" t="s">
        <v>1353</v>
      </c>
    </row>
    <row r="18305" spans="1:1" x14ac:dyDescent="0.25">
      <c r="A18305" s="13" t="s">
        <v>218545</v>
      </c>
    </row>
    <row r="18306" spans="1:1" x14ac:dyDescent="0.25">
      <c r="A18306" s="13" t="s">
        <v>21415</v>
      </c>
    </row>
    <row r="18307" spans="1:1" x14ac:dyDescent="0.25">
      <c r="A18307" s="13" t="s">
        <v>239152</v>
      </c>
    </row>
    <row r="18308" spans="1:1" x14ac:dyDescent="0.25">
      <c r="A18308" s="13" t="s">
        <v>239153</v>
      </c>
    </row>
    <row r="18309" spans="1:1" x14ac:dyDescent="0.25">
      <c r="A18309" s="13" t="s">
        <v>218547</v>
      </c>
    </row>
    <row r="18310" spans="1:1" x14ac:dyDescent="0.25">
      <c r="A18310" s="13" t="s">
        <v>229128</v>
      </c>
    </row>
    <row r="18311" spans="1:1" x14ac:dyDescent="0.25">
      <c r="A18311" s="13" t="s">
        <v>239154</v>
      </c>
    </row>
    <row r="18312" spans="1:1" x14ac:dyDescent="0.25">
      <c r="A18312" s="13" t="s">
        <v>47513</v>
      </c>
    </row>
    <row r="18313" spans="1:1" x14ac:dyDescent="0.25">
      <c r="A18313" s="13" t="s">
        <v>229129</v>
      </c>
    </row>
    <row r="18314" spans="1:1" x14ac:dyDescent="0.25">
      <c r="A18314" s="13" t="s">
        <v>218550</v>
      </c>
    </row>
    <row r="18315" spans="1:1" x14ac:dyDescent="0.25">
      <c r="A18315" s="13" t="s">
        <v>248899</v>
      </c>
    </row>
    <row r="18316" spans="1:1" x14ac:dyDescent="0.25">
      <c r="A18316" s="13" t="s">
        <v>248900</v>
      </c>
    </row>
    <row r="18317" spans="1:1" x14ac:dyDescent="0.25">
      <c r="A18317" s="13" t="s">
        <v>201578</v>
      </c>
    </row>
    <row r="18318" spans="1:1" x14ac:dyDescent="0.25">
      <c r="A18318" s="13" t="s">
        <v>239155</v>
      </c>
    </row>
    <row r="18319" spans="1:1" x14ac:dyDescent="0.25">
      <c r="A18319" s="13" t="s">
        <v>103318</v>
      </c>
    </row>
    <row r="18320" spans="1:1" x14ac:dyDescent="0.25">
      <c r="A18320" s="13" t="s">
        <v>229131</v>
      </c>
    </row>
    <row r="18321" spans="1:1" x14ac:dyDescent="0.25">
      <c r="A18321" s="13" t="s">
        <v>248901</v>
      </c>
    </row>
    <row r="18322" spans="1:1" x14ac:dyDescent="0.25">
      <c r="A18322" s="13" t="s">
        <v>248902</v>
      </c>
    </row>
    <row r="18323" spans="1:1" x14ac:dyDescent="0.25">
      <c r="A18323" s="13" t="s">
        <v>195616</v>
      </c>
    </row>
    <row r="18324" spans="1:1" x14ac:dyDescent="0.25">
      <c r="A18324" s="13" t="s">
        <v>218551</v>
      </c>
    </row>
    <row r="18325" spans="1:1" x14ac:dyDescent="0.25">
      <c r="A18325" s="13" t="s">
        <v>195617</v>
      </c>
    </row>
    <row r="18326" spans="1:1" x14ac:dyDescent="0.25">
      <c r="A18326" s="13" t="s">
        <v>248903</v>
      </c>
    </row>
    <row r="18327" spans="1:1" x14ac:dyDescent="0.25">
      <c r="A18327" s="13" t="s">
        <v>239156</v>
      </c>
    </row>
    <row r="18328" spans="1:1" x14ac:dyDescent="0.25">
      <c r="A18328" s="13" t="s">
        <v>248904</v>
      </c>
    </row>
    <row r="18329" spans="1:1" x14ac:dyDescent="0.25">
      <c r="A18329" s="13" t="s">
        <v>248905</v>
      </c>
    </row>
    <row r="18330" spans="1:1" x14ac:dyDescent="0.25">
      <c r="A18330" s="13" t="s">
        <v>164376</v>
      </c>
    </row>
    <row r="18331" spans="1:1" x14ac:dyDescent="0.25">
      <c r="A18331" s="4"/>
    </row>
    <row r="18332" spans="1:1" x14ac:dyDescent="0.25">
      <c r="A18332" s="4"/>
    </row>
    <row r="18333" spans="1:1" x14ac:dyDescent="0.25">
      <c r="A18333" s="4"/>
    </row>
    <row r="18334" spans="1:1" x14ac:dyDescent="0.25">
      <c r="A18334" s="13" t="s">
        <v>218555</v>
      </c>
    </row>
    <row r="18335" spans="1:1" x14ac:dyDescent="0.25">
      <c r="A18335" s="13" t="s">
        <v>239157</v>
      </c>
    </row>
    <row r="18336" spans="1:1" x14ac:dyDescent="0.25">
      <c r="A18336" s="13" t="s">
        <v>239158</v>
      </c>
    </row>
    <row r="18337" spans="1:1" x14ac:dyDescent="0.25">
      <c r="A18337" s="13" t="s">
        <v>239159</v>
      </c>
    </row>
    <row r="18338" spans="1:1" x14ac:dyDescent="0.25">
      <c r="A18338" s="13" t="s">
        <v>239160</v>
      </c>
    </row>
    <row r="18339" spans="1:1" x14ac:dyDescent="0.25">
      <c r="A18339" s="13" t="s">
        <v>19468</v>
      </c>
    </row>
    <row r="18340" spans="1:1" x14ac:dyDescent="0.25">
      <c r="A18340" s="13" t="s">
        <v>201584</v>
      </c>
    </row>
    <row r="18341" spans="1:1" x14ac:dyDescent="0.25">
      <c r="A18341" s="13" t="s">
        <v>104573</v>
      </c>
    </row>
    <row r="18342" spans="1:1" x14ac:dyDescent="0.25">
      <c r="A18342" s="13" t="s">
        <v>118683</v>
      </c>
    </row>
    <row r="18343" spans="1:1" x14ac:dyDescent="0.25">
      <c r="A18343" s="13" t="s">
        <v>124539</v>
      </c>
    </row>
    <row r="18344" spans="1:1" x14ac:dyDescent="0.25">
      <c r="A18344" s="13" t="s">
        <v>158943</v>
      </c>
    </row>
    <row r="18345" spans="1:1" x14ac:dyDescent="0.25">
      <c r="A18345" s="13" t="s">
        <v>248906</v>
      </c>
    </row>
    <row r="18346" spans="1:1" x14ac:dyDescent="0.25">
      <c r="A18346" s="13" t="s">
        <v>239161</v>
      </c>
    </row>
    <row r="18347" spans="1:1" x14ac:dyDescent="0.25">
      <c r="A18347" s="13" t="s">
        <v>239162</v>
      </c>
    </row>
    <row r="18348" spans="1:1" x14ac:dyDescent="0.25">
      <c r="A18348" s="13" t="s">
        <v>239163</v>
      </c>
    </row>
    <row r="18349" spans="1:1" x14ac:dyDescent="0.25">
      <c r="A18349" s="13" t="s">
        <v>201585</v>
      </c>
    </row>
    <row r="18350" spans="1:1" x14ac:dyDescent="0.25">
      <c r="A18350" s="13" t="s">
        <v>16894</v>
      </c>
    </row>
    <row r="18351" spans="1:1" x14ac:dyDescent="0.25">
      <c r="A18351" s="13" t="s">
        <v>239164</v>
      </c>
    </row>
    <row r="18352" spans="1:1" x14ac:dyDescent="0.25">
      <c r="A18352" s="13" t="s">
        <v>239165</v>
      </c>
    </row>
    <row r="18353" spans="1:1" x14ac:dyDescent="0.25">
      <c r="A18353" s="13" t="s">
        <v>239166</v>
      </c>
    </row>
    <row r="18354" spans="1:1" x14ac:dyDescent="0.25">
      <c r="A18354" s="13" t="s">
        <v>239167</v>
      </c>
    </row>
    <row r="18355" spans="1:1" x14ac:dyDescent="0.25">
      <c r="A18355" s="13" t="s">
        <v>248907</v>
      </c>
    </row>
    <row r="18356" spans="1:1" x14ac:dyDescent="0.25">
      <c r="A18356" s="13" t="s">
        <v>239168</v>
      </c>
    </row>
    <row r="18357" spans="1:1" x14ac:dyDescent="0.25">
      <c r="A18357" s="13" t="s">
        <v>239169</v>
      </c>
    </row>
    <row r="18358" spans="1:1" x14ac:dyDescent="0.25">
      <c r="A18358" s="13" t="s">
        <v>239170</v>
      </c>
    </row>
    <row r="18359" spans="1:1" x14ac:dyDescent="0.25">
      <c r="A18359" s="13" t="s">
        <v>239171</v>
      </c>
    </row>
    <row r="18360" spans="1:1" x14ac:dyDescent="0.25">
      <c r="A18360" s="13" t="s">
        <v>239172</v>
      </c>
    </row>
    <row r="18361" spans="1:1" x14ac:dyDescent="0.25">
      <c r="A18361" s="13" t="s">
        <v>248908</v>
      </c>
    </row>
    <row r="18362" spans="1:1" x14ac:dyDescent="0.25">
      <c r="A18362" s="13" t="s">
        <v>239173</v>
      </c>
    </row>
    <row r="18363" spans="1:1" x14ac:dyDescent="0.25">
      <c r="A18363" s="13" t="s">
        <v>239174</v>
      </c>
    </row>
    <row r="18364" spans="1:1" x14ac:dyDescent="0.25">
      <c r="A18364" s="13" t="s">
        <v>72985</v>
      </c>
    </row>
    <row r="18365" spans="1:1" x14ac:dyDescent="0.25">
      <c r="A18365" s="13" t="s">
        <v>218559</v>
      </c>
    </row>
    <row r="18366" spans="1:1" x14ac:dyDescent="0.25">
      <c r="A18366" s="13" t="s">
        <v>82649</v>
      </c>
    </row>
    <row r="18367" spans="1:1" x14ac:dyDescent="0.25">
      <c r="A18367" s="13" t="s">
        <v>248909</v>
      </c>
    </row>
    <row r="18368" spans="1:1" x14ac:dyDescent="0.25">
      <c r="A18368" s="13" t="s">
        <v>248910</v>
      </c>
    </row>
    <row r="18369" spans="1:1" x14ac:dyDescent="0.25">
      <c r="A18369" s="13" t="s">
        <v>229137</v>
      </c>
    </row>
    <row r="18370" spans="1:1" x14ac:dyDescent="0.25">
      <c r="A18370" s="13" t="s">
        <v>239175</v>
      </c>
    </row>
    <row r="18371" spans="1:1" x14ac:dyDescent="0.25">
      <c r="A18371" s="13" t="s">
        <v>248911</v>
      </c>
    </row>
    <row r="18372" spans="1:1" x14ac:dyDescent="0.25">
      <c r="A18372" s="13" t="s">
        <v>229138</v>
      </c>
    </row>
    <row r="18373" spans="1:1" x14ac:dyDescent="0.25">
      <c r="A18373" s="13" t="s">
        <v>143142</v>
      </c>
    </row>
    <row r="18374" spans="1:1" x14ac:dyDescent="0.25">
      <c r="A18374" s="13" t="s">
        <v>248912</v>
      </c>
    </row>
    <row r="18375" spans="1:1" x14ac:dyDescent="0.25">
      <c r="A18375" s="13" t="s">
        <v>248913</v>
      </c>
    </row>
    <row r="18376" spans="1:1" x14ac:dyDescent="0.25">
      <c r="A18376" s="4"/>
    </row>
    <row r="18377" spans="1:1" x14ac:dyDescent="0.25">
      <c r="A18377" s="4"/>
    </row>
    <row r="18378" spans="1:1" x14ac:dyDescent="0.25">
      <c r="A18378" s="4"/>
    </row>
    <row r="18379" spans="1:1" x14ac:dyDescent="0.25">
      <c r="A18379" s="13" t="s">
        <v>218565</v>
      </c>
    </row>
    <row r="18380" spans="1:1" x14ac:dyDescent="0.25">
      <c r="A18380" s="13" t="s">
        <v>85943</v>
      </c>
    </row>
    <row r="18381" spans="1:1" x14ac:dyDescent="0.25">
      <c r="A18381" s="13" t="s">
        <v>239176</v>
      </c>
    </row>
    <row r="18382" spans="1:1" x14ac:dyDescent="0.25">
      <c r="A18382" s="13" t="s">
        <v>239177</v>
      </c>
    </row>
    <row r="18383" spans="1:1" x14ac:dyDescent="0.25">
      <c r="A18383" s="4"/>
    </row>
    <row r="18384" spans="1:1" x14ac:dyDescent="0.25">
      <c r="A18384" s="13" t="s">
        <v>239178</v>
      </c>
    </row>
    <row r="18385" spans="1:1" x14ac:dyDescent="0.25">
      <c r="A18385" s="13" t="s">
        <v>18850</v>
      </c>
    </row>
    <row r="18386" spans="1:1" x14ac:dyDescent="0.25">
      <c r="A18386" s="13" t="s">
        <v>239179</v>
      </c>
    </row>
    <row r="18387" spans="1:1" x14ac:dyDescent="0.25">
      <c r="A18387" s="13" t="s">
        <v>248914</v>
      </c>
    </row>
    <row r="18388" spans="1:1" x14ac:dyDescent="0.25">
      <c r="A18388" s="13" t="s">
        <v>248915</v>
      </c>
    </row>
    <row r="18389" spans="1:1" x14ac:dyDescent="0.25">
      <c r="A18389" s="13" t="s">
        <v>239180</v>
      </c>
    </row>
    <row r="18390" spans="1:1" x14ac:dyDescent="0.25">
      <c r="A18390" s="13" t="s">
        <v>248916</v>
      </c>
    </row>
    <row r="18391" spans="1:1" x14ac:dyDescent="0.25">
      <c r="A18391" s="13" t="s">
        <v>229143</v>
      </c>
    </row>
    <row r="18392" spans="1:1" x14ac:dyDescent="0.25">
      <c r="A18392" s="13" t="s">
        <v>229144</v>
      </c>
    </row>
    <row r="18393" spans="1:1" x14ac:dyDescent="0.25">
      <c r="A18393" s="13" t="s">
        <v>218567</v>
      </c>
    </row>
    <row r="18394" spans="1:1" x14ac:dyDescent="0.25">
      <c r="A18394" s="13" t="s">
        <v>229145</v>
      </c>
    </row>
    <row r="18395" spans="1:1" x14ac:dyDescent="0.25">
      <c r="A18395" s="13" t="s">
        <v>248917</v>
      </c>
    </row>
    <row r="18396" spans="1:1" x14ac:dyDescent="0.25">
      <c r="A18396" s="13" t="s">
        <v>22477</v>
      </c>
    </row>
    <row r="18397" spans="1:1" x14ac:dyDescent="0.25">
      <c r="A18397" s="13" t="s">
        <v>201597</v>
      </c>
    </row>
    <row r="18398" spans="1:1" x14ac:dyDescent="0.25">
      <c r="A18398" s="13" t="s">
        <v>201598</v>
      </c>
    </row>
    <row r="18399" spans="1:1" x14ac:dyDescent="0.25">
      <c r="A18399" s="13" t="s">
        <v>239181</v>
      </c>
    </row>
    <row r="18400" spans="1:1" x14ac:dyDescent="0.25">
      <c r="A18400" s="13" t="s">
        <v>229147</v>
      </c>
    </row>
    <row r="18401" spans="1:1" x14ac:dyDescent="0.25">
      <c r="A18401" s="13" t="s">
        <v>248918</v>
      </c>
    </row>
    <row r="18402" spans="1:1" x14ac:dyDescent="0.25">
      <c r="A18402" s="13" t="s">
        <v>229148</v>
      </c>
    </row>
    <row r="18403" spans="1:1" x14ac:dyDescent="0.25">
      <c r="A18403" s="13" t="s">
        <v>229149</v>
      </c>
    </row>
    <row r="18404" spans="1:1" x14ac:dyDescent="0.25">
      <c r="A18404" s="13" t="s">
        <v>248919</v>
      </c>
    </row>
    <row r="18405" spans="1:1" x14ac:dyDescent="0.25">
      <c r="A18405" s="13" t="s">
        <v>239182</v>
      </c>
    </row>
    <row r="18406" spans="1:1" x14ac:dyDescent="0.25">
      <c r="A18406" s="13" t="s">
        <v>201600</v>
      </c>
    </row>
    <row r="18407" spans="1:1" x14ac:dyDescent="0.25">
      <c r="A18407" s="13" t="s">
        <v>239183</v>
      </c>
    </row>
    <row r="18408" spans="1:1" x14ac:dyDescent="0.25">
      <c r="A18408" s="13" t="s">
        <v>239184</v>
      </c>
    </row>
    <row r="18409" spans="1:1" x14ac:dyDescent="0.25">
      <c r="A18409" s="13" t="s">
        <v>229150</v>
      </c>
    </row>
    <row r="18410" spans="1:1" x14ac:dyDescent="0.25">
      <c r="A18410" s="13" t="s">
        <v>218571</v>
      </c>
    </row>
    <row r="18411" spans="1:1" x14ac:dyDescent="0.25">
      <c r="A18411" s="13" t="s">
        <v>248920</v>
      </c>
    </row>
    <row r="18412" spans="1:1" x14ac:dyDescent="0.25">
      <c r="A18412" s="13" t="s">
        <v>229151</v>
      </c>
    </row>
    <row r="18413" spans="1:1" x14ac:dyDescent="0.25">
      <c r="A18413" s="13" t="s">
        <v>117396</v>
      </c>
    </row>
    <row r="18414" spans="1:1" x14ac:dyDescent="0.25">
      <c r="A18414" s="13" t="s">
        <v>248921</v>
      </c>
    </row>
    <row r="18415" spans="1:1" x14ac:dyDescent="0.25">
      <c r="A18415" s="13" t="s">
        <v>201603</v>
      </c>
    </row>
    <row r="18416" spans="1:1" x14ac:dyDescent="0.25">
      <c r="A18416" s="13" t="s">
        <v>239185</v>
      </c>
    </row>
    <row r="18417" spans="1:1" x14ac:dyDescent="0.25">
      <c r="A18417" s="13" t="s">
        <v>239186</v>
      </c>
    </row>
    <row r="18418" spans="1:1" x14ac:dyDescent="0.25">
      <c r="A18418" s="13" t="s">
        <v>248922</v>
      </c>
    </row>
    <row r="18419" spans="1:1" x14ac:dyDescent="0.25">
      <c r="A18419" s="13" t="s">
        <v>239187</v>
      </c>
    </row>
    <row r="18420" spans="1:1" x14ac:dyDescent="0.25">
      <c r="A18420" s="13" t="s">
        <v>239188</v>
      </c>
    </row>
    <row r="18421" spans="1:1" x14ac:dyDescent="0.25">
      <c r="A18421" s="13" t="s">
        <v>248923</v>
      </c>
    </row>
    <row r="18422" spans="1:1" x14ac:dyDescent="0.25">
      <c r="A18422" s="13" t="s">
        <v>218574</v>
      </c>
    </row>
    <row r="18423" spans="1:1" x14ac:dyDescent="0.25">
      <c r="A18423" s="13" t="s">
        <v>248924</v>
      </c>
    </row>
    <row r="18424" spans="1:1" x14ac:dyDescent="0.25">
      <c r="A18424" s="13" t="s">
        <v>158966</v>
      </c>
    </row>
    <row r="18425" spans="1:1" x14ac:dyDescent="0.25">
      <c r="A18425" s="13" t="s">
        <v>218575</v>
      </c>
    </row>
    <row r="18426" spans="1:1" x14ac:dyDescent="0.25">
      <c r="A18426" s="13" t="s">
        <v>159970</v>
      </c>
    </row>
    <row r="18427" spans="1:1" x14ac:dyDescent="0.25">
      <c r="A18427" s="13" t="s">
        <v>248925</v>
      </c>
    </row>
    <row r="18428" spans="1:1" x14ac:dyDescent="0.25">
      <c r="A18428" s="13" t="s">
        <v>218577</v>
      </c>
    </row>
    <row r="18429" spans="1:1" x14ac:dyDescent="0.25">
      <c r="A18429" s="13" t="s">
        <v>248926</v>
      </c>
    </row>
    <row r="18430" spans="1:1" x14ac:dyDescent="0.25">
      <c r="A18430" s="13" t="s">
        <v>239189</v>
      </c>
    </row>
    <row r="18431" spans="1:1" x14ac:dyDescent="0.25">
      <c r="A18431" s="13" t="s">
        <v>239190</v>
      </c>
    </row>
    <row r="18432" spans="1:1" x14ac:dyDescent="0.25">
      <c r="A18432" s="13" t="s">
        <v>229159</v>
      </c>
    </row>
    <row r="18433" spans="1:1" x14ac:dyDescent="0.25">
      <c r="A18433" s="13" t="s">
        <v>248927</v>
      </c>
    </row>
    <row r="18434" spans="1:1" x14ac:dyDescent="0.25">
      <c r="A18434" s="13" t="s">
        <v>239191</v>
      </c>
    </row>
    <row r="18435" spans="1:1" x14ac:dyDescent="0.25">
      <c r="A18435" s="13" t="s">
        <v>239192</v>
      </c>
    </row>
    <row r="18436" spans="1:1" x14ac:dyDescent="0.25">
      <c r="A18436" s="13" t="s">
        <v>4118</v>
      </c>
    </row>
    <row r="18437" spans="1:1" x14ac:dyDescent="0.25">
      <c r="A18437" s="13" t="s">
        <v>239193</v>
      </c>
    </row>
    <row r="18438" spans="1:1" x14ac:dyDescent="0.25">
      <c r="A18438" s="13" t="s">
        <v>239194</v>
      </c>
    </row>
    <row r="18439" spans="1:1" x14ac:dyDescent="0.25">
      <c r="A18439" s="13" t="s">
        <v>239195</v>
      </c>
    </row>
    <row r="18440" spans="1:1" x14ac:dyDescent="0.25">
      <c r="A18440" s="13" t="s">
        <v>239196</v>
      </c>
    </row>
    <row r="18441" spans="1:1" x14ac:dyDescent="0.25">
      <c r="A18441" s="13" t="s">
        <v>239197</v>
      </c>
    </row>
    <row r="18442" spans="1:1" x14ac:dyDescent="0.25">
      <c r="A18442" s="13" t="s">
        <v>248928</v>
      </c>
    </row>
    <row r="18443" spans="1:1" x14ac:dyDescent="0.25">
      <c r="A18443" s="13" t="s">
        <v>26795</v>
      </c>
    </row>
    <row r="18444" spans="1:1" x14ac:dyDescent="0.25">
      <c r="A18444" s="13" t="s">
        <v>229164</v>
      </c>
    </row>
    <row r="18445" spans="1:1" x14ac:dyDescent="0.25">
      <c r="A18445" s="13" t="s">
        <v>239198</v>
      </c>
    </row>
    <row r="18446" spans="1:1" x14ac:dyDescent="0.25">
      <c r="A18446" s="13" t="s">
        <v>239199</v>
      </c>
    </row>
    <row r="18447" spans="1:1" x14ac:dyDescent="0.25">
      <c r="A18447" s="13" t="s">
        <v>239200</v>
      </c>
    </row>
    <row r="18448" spans="1:1" x14ac:dyDescent="0.25">
      <c r="A18448" s="13" t="s">
        <v>229165</v>
      </c>
    </row>
    <row r="18449" spans="1:1" x14ac:dyDescent="0.25">
      <c r="A18449" s="13" t="s">
        <v>239201</v>
      </c>
    </row>
    <row r="18450" spans="1:1" x14ac:dyDescent="0.25">
      <c r="A18450" s="13" t="s">
        <v>239202</v>
      </c>
    </row>
    <row r="18451" spans="1:1" x14ac:dyDescent="0.25">
      <c r="A18451" s="13" t="s">
        <v>218582</v>
      </c>
    </row>
    <row r="18452" spans="1:1" x14ac:dyDescent="0.25">
      <c r="A18452" s="13" t="s">
        <v>248929</v>
      </c>
    </row>
    <row r="18453" spans="1:1" x14ac:dyDescent="0.25">
      <c r="A18453" s="13" t="s">
        <v>248930</v>
      </c>
    </row>
    <row r="18454" spans="1:1" x14ac:dyDescent="0.25">
      <c r="A18454" s="13" t="s">
        <v>218583</v>
      </c>
    </row>
    <row r="18455" spans="1:1" x14ac:dyDescent="0.25">
      <c r="A18455" s="13" t="s">
        <v>238612</v>
      </c>
    </row>
    <row r="18456" spans="1:1" x14ac:dyDescent="0.25">
      <c r="A18456" s="13" t="s">
        <v>239203</v>
      </c>
    </row>
    <row r="18457" spans="1:1" x14ac:dyDescent="0.25">
      <c r="A18457" s="13" t="s">
        <v>229170</v>
      </c>
    </row>
    <row r="18458" spans="1:1" x14ac:dyDescent="0.25">
      <c r="A18458" s="13" t="s">
        <v>66134</v>
      </c>
    </row>
    <row r="18459" spans="1:1" x14ac:dyDescent="0.25">
      <c r="A18459" s="13" t="s">
        <v>239204</v>
      </c>
    </row>
    <row r="18460" spans="1:1" x14ac:dyDescent="0.25">
      <c r="A18460" s="13" t="s">
        <v>248931</v>
      </c>
    </row>
    <row r="18461" spans="1:1" x14ac:dyDescent="0.25">
      <c r="A18461" s="13" t="s">
        <v>239205</v>
      </c>
    </row>
    <row r="18462" spans="1:1" x14ac:dyDescent="0.25">
      <c r="A18462" s="13" t="s">
        <v>229173</v>
      </c>
    </row>
    <row r="18463" spans="1:1" x14ac:dyDescent="0.25">
      <c r="A18463" s="13" t="s">
        <v>239206</v>
      </c>
    </row>
    <row r="18464" spans="1:1" x14ac:dyDescent="0.25">
      <c r="A18464" s="13" t="s">
        <v>239207</v>
      </c>
    </row>
    <row r="18465" spans="1:1" x14ac:dyDescent="0.25">
      <c r="A18465" s="13" t="s">
        <v>239208</v>
      </c>
    </row>
    <row r="18466" spans="1:1" x14ac:dyDescent="0.25">
      <c r="A18466" s="13" t="s">
        <v>229176</v>
      </c>
    </row>
    <row r="18467" spans="1:1" x14ac:dyDescent="0.25">
      <c r="A18467" s="13" t="s">
        <v>110101</v>
      </c>
    </row>
    <row r="18468" spans="1:1" x14ac:dyDescent="0.25">
      <c r="A18468" s="13" t="s">
        <v>201610</v>
      </c>
    </row>
    <row r="18469" spans="1:1" x14ac:dyDescent="0.25">
      <c r="A18469" s="13" t="s">
        <v>229177</v>
      </c>
    </row>
    <row r="18470" spans="1:1" x14ac:dyDescent="0.25">
      <c r="A18470" s="13" t="s">
        <v>248932</v>
      </c>
    </row>
    <row r="18471" spans="1:1" x14ac:dyDescent="0.25">
      <c r="A18471" s="13" t="s">
        <v>248933</v>
      </c>
    </row>
    <row r="18472" spans="1:1" x14ac:dyDescent="0.25">
      <c r="A18472" s="13" t="s">
        <v>248934</v>
      </c>
    </row>
    <row r="18473" spans="1:1" x14ac:dyDescent="0.25">
      <c r="A18473" s="13" t="s">
        <v>248935</v>
      </c>
    </row>
    <row r="18474" spans="1:1" x14ac:dyDescent="0.25">
      <c r="A18474" s="13" t="s">
        <v>229181</v>
      </c>
    </row>
    <row r="18475" spans="1:1" x14ac:dyDescent="0.25">
      <c r="A18475" s="13" t="s">
        <v>239209</v>
      </c>
    </row>
    <row r="18476" spans="1:1" x14ac:dyDescent="0.25">
      <c r="A18476" s="13" t="s">
        <v>239210</v>
      </c>
    </row>
    <row r="18477" spans="1:1" x14ac:dyDescent="0.25">
      <c r="A18477" s="13" t="s">
        <v>229182</v>
      </c>
    </row>
    <row r="18478" spans="1:1" x14ac:dyDescent="0.25">
      <c r="A18478" s="13" t="s">
        <v>239211</v>
      </c>
    </row>
    <row r="18479" spans="1:1" x14ac:dyDescent="0.25">
      <c r="A18479" s="13" t="s">
        <v>229183</v>
      </c>
    </row>
    <row r="18480" spans="1:1" x14ac:dyDescent="0.25">
      <c r="A18480" s="13" t="s">
        <v>248936</v>
      </c>
    </row>
    <row r="18481" spans="1:1" x14ac:dyDescent="0.25">
      <c r="A18481" s="13" t="s">
        <v>248937</v>
      </c>
    </row>
    <row r="18482" spans="1:1" x14ac:dyDescent="0.25">
      <c r="A18482" s="13" t="s">
        <v>201612</v>
      </c>
    </row>
    <row r="18483" spans="1:1" x14ac:dyDescent="0.25">
      <c r="A18483" s="13" t="s">
        <v>229186</v>
      </c>
    </row>
    <row r="18484" spans="1:1" x14ac:dyDescent="0.25">
      <c r="A18484" s="13" t="s">
        <v>239212</v>
      </c>
    </row>
    <row r="18485" spans="1:1" x14ac:dyDescent="0.25">
      <c r="A18485" s="4"/>
    </row>
    <row r="18486" spans="1:1" x14ac:dyDescent="0.25">
      <c r="A18486" s="13" t="s">
        <v>239213</v>
      </c>
    </row>
    <row r="18487" spans="1:1" x14ac:dyDescent="0.25">
      <c r="A18487" s="4"/>
    </row>
    <row r="18488" spans="1:1" x14ac:dyDescent="0.25">
      <c r="A18488" s="13" t="s">
        <v>248938</v>
      </c>
    </row>
    <row r="18489" spans="1:1" x14ac:dyDescent="0.25">
      <c r="A18489" s="13" t="s">
        <v>229187</v>
      </c>
    </row>
    <row r="18490" spans="1:1" x14ac:dyDescent="0.25">
      <c r="A18490" s="4"/>
    </row>
    <row r="18491" spans="1:1" x14ac:dyDescent="0.25">
      <c r="A18491" s="13" t="s">
        <v>248939</v>
      </c>
    </row>
    <row r="18492" spans="1:1" x14ac:dyDescent="0.25">
      <c r="A18492" s="13" t="s">
        <v>229188</v>
      </c>
    </row>
    <row r="18493" spans="1:1" x14ac:dyDescent="0.25">
      <c r="A18493" s="13" t="s">
        <v>229189</v>
      </c>
    </row>
    <row r="18494" spans="1:1" x14ac:dyDescent="0.25">
      <c r="A18494" s="13" t="s">
        <v>239214</v>
      </c>
    </row>
    <row r="18495" spans="1:1" x14ac:dyDescent="0.25">
      <c r="A18495" s="13" t="s">
        <v>218590</v>
      </c>
    </row>
    <row r="18496" spans="1:1" x14ac:dyDescent="0.25">
      <c r="A18496" s="13" t="s">
        <v>239215</v>
      </c>
    </row>
    <row r="18497" spans="1:1" x14ac:dyDescent="0.25">
      <c r="A18497" s="13" t="s">
        <v>239216</v>
      </c>
    </row>
    <row r="18498" spans="1:1" x14ac:dyDescent="0.25">
      <c r="A18498" s="13" t="s">
        <v>239217</v>
      </c>
    </row>
    <row r="18499" spans="1:1" x14ac:dyDescent="0.25">
      <c r="A18499" s="13" t="s">
        <v>150533</v>
      </c>
    </row>
    <row r="18500" spans="1:1" x14ac:dyDescent="0.25">
      <c r="A18500" s="13" t="s">
        <v>248940</v>
      </c>
    </row>
    <row r="18501" spans="1:1" x14ac:dyDescent="0.25">
      <c r="A18501" s="4"/>
    </row>
    <row r="18502" spans="1:1" x14ac:dyDescent="0.25">
      <c r="A18502" s="13" t="s">
        <v>23786</v>
      </c>
    </row>
    <row r="18503" spans="1:1" x14ac:dyDescent="0.25">
      <c r="A18503" s="13" t="s">
        <v>195619</v>
      </c>
    </row>
    <row r="18504" spans="1:1" x14ac:dyDescent="0.25">
      <c r="A18504" s="13" t="s">
        <v>239218</v>
      </c>
    </row>
    <row r="18505" spans="1:1" x14ac:dyDescent="0.25">
      <c r="A18505" s="13" t="s">
        <v>123436</v>
      </c>
    </row>
    <row r="18506" spans="1:1" x14ac:dyDescent="0.25">
      <c r="A18506" s="13" t="s">
        <v>218594</v>
      </c>
    </row>
    <row r="18507" spans="1:1" x14ac:dyDescent="0.25">
      <c r="A18507" s="4"/>
    </row>
    <row r="18508" spans="1:1" x14ac:dyDescent="0.25">
      <c r="A18508" s="13" t="s">
        <v>239219</v>
      </c>
    </row>
    <row r="18509" spans="1:1" x14ac:dyDescent="0.25">
      <c r="A18509" s="13" t="s">
        <v>183144</v>
      </c>
    </row>
    <row r="18510" spans="1:1" x14ac:dyDescent="0.25">
      <c r="A18510" s="13" t="s">
        <v>239220</v>
      </c>
    </row>
    <row r="18511" spans="1:1" x14ac:dyDescent="0.25">
      <c r="A18511" s="13" t="s">
        <v>239221</v>
      </c>
    </row>
    <row r="18512" spans="1:1" x14ac:dyDescent="0.25">
      <c r="A18512" s="13" t="s">
        <v>22201</v>
      </c>
    </row>
    <row r="18513" spans="1:1" x14ac:dyDescent="0.25">
      <c r="A18513" s="13" t="s">
        <v>201618</v>
      </c>
    </row>
    <row r="18514" spans="1:1" x14ac:dyDescent="0.25">
      <c r="A18514" s="13" t="s">
        <v>87317</v>
      </c>
    </row>
    <row r="18515" spans="1:1" x14ac:dyDescent="0.25">
      <c r="A18515" s="13" t="s">
        <v>116911</v>
      </c>
    </row>
    <row r="18516" spans="1:1" x14ac:dyDescent="0.25">
      <c r="A18516" s="13" t="s">
        <v>122897</v>
      </c>
    </row>
    <row r="18517" spans="1:1" x14ac:dyDescent="0.25">
      <c r="A18517" s="13" t="s">
        <v>239222</v>
      </c>
    </row>
    <row r="18518" spans="1:1" x14ac:dyDescent="0.25">
      <c r="A18518" s="13" t="s">
        <v>201619</v>
      </c>
    </row>
    <row r="18519" spans="1:1" x14ac:dyDescent="0.25">
      <c r="A18519" s="13" t="s">
        <v>248941</v>
      </c>
    </row>
    <row r="18520" spans="1:1" x14ac:dyDescent="0.25">
      <c r="A18520" s="4"/>
    </row>
    <row r="18521" spans="1:1" x14ac:dyDescent="0.25">
      <c r="A18521" s="13" t="s">
        <v>248942</v>
      </c>
    </row>
    <row r="18522" spans="1:1" x14ac:dyDescent="0.25">
      <c r="A18522" s="13" t="s">
        <v>239223</v>
      </c>
    </row>
    <row r="18523" spans="1:1" x14ac:dyDescent="0.25">
      <c r="A18523" s="13" t="s">
        <v>239224</v>
      </c>
    </row>
    <row r="18524" spans="1:1" x14ac:dyDescent="0.25">
      <c r="A18524" s="13" t="s">
        <v>239225</v>
      </c>
    </row>
    <row r="18525" spans="1:1" x14ac:dyDescent="0.25">
      <c r="A18525" s="13" t="s">
        <v>132623</v>
      </c>
    </row>
    <row r="18526" spans="1:1" x14ac:dyDescent="0.25">
      <c r="A18526" s="13" t="s">
        <v>239226</v>
      </c>
    </row>
    <row r="18527" spans="1:1" x14ac:dyDescent="0.25">
      <c r="A18527" s="13" t="s">
        <v>239227</v>
      </c>
    </row>
    <row r="18528" spans="1:1" x14ac:dyDescent="0.25">
      <c r="A18528" s="13" t="s">
        <v>239228</v>
      </c>
    </row>
    <row r="18529" spans="1:1" x14ac:dyDescent="0.25">
      <c r="A18529" s="13" t="s">
        <v>239229</v>
      </c>
    </row>
    <row r="18530" spans="1:1" x14ac:dyDescent="0.25">
      <c r="A18530" s="13" t="s">
        <v>218597</v>
      </c>
    </row>
    <row r="18531" spans="1:1" x14ac:dyDescent="0.25">
      <c r="A18531" s="13" t="s">
        <v>229192</v>
      </c>
    </row>
    <row r="18532" spans="1:1" x14ac:dyDescent="0.25">
      <c r="A18532" s="13" t="s">
        <v>248943</v>
      </c>
    </row>
    <row r="18533" spans="1:1" x14ac:dyDescent="0.25">
      <c r="A18533" s="4"/>
    </row>
    <row r="18534" spans="1:1" x14ac:dyDescent="0.25">
      <c r="A18534" s="4"/>
    </row>
    <row r="18535" spans="1:1" x14ac:dyDescent="0.25">
      <c r="A18535" s="13" t="s">
        <v>248944</v>
      </c>
    </row>
    <row r="18536" spans="1:1" x14ac:dyDescent="0.25">
      <c r="A18536" s="13" t="s">
        <v>229194</v>
      </c>
    </row>
    <row r="18537" spans="1:1" x14ac:dyDescent="0.25">
      <c r="A18537" s="4"/>
    </row>
    <row r="18538" spans="1:1" x14ac:dyDescent="0.25">
      <c r="A18538" s="13" t="s">
        <v>229195</v>
      </c>
    </row>
    <row r="18539" spans="1:1" x14ac:dyDescent="0.25">
      <c r="A18539" s="13" t="s">
        <v>248945</v>
      </c>
    </row>
    <row r="18540" spans="1:1" x14ac:dyDescent="0.25">
      <c r="A18540" s="13" t="s">
        <v>201625</v>
      </c>
    </row>
    <row r="18541" spans="1:1" x14ac:dyDescent="0.25">
      <c r="A18541" s="13" t="s">
        <v>248946</v>
      </c>
    </row>
    <row r="18542" spans="1:1" x14ac:dyDescent="0.25">
      <c r="A18542" s="13" t="s">
        <v>248947</v>
      </c>
    </row>
    <row r="18543" spans="1:1" x14ac:dyDescent="0.25">
      <c r="A18543" s="13" t="s">
        <v>248948</v>
      </c>
    </row>
    <row r="18544" spans="1:1" x14ac:dyDescent="0.25">
      <c r="A18544" s="13" t="s">
        <v>239230</v>
      </c>
    </row>
    <row r="18545" spans="1:1" x14ac:dyDescent="0.25">
      <c r="A18545" s="4"/>
    </row>
    <row r="18546" spans="1:1" x14ac:dyDescent="0.25">
      <c r="A18546" s="13" t="s">
        <v>239231</v>
      </c>
    </row>
    <row r="18547" spans="1:1" x14ac:dyDescent="0.25">
      <c r="A18547" s="13" t="s">
        <v>248949</v>
      </c>
    </row>
    <row r="18548" spans="1:1" x14ac:dyDescent="0.25">
      <c r="A18548" s="13" t="s">
        <v>239232</v>
      </c>
    </row>
    <row r="18549" spans="1:1" x14ac:dyDescent="0.25">
      <c r="A18549" s="13" t="s">
        <v>218600</v>
      </c>
    </row>
    <row r="18550" spans="1:1" x14ac:dyDescent="0.25">
      <c r="A18550" s="13" t="s">
        <v>218601</v>
      </c>
    </row>
    <row r="18551" spans="1:1" x14ac:dyDescent="0.25">
      <c r="A18551" s="13" t="s">
        <v>239233</v>
      </c>
    </row>
    <row r="18552" spans="1:1" x14ac:dyDescent="0.25">
      <c r="A18552" s="13" t="s">
        <v>201628</v>
      </c>
    </row>
    <row r="18553" spans="1:1" x14ac:dyDescent="0.25">
      <c r="A18553" s="13" t="s">
        <v>239234</v>
      </c>
    </row>
    <row r="18554" spans="1:1" x14ac:dyDescent="0.25">
      <c r="A18554" s="13" t="s">
        <v>150227</v>
      </c>
    </row>
    <row r="18555" spans="1:1" x14ac:dyDescent="0.25">
      <c r="A18555" s="4"/>
    </row>
    <row r="18556" spans="1:1" x14ac:dyDescent="0.25">
      <c r="A18556" s="13" t="s">
        <v>25610</v>
      </c>
    </row>
    <row r="18557" spans="1:1" x14ac:dyDescent="0.25">
      <c r="A18557" s="13" t="s">
        <v>248950</v>
      </c>
    </row>
    <row r="18558" spans="1:1" x14ac:dyDescent="0.25">
      <c r="A18558" s="13" t="s">
        <v>239235</v>
      </c>
    </row>
    <row r="18559" spans="1:1" x14ac:dyDescent="0.25">
      <c r="A18559" s="13" t="s">
        <v>248951</v>
      </c>
    </row>
    <row r="18560" spans="1:1" x14ac:dyDescent="0.25">
      <c r="A18560" s="13" t="s">
        <v>98219</v>
      </c>
    </row>
    <row r="18561" spans="1:1" x14ac:dyDescent="0.25">
      <c r="A18561" s="13" t="s">
        <v>239236</v>
      </c>
    </row>
    <row r="18562" spans="1:1" x14ac:dyDescent="0.25">
      <c r="A18562" s="13" t="s">
        <v>239237</v>
      </c>
    </row>
    <row r="18563" spans="1:1" x14ac:dyDescent="0.25">
      <c r="A18563" s="13" t="s">
        <v>195623</v>
      </c>
    </row>
    <row r="18564" spans="1:1" x14ac:dyDescent="0.25">
      <c r="A18564" s="13" t="s">
        <v>248952</v>
      </c>
    </row>
    <row r="18565" spans="1:1" x14ac:dyDescent="0.25">
      <c r="A18565" s="13" t="s">
        <v>239238</v>
      </c>
    </row>
    <row r="18566" spans="1:1" x14ac:dyDescent="0.25">
      <c r="A18566" s="13" t="s">
        <v>239239</v>
      </c>
    </row>
    <row r="18567" spans="1:1" x14ac:dyDescent="0.25">
      <c r="A18567" s="13" t="s">
        <v>239240</v>
      </c>
    </row>
    <row r="18568" spans="1:1" x14ac:dyDescent="0.25">
      <c r="A18568" s="13" t="s">
        <v>218605</v>
      </c>
    </row>
    <row r="18569" spans="1:1" x14ac:dyDescent="0.25">
      <c r="A18569" s="4"/>
    </row>
    <row r="18570" spans="1:1" x14ac:dyDescent="0.25">
      <c r="A18570" s="4"/>
    </row>
    <row r="18571" spans="1:1" x14ac:dyDescent="0.25">
      <c r="A18571" s="4"/>
    </row>
    <row r="18572" spans="1:1" x14ac:dyDescent="0.25">
      <c r="A18572" s="13" t="s">
        <v>248953</v>
      </c>
    </row>
    <row r="18573" spans="1:1" x14ac:dyDescent="0.25">
      <c r="A18573" s="13" t="s">
        <v>10108</v>
      </c>
    </row>
    <row r="18574" spans="1:1" x14ac:dyDescent="0.25">
      <c r="A18574" s="13" t="s">
        <v>248954</v>
      </c>
    </row>
    <row r="18575" spans="1:1" x14ac:dyDescent="0.25">
      <c r="A18575" s="13" t="s">
        <v>229203</v>
      </c>
    </row>
    <row r="18576" spans="1:1" x14ac:dyDescent="0.25">
      <c r="A18576" s="13" t="s">
        <v>239241</v>
      </c>
    </row>
    <row r="18577" spans="1:1" x14ac:dyDescent="0.25">
      <c r="A18577" s="13" t="s">
        <v>201634</v>
      </c>
    </row>
    <row r="18578" spans="1:1" x14ac:dyDescent="0.25">
      <c r="A18578" s="13" t="s">
        <v>239242</v>
      </c>
    </row>
    <row r="18579" spans="1:1" x14ac:dyDescent="0.25">
      <c r="A18579" s="13" t="s">
        <v>248955</v>
      </c>
    </row>
    <row r="18580" spans="1:1" x14ac:dyDescent="0.25">
      <c r="A18580" s="13" t="s">
        <v>195626</v>
      </c>
    </row>
    <row r="18581" spans="1:1" x14ac:dyDescent="0.25">
      <c r="A18581" s="13" t="s">
        <v>248956</v>
      </c>
    </row>
    <row r="18582" spans="1:1" x14ac:dyDescent="0.25">
      <c r="A18582" s="13" t="s">
        <v>239243</v>
      </c>
    </row>
    <row r="18583" spans="1:1" x14ac:dyDescent="0.25">
      <c r="A18583" s="13" t="s">
        <v>239244</v>
      </c>
    </row>
    <row r="18584" spans="1:1" x14ac:dyDescent="0.25">
      <c r="A18584" s="13" t="s">
        <v>248957</v>
      </c>
    </row>
    <row r="18585" spans="1:1" x14ac:dyDescent="0.25">
      <c r="A18585" s="13" t="s">
        <v>239245</v>
      </c>
    </row>
    <row r="18586" spans="1:1" x14ac:dyDescent="0.25">
      <c r="A18586" s="13" t="s">
        <v>239246</v>
      </c>
    </row>
    <row r="18587" spans="1:1" x14ac:dyDescent="0.25">
      <c r="A18587" s="13" t="s">
        <v>239247</v>
      </c>
    </row>
    <row r="18588" spans="1:1" x14ac:dyDescent="0.25">
      <c r="A18588" s="13" t="s">
        <v>239248</v>
      </c>
    </row>
    <row r="18589" spans="1:1" x14ac:dyDescent="0.25">
      <c r="A18589" s="13" t="s">
        <v>239249</v>
      </c>
    </row>
    <row r="18590" spans="1:1" x14ac:dyDescent="0.25">
      <c r="A18590" s="13" t="s">
        <v>161357</v>
      </c>
    </row>
    <row r="18591" spans="1:1" x14ac:dyDescent="0.25">
      <c r="A18591" s="4"/>
    </row>
    <row r="18592" spans="1:1" x14ac:dyDescent="0.25">
      <c r="A18592" s="13" t="s">
        <v>229206</v>
      </c>
    </row>
    <row r="18593" spans="1:1" x14ac:dyDescent="0.25">
      <c r="A18593" s="13" t="s">
        <v>248958</v>
      </c>
    </row>
    <row r="18594" spans="1:1" x14ac:dyDescent="0.25">
      <c r="A18594" s="13" t="s">
        <v>239250</v>
      </c>
    </row>
    <row r="18595" spans="1:1" x14ac:dyDescent="0.25">
      <c r="A18595" s="13" t="s">
        <v>239251</v>
      </c>
    </row>
    <row r="18596" spans="1:1" x14ac:dyDescent="0.25">
      <c r="A18596" s="13" t="s">
        <v>218608</v>
      </c>
    </row>
    <row r="18597" spans="1:1" x14ac:dyDescent="0.25">
      <c r="A18597" s="13" t="s">
        <v>248959</v>
      </c>
    </row>
    <row r="18598" spans="1:1" x14ac:dyDescent="0.25">
      <c r="A18598" s="13" t="s">
        <v>229207</v>
      </c>
    </row>
    <row r="18599" spans="1:1" x14ac:dyDescent="0.25">
      <c r="A18599" s="13" t="s">
        <v>239252</v>
      </c>
    </row>
    <row r="18600" spans="1:1" x14ac:dyDescent="0.25">
      <c r="A18600" s="13" t="s">
        <v>239253</v>
      </c>
    </row>
    <row r="18601" spans="1:1" x14ac:dyDescent="0.25">
      <c r="A18601" s="13" t="s">
        <v>239254</v>
      </c>
    </row>
    <row r="18602" spans="1:1" x14ac:dyDescent="0.25">
      <c r="A18602" s="13" t="s">
        <v>239255</v>
      </c>
    </row>
    <row r="18603" spans="1:1" x14ac:dyDescent="0.25">
      <c r="A18603" s="13" t="s">
        <v>239256</v>
      </c>
    </row>
    <row r="18604" spans="1:1" x14ac:dyDescent="0.25">
      <c r="A18604" s="13" t="s">
        <v>201640</v>
      </c>
    </row>
    <row r="18605" spans="1:1" x14ac:dyDescent="0.25">
      <c r="A18605" s="13" t="s">
        <v>239257</v>
      </c>
    </row>
    <row r="18606" spans="1:1" x14ac:dyDescent="0.25">
      <c r="A18606" s="13" t="s">
        <v>201642</v>
      </c>
    </row>
    <row r="18607" spans="1:1" x14ac:dyDescent="0.25">
      <c r="A18607" s="13" t="s">
        <v>248960</v>
      </c>
    </row>
    <row r="18608" spans="1:1" x14ac:dyDescent="0.25">
      <c r="A18608" s="13" t="s">
        <v>248961</v>
      </c>
    </row>
    <row r="18609" spans="1:1" x14ac:dyDescent="0.25">
      <c r="A18609" s="13" t="s">
        <v>239258</v>
      </c>
    </row>
    <row r="18610" spans="1:1" x14ac:dyDescent="0.25">
      <c r="A18610" s="13" t="s">
        <v>239259</v>
      </c>
    </row>
    <row r="18611" spans="1:1" x14ac:dyDescent="0.25">
      <c r="A18611" s="13" t="s">
        <v>248962</v>
      </c>
    </row>
    <row r="18612" spans="1:1" x14ac:dyDescent="0.25">
      <c r="A18612" s="13" t="s">
        <v>10793</v>
      </c>
    </row>
    <row r="18613" spans="1:1" x14ac:dyDescent="0.25">
      <c r="A18613" s="13" t="s">
        <v>201645</v>
      </c>
    </row>
    <row r="18614" spans="1:1" x14ac:dyDescent="0.25">
      <c r="A18614" s="13" t="s">
        <v>239260</v>
      </c>
    </row>
    <row r="18615" spans="1:1" x14ac:dyDescent="0.25">
      <c r="A18615" s="13" t="s">
        <v>239261</v>
      </c>
    </row>
    <row r="18616" spans="1:1" x14ac:dyDescent="0.25">
      <c r="A18616" s="13" t="s">
        <v>239262</v>
      </c>
    </row>
    <row r="18617" spans="1:1" x14ac:dyDescent="0.25">
      <c r="A18617" s="13" t="s">
        <v>229211</v>
      </c>
    </row>
    <row r="18618" spans="1:1" x14ac:dyDescent="0.25">
      <c r="A18618" s="13" t="s">
        <v>15491</v>
      </c>
    </row>
    <row r="18619" spans="1:1" x14ac:dyDescent="0.25">
      <c r="A18619" s="13" t="s">
        <v>239263</v>
      </c>
    </row>
    <row r="18620" spans="1:1" x14ac:dyDescent="0.25">
      <c r="A18620" s="13" t="s">
        <v>239264</v>
      </c>
    </row>
    <row r="18621" spans="1:1" x14ac:dyDescent="0.25">
      <c r="A18621" s="13" t="s">
        <v>201649</v>
      </c>
    </row>
    <row r="18622" spans="1:1" x14ac:dyDescent="0.25">
      <c r="A18622" s="13" t="s">
        <v>229212</v>
      </c>
    </row>
    <row r="18623" spans="1:1" x14ac:dyDescent="0.25">
      <c r="A18623" s="13" t="s">
        <v>16122</v>
      </c>
    </row>
    <row r="18624" spans="1:1" x14ac:dyDescent="0.25">
      <c r="A18624" s="13" t="s">
        <v>16683</v>
      </c>
    </row>
    <row r="18625" spans="1:1" x14ac:dyDescent="0.25">
      <c r="A18625" s="13" t="s">
        <v>239265</v>
      </c>
    </row>
    <row r="18626" spans="1:1" x14ac:dyDescent="0.25">
      <c r="A18626" s="13" t="s">
        <v>201650</v>
      </c>
    </row>
    <row r="18627" spans="1:1" x14ac:dyDescent="0.25">
      <c r="A18627" s="13" t="s">
        <v>239266</v>
      </c>
    </row>
    <row r="18628" spans="1:1" x14ac:dyDescent="0.25">
      <c r="A18628" s="13" t="s">
        <v>239267</v>
      </c>
    </row>
    <row r="18629" spans="1:1" x14ac:dyDescent="0.25">
      <c r="A18629" s="13" t="s">
        <v>17828</v>
      </c>
    </row>
    <row r="18630" spans="1:1" x14ac:dyDescent="0.25">
      <c r="A18630" s="13" t="s">
        <v>201651</v>
      </c>
    </row>
    <row r="18631" spans="1:1" x14ac:dyDescent="0.25">
      <c r="A18631" s="13" t="s">
        <v>248963</v>
      </c>
    </row>
    <row r="18632" spans="1:1" x14ac:dyDescent="0.25">
      <c r="A18632" s="13" t="s">
        <v>18351</v>
      </c>
    </row>
    <row r="18633" spans="1:1" x14ac:dyDescent="0.25">
      <c r="A18633" s="13" t="s">
        <v>201653</v>
      </c>
    </row>
    <row r="18634" spans="1:1" x14ac:dyDescent="0.25">
      <c r="A18634" s="13" t="s">
        <v>239268</v>
      </c>
    </row>
    <row r="18635" spans="1:1" x14ac:dyDescent="0.25">
      <c r="A18635" s="13" t="s">
        <v>248964</v>
      </c>
    </row>
    <row r="18636" spans="1:1" x14ac:dyDescent="0.25">
      <c r="A18636" s="13" t="s">
        <v>248965</v>
      </c>
    </row>
    <row r="18637" spans="1:1" x14ac:dyDescent="0.25">
      <c r="A18637" s="13" t="s">
        <v>239269</v>
      </c>
    </row>
    <row r="18638" spans="1:1" x14ac:dyDescent="0.25">
      <c r="A18638" s="13" t="s">
        <v>239270</v>
      </c>
    </row>
    <row r="18639" spans="1:1" x14ac:dyDescent="0.25">
      <c r="A18639" s="13" t="s">
        <v>239271</v>
      </c>
    </row>
    <row r="18640" spans="1:1" x14ac:dyDescent="0.25">
      <c r="A18640" s="13" t="s">
        <v>25343</v>
      </c>
    </row>
    <row r="18641" spans="1:1" x14ac:dyDescent="0.25">
      <c r="A18641" s="13" t="s">
        <v>201656</v>
      </c>
    </row>
    <row r="18642" spans="1:1" x14ac:dyDescent="0.25">
      <c r="A18642" s="13" t="s">
        <v>218620</v>
      </c>
    </row>
    <row r="18643" spans="1:1" x14ac:dyDescent="0.25">
      <c r="A18643" s="13" t="s">
        <v>201657</v>
      </c>
    </row>
    <row r="18644" spans="1:1" x14ac:dyDescent="0.25">
      <c r="A18644" s="13" t="s">
        <v>218622</v>
      </c>
    </row>
    <row r="18645" spans="1:1" x14ac:dyDescent="0.25">
      <c r="A18645" s="13" t="s">
        <v>218624</v>
      </c>
    </row>
    <row r="18646" spans="1:1" x14ac:dyDescent="0.25">
      <c r="A18646" s="13" t="s">
        <v>201658</v>
      </c>
    </row>
    <row r="18647" spans="1:1" x14ac:dyDescent="0.25">
      <c r="A18647" s="13" t="s">
        <v>248966</v>
      </c>
    </row>
    <row r="18648" spans="1:1" x14ac:dyDescent="0.25">
      <c r="A18648" s="13" t="s">
        <v>239272</v>
      </c>
    </row>
    <row r="18649" spans="1:1" x14ac:dyDescent="0.25">
      <c r="A18649" s="13" t="s">
        <v>248967</v>
      </c>
    </row>
    <row r="18650" spans="1:1" x14ac:dyDescent="0.25">
      <c r="A18650" s="13" t="s">
        <v>248968</v>
      </c>
    </row>
    <row r="18651" spans="1:1" x14ac:dyDescent="0.25">
      <c r="A18651" s="13" t="s">
        <v>239273</v>
      </c>
    </row>
    <row r="18652" spans="1:1" x14ac:dyDescent="0.25">
      <c r="A18652" s="13" t="s">
        <v>239274</v>
      </c>
    </row>
    <row r="18653" spans="1:1" x14ac:dyDescent="0.25">
      <c r="A18653" s="13" t="s">
        <v>239275</v>
      </c>
    </row>
    <row r="18654" spans="1:1" x14ac:dyDescent="0.25">
      <c r="A18654" s="13" t="s">
        <v>32686</v>
      </c>
    </row>
    <row r="18655" spans="1:1" x14ac:dyDescent="0.25">
      <c r="A18655" s="13" t="s">
        <v>239276</v>
      </c>
    </row>
    <row r="18656" spans="1:1" x14ac:dyDescent="0.25">
      <c r="A18656" s="13" t="s">
        <v>239277</v>
      </c>
    </row>
    <row r="18657" spans="1:1" x14ac:dyDescent="0.25">
      <c r="A18657" s="13" t="s">
        <v>248969</v>
      </c>
    </row>
    <row r="18658" spans="1:1" x14ac:dyDescent="0.25">
      <c r="A18658" s="13" t="s">
        <v>218629</v>
      </c>
    </row>
    <row r="18659" spans="1:1" x14ac:dyDescent="0.25">
      <c r="A18659" s="13" t="s">
        <v>195632</v>
      </c>
    </row>
    <row r="18660" spans="1:1" x14ac:dyDescent="0.25">
      <c r="A18660" s="13" t="s">
        <v>248970</v>
      </c>
    </row>
    <row r="18661" spans="1:1" x14ac:dyDescent="0.25">
      <c r="A18661" s="13" t="s">
        <v>38170</v>
      </c>
    </row>
    <row r="18662" spans="1:1" x14ac:dyDescent="0.25">
      <c r="A18662" s="13" t="s">
        <v>248971</v>
      </c>
    </row>
    <row r="18663" spans="1:1" x14ac:dyDescent="0.25">
      <c r="A18663" s="13" t="s">
        <v>246021</v>
      </c>
    </row>
    <row r="18664" spans="1:1" x14ac:dyDescent="0.25">
      <c r="A18664" s="13" t="s">
        <v>218634</v>
      </c>
    </row>
    <row r="18665" spans="1:1" x14ac:dyDescent="0.25">
      <c r="A18665" s="13" t="s">
        <v>218636</v>
      </c>
    </row>
    <row r="18666" spans="1:1" x14ac:dyDescent="0.25">
      <c r="A18666" s="13" t="s">
        <v>239278</v>
      </c>
    </row>
    <row r="18667" spans="1:1" x14ac:dyDescent="0.25">
      <c r="A18667" s="13" t="s">
        <v>239279</v>
      </c>
    </row>
    <row r="18668" spans="1:1" x14ac:dyDescent="0.25">
      <c r="A18668" s="13" t="s">
        <v>218637</v>
      </c>
    </row>
    <row r="18669" spans="1:1" x14ac:dyDescent="0.25">
      <c r="A18669" s="13" t="s">
        <v>247804</v>
      </c>
    </row>
    <row r="18670" spans="1:1" x14ac:dyDescent="0.25">
      <c r="A18670" s="13" t="s">
        <v>239280</v>
      </c>
    </row>
    <row r="18671" spans="1:1" x14ac:dyDescent="0.25">
      <c r="A18671" s="13" t="s">
        <v>239281</v>
      </c>
    </row>
    <row r="18672" spans="1:1" x14ac:dyDescent="0.25">
      <c r="A18672" s="13" t="s">
        <v>239282</v>
      </c>
    </row>
    <row r="18673" spans="1:1" x14ac:dyDescent="0.25">
      <c r="A18673" s="13" t="s">
        <v>239283</v>
      </c>
    </row>
    <row r="18674" spans="1:1" x14ac:dyDescent="0.25">
      <c r="A18674" s="13" t="s">
        <v>248972</v>
      </c>
    </row>
    <row r="18675" spans="1:1" x14ac:dyDescent="0.25">
      <c r="A18675" s="13" t="s">
        <v>218638</v>
      </c>
    </row>
    <row r="18676" spans="1:1" x14ac:dyDescent="0.25">
      <c r="A18676" s="13" t="s">
        <v>47805</v>
      </c>
    </row>
    <row r="18677" spans="1:1" x14ac:dyDescent="0.25">
      <c r="A18677" s="13" t="s">
        <v>218640</v>
      </c>
    </row>
    <row r="18678" spans="1:1" x14ac:dyDescent="0.25">
      <c r="A18678" s="13" t="s">
        <v>248973</v>
      </c>
    </row>
    <row r="18679" spans="1:1" x14ac:dyDescent="0.25">
      <c r="A18679" s="13" t="s">
        <v>248974</v>
      </c>
    </row>
    <row r="18680" spans="1:1" x14ac:dyDescent="0.25">
      <c r="A18680" s="13" t="s">
        <v>248975</v>
      </c>
    </row>
    <row r="18681" spans="1:1" x14ac:dyDescent="0.25">
      <c r="A18681" s="13" t="s">
        <v>248976</v>
      </c>
    </row>
    <row r="18682" spans="1:1" x14ac:dyDescent="0.25">
      <c r="A18682" s="13" t="s">
        <v>239284</v>
      </c>
    </row>
    <row r="18683" spans="1:1" x14ac:dyDescent="0.25">
      <c r="A18683" s="13" t="s">
        <v>195634</v>
      </c>
    </row>
    <row r="18684" spans="1:1" x14ac:dyDescent="0.25">
      <c r="A18684" s="13" t="s">
        <v>248977</v>
      </c>
    </row>
    <row r="18685" spans="1:1" x14ac:dyDescent="0.25">
      <c r="A18685" s="13" t="s">
        <v>239285</v>
      </c>
    </row>
    <row r="18686" spans="1:1" x14ac:dyDescent="0.25">
      <c r="A18686" s="13" t="s">
        <v>195636</v>
      </c>
    </row>
    <row r="18687" spans="1:1" x14ac:dyDescent="0.25">
      <c r="A18687" s="13" t="s">
        <v>195637</v>
      </c>
    </row>
    <row r="18688" spans="1:1" x14ac:dyDescent="0.25">
      <c r="A18688" s="13" t="s">
        <v>229222</v>
      </c>
    </row>
    <row r="18689" spans="1:1" x14ac:dyDescent="0.25">
      <c r="A18689" s="13" t="s">
        <v>201667</v>
      </c>
    </row>
    <row r="18690" spans="1:1" x14ac:dyDescent="0.25">
      <c r="A18690" s="13" t="s">
        <v>239286</v>
      </c>
    </row>
    <row r="18691" spans="1:1" x14ac:dyDescent="0.25">
      <c r="A18691" s="13" t="s">
        <v>248978</v>
      </c>
    </row>
    <row r="18692" spans="1:1" x14ac:dyDescent="0.25">
      <c r="A18692" s="13" t="s">
        <v>248979</v>
      </c>
    </row>
    <row r="18693" spans="1:1" x14ac:dyDescent="0.25">
      <c r="A18693" s="13" t="s">
        <v>239287</v>
      </c>
    </row>
    <row r="18694" spans="1:1" x14ac:dyDescent="0.25">
      <c r="A18694" s="13" t="s">
        <v>239288</v>
      </c>
    </row>
    <row r="18695" spans="1:1" x14ac:dyDescent="0.25">
      <c r="A18695" s="13" t="s">
        <v>248980</v>
      </c>
    </row>
    <row r="18696" spans="1:1" x14ac:dyDescent="0.25">
      <c r="A18696" s="13" t="s">
        <v>239289</v>
      </c>
    </row>
    <row r="18697" spans="1:1" x14ac:dyDescent="0.25">
      <c r="A18697" s="13" t="s">
        <v>239290</v>
      </c>
    </row>
    <row r="18698" spans="1:1" x14ac:dyDescent="0.25">
      <c r="A18698" s="13" t="s">
        <v>218645</v>
      </c>
    </row>
    <row r="18699" spans="1:1" x14ac:dyDescent="0.25">
      <c r="A18699" s="13" t="s">
        <v>218647</v>
      </c>
    </row>
    <row r="18700" spans="1:1" x14ac:dyDescent="0.25">
      <c r="A18700" s="13" t="s">
        <v>239291</v>
      </c>
    </row>
    <row r="18701" spans="1:1" x14ac:dyDescent="0.25">
      <c r="A18701" s="13" t="s">
        <v>218649</v>
      </c>
    </row>
    <row r="18702" spans="1:1" x14ac:dyDescent="0.25">
      <c r="A18702" s="13" t="s">
        <v>67684</v>
      </c>
    </row>
    <row r="18703" spans="1:1" x14ac:dyDescent="0.25">
      <c r="A18703" s="13" t="s">
        <v>239292</v>
      </c>
    </row>
    <row r="18704" spans="1:1" x14ac:dyDescent="0.25">
      <c r="A18704" s="13" t="s">
        <v>239293</v>
      </c>
    </row>
    <row r="18705" spans="1:1" x14ac:dyDescent="0.25">
      <c r="A18705" s="13" t="s">
        <v>218653</v>
      </c>
    </row>
    <row r="18706" spans="1:1" x14ac:dyDescent="0.25">
      <c r="A18706" s="13" t="s">
        <v>248981</v>
      </c>
    </row>
    <row r="18707" spans="1:1" x14ac:dyDescent="0.25">
      <c r="A18707" s="13" t="s">
        <v>72487</v>
      </c>
    </row>
    <row r="18708" spans="1:1" x14ac:dyDescent="0.25">
      <c r="A18708" s="13" t="s">
        <v>229224</v>
      </c>
    </row>
    <row r="18709" spans="1:1" x14ac:dyDescent="0.25">
      <c r="A18709" s="13" t="s">
        <v>248982</v>
      </c>
    </row>
    <row r="18710" spans="1:1" x14ac:dyDescent="0.25">
      <c r="A18710" s="13" t="s">
        <v>218658</v>
      </c>
    </row>
    <row r="18711" spans="1:1" x14ac:dyDescent="0.25">
      <c r="A18711" s="13" t="s">
        <v>239294</v>
      </c>
    </row>
    <row r="18712" spans="1:1" x14ac:dyDescent="0.25">
      <c r="A18712" s="13" t="s">
        <v>248983</v>
      </c>
    </row>
    <row r="18713" spans="1:1" x14ac:dyDescent="0.25">
      <c r="A18713" s="13" t="s">
        <v>218663</v>
      </c>
    </row>
    <row r="18714" spans="1:1" x14ac:dyDescent="0.25">
      <c r="A18714" s="13" t="s">
        <v>248984</v>
      </c>
    </row>
    <row r="18715" spans="1:1" x14ac:dyDescent="0.25">
      <c r="A18715" s="13" t="s">
        <v>248985</v>
      </c>
    </row>
    <row r="18716" spans="1:1" x14ac:dyDescent="0.25">
      <c r="A18716" s="13" t="s">
        <v>218669</v>
      </c>
    </row>
    <row r="18717" spans="1:1" x14ac:dyDescent="0.25">
      <c r="A18717" s="13" t="s">
        <v>248986</v>
      </c>
    </row>
    <row r="18718" spans="1:1" x14ac:dyDescent="0.25">
      <c r="A18718" s="13" t="s">
        <v>248987</v>
      </c>
    </row>
    <row r="18719" spans="1:1" x14ac:dyDescent="0.25">
      <c r="A18719" s="13" t="s">
        <v>248988</v>
      </c>
    </row>
    <row r="18720" spans="1:1" x14ac:dyDescent="0.25">
      <c r="A18720" s="13" t="s">
        <v>239295</v>
      </c>
    </row>
    <row r="18721" spans="1:1" x14ac:dyDescent="0.25">
      <c r="A18721" s="13" t="s">
        <v>239296</v>
      </c>
    </row>
    <row r="18722" spans="1:1" x14ac:dyDescent="0.25">
      <c r="A18722" s="13" t="s">
        <v>248989</v>
      </c>
    </row>
    <row r="18723" spans="1:1" x14ac:dyDescent="0.25">
      <c r="A18723" s="13" t="s">
        <v>239297</v>
      </c>
    </row>
    <row r="18724" spans="1:1" x14ac:dyDescent="0.25">
      <c r="A18724" s="13" t="s">
        <v>239298</v>
      </c>
    </row>
    <row r="18725" spans="1:1" x14ac:dyDescent="0.25">
      <c r="A18725" s="13" t="s">
        <v>239299</v>
      </c>
    </row>
    <row r="18726" spans="1:1" x14ac:dyDescent="0.25">
      <c r="A18726" s="13" t="s">
        <v>248990</v>
      </c>
    </row>
    <row r="18727" spans="1:1" x14ac:dyDescent="0.25">
      <c r="A18727" s="13" t="s">
        <v>248991</v>
      </c>
    </row>
    <row r="18728" spans="1:1" x14ac:dyDescent="0.25">
      <c r="A18728" s="13" t="s">
        <v>229232</v>
      </c>
    </row>
    <row r="18729" spans="1:1" x14ac:dyDescent="0.25">
      <c r="A18729" s="13" t="s">
        <v>239300</v>
      </c>
    </row>
    <row r="18730" spans="1:1" x14ac:dyDescent="0.25">
      <c r="A18730" s="13" t="s">
        <v>218681</v>
      </c>
    </row>
    <row r="18731" spans="1:1" x14ac:dyDescent="0.25">
      <c r="A18731" s="13" t="s">
        <v>218683</v>
      </c>
    </row>
    <row r="18732" spans="1:1" x14ac:dyDescent="0.25">
      <c r="A18732" s="13" t="s">
        <v>201670</v>
      </c>
    </row>
    <row r="18733" spans="1:1" x14ac:dyDescent="0.25">
      <c r="A18733" s="13" t="s">
        <v>229233</v>
      </c>
    </row>
    <row r="18734" spans="1:1" x14ac:dyDescent="0.25">
      <c r="A18734" s="13" t="s">
        <v>218685</v>
      </c>
    </row>
    <row r="18735" spans="1:1" x14ac:dyDescent="0.25">
      <c r="A18735" s="13" t="s">
        <v>239301</v>
      </c>
    </row>
    <row r="18736" spans="1:1" x14ac:dyDescent="0.25">
      <c r="A18736" s="13" t="s">
        <v>248992</v>
      </c>
    </row>
    <row r="18737" spans="1:1" x14ac:dyDescent="0.25">
      <c r="A18737" s="13" t="s">
        <v>239302</v>
      </c>
    </row>
    <row r="18738" spans="1:1" x14ac:dyDescent="0.25">
      <c r="A18738" s="13" t="s">
        <v>218689</v>
      </c>
    </row>
    <row r="18739" spans="1:1" x14ac:dyDescent="0.25">
      <c r="A18739" s="13" t="s">
        <v>91376</v>
      </c>
    </row>
    <row r="18740" spans="1:1" x14ac:dyDescent="0.25">
      <c r="A18740" s="13" t="s">
        <v>195641</v>
      </c>
    </row>
    <row r="18741" spans="1:1" x14ac:dyDescent="0.25">
      <c r="A18741" s="13" t="s">
        <v>195642</v>
      </c>
    </row>
    <row r="18742" spans="1:1" x14ac:dyDescent="0.25">
      <c r="A18742" s="13" t="s">
        <v>239303</v>
      </c>
    </row>
    <row r="18743" spans="1:1" x14ac:dyDescent="0.25">
      <c r="A18743" s="13" t="s">
        <v>239304</v>
      </c>
    </row>
    <row r="18744" spans="1:1" x14ac:dyDescent="0.25">
      <c r="A18744" s="13" t="s">
        <v>248993</v>
      </c>
    </row>
    <row r="18745" spans="1:1" x14ac:dyDescent="0.25">
      <c r="A18745" s="13" t="s">
        <v>218693</v>
      </c>
    </row>
    <row r="18746" spans="1:1" x14ac:dyDescent="0.25">
      <c r="A18746" s="13" t="s">
        <v>94500</v>
      </c>
    </row>
    <row r="18747" spans="1:1" x14ac:dyDescent="0.25">
      <c r="A18747" s="13" t="s">
        <v>95086</v>
      </c>
    </row>
    <row r="18748" spans="1:1" x14ac:dyDescent="0.25">
      <c r="A18748" s="13" t="s">
        <v>248994</v>
      </c>
    </row>
    <row r="18749" spans="1:1" x14ac:dyDescent="0.25">
      <c r="A18749" s="13" t="s">
        <v>239305</v>
      </c>
    </row>
    <row r="18750" spans="1:1" x14ac:dyDescent="0.25">
      <c r="A18750" s="13" t="s">
        <v>239306</v>
      </c>
    </row>
    <row r="18751" spans="1:1" x14ac:dyDescent="0.25">
      <c r="A18751" s="13" t="s">
        <v>239307</v>
      </c>
    </row>
    <row r="18752" spans="1:1" x14ac:dyDescent="0.25">
      <c r="A18752" s="13" t="s">
        <v>201674</v>
      </c>
    </row>
    <row r="18753" spans="1:1" x14ac:dyDescent="0.25">
      <c r="A18753" s="13" t="s">
        <v>239308</v>
      </c>
    </row>
    <row r="18754" spans="1:1" x14ac:dyDescent="0.25">
      <c r="A18754" s="13" t="s">
        <v>239309</v>
      </c>
    </row>
    <row r="18755" spans="1:1" x14ac:dyDescent="0.25">
      <c r="A18755" s="13" t="s">
        <v>218697</v>
      </c>
    </row>
    <row r="18756" spans="1:1" x14ac:dyDescent="0.25">
      <c r="A18756" s="13" t="s">
        <v>239310</v>
      </c>
    </row>
    <row r="18757" spans="1:1" x14ac:dyDescent="0.25">
      <c r="A18757" s="13" t="s">
        <v>239311</v>
      </c>
    </row>
    <row r="18758" spans="1:1" x14ac:dyDescent="0.25">
      <c r="A18758" s="13" t="s">
        <v>201678</v>
      </c>
    </row>
    <row r="18759" spans="1:1" x14ac:dyDescent="0.25">
      <c r="A18759" s="13" t="s">
        <v>107020</v>
      </c>
    </row>
    <row r="18760" spans="1:1" x14ac:dyDescent="0.25">
      <c r="A18760" s="13" t="s">
        <v>239312</v>
      </c>
    </row>
    <row r="18761" spans="1:1" x14ac:dyDescent="0.25">
      <c r="A18761" s="13" t="s">
        <v>229236</v>
      </c>
    </row>
    <row r="18762" spans="1:1" x14ac:dyDescent="0.25">
      <c r="A18762" s="13" t="s">
        <v>218699</v>
      </c>
    </row>
    <row r="18763" spans="1:1" x14ac:dyDescent="0.25">
      <c r="A18763" s="13" t="s">
        <v>248995</v>
      </c>
    </row>
    <row r="18764" spans="1:1" x14ac:dyDescent="0.25">
      <c r="A18764" s="13" t="s">
        <v>239313</v>
      </c>
    </row>
    <row r="18765" spans="1:1" x14ac:dyDescent="0.25">
      <c r="A18765" s="13" t="s">
        <v>248996</v>
      </c>
    </row>
    <row r="18766" spans="1:1" x14ac:dyDescent="0.25">
      <c r="A18766" s="13" t="s">
        <v>239314</v>
      </c>
    </row>
    <row r="18767" spans="1:1" x14ac:dyDescent="0.25">
      <c r="A18767" s="13" t="s">
        <v>239315</v>
      </c>
    </row>
    <row r="18768" spans="1:1" x14ac:dyDescent="0.25">
      <c r="A18768" s="13" t="s">
        <v>248997</v>
      </c>
    </row>
    <row r="18769" spans="1:1" x14ac:dyDescent="0.25">
      <c r="A18769" s="13" t="s">
        <v>239316</v>
      </c>
    </row>
    <row r="18770" spans="1:1" x14ac:dyDescent="0.25">
      <c r="A18770" s="13" t="s">
        <v>248998</v>
      </c>
    </row>
    <row r="18771" spans="1:1" x14ac:dyDescent="0.25">
      <c r="A18771" s="13" t="s">
        <v>229239</v>
      </c>
    </row>
    <row r="18772" spans="1:1" x14ac:dyDescent="0.25">
      <c r="A18772" s="13" t="s">
        <v>116864</v>
      </c>
    </row>
    <row r="18773" spans="1:1" x14ac:dyDescent="0.25">
      <c r="A18773" s="13" t="s">
        <v>239317</v>
      </c>
    </row>
    <row r="18774" spans="1:1" x14ac:dyDescent="0.25">
      <c r="A18774" s="13" t="s">
        <v>239318</v>
      </c>
    </row>
    <row r="18775" spans="1:1" x14ac:dyDescent="0.25">
      <c r="A18775" s="13" t="s">
        <v>239319</v>
      </c>
    </row>
    <row r="18776" spans="1:1" x14ac:dyDescent="0.25">
      <c r="A18776" s="13" t="s">
        <v>248999</v>
      </c>
    </row>
    <row r="18777" spans="1:1" x14ac:dyDescent="0.25">
      <c r="A18777" s="13" t="s">
        <v>239320</v>
      </c>
    </row>
    <row r="18778" spans="1:1" x14ac:dyDescent="0.25">
      <c r="A18778" s="13" t="s">
        <v>249000</v>
      </c>
    </row>
    <row r="18779" spans="1:1" x14ac:dyDescent="0.25">
      <c r="A18779" s="13" t="s">
        <v>120130</v>
      </c>
    </row>
    <row r="18780" spans="1:1" x14ac:dyDescent="0.25">
      <c r="A18780" s="13" t="s">
        <v>249001</v>
      </c>
    </row>
    <row r="18781" spans="1:1" x14ac:dyDescent="0.25">
      <c r="A18781" s="13" t="s">
        <v>201685</v>
      </c>
    </row>
    <row r="18782" spans="1:1" x14ac:dyDescent="0.25">
      <c r="A18782" s="13" t="s">
        <v>218701</v>
      </c>
    </row>
    <row r="18783" spans="1:1" x14ac:dyDescent="0.25">
      <c r="A18783" s="13" t="s">
        <v>123202</v>
      </c>
    </row>
    <row r="18784" spans="1:1" x14ac:dyDescent="0.25">
      <c r="A18784" s="13" t="s">
        <v>249002</v>
      </c>
    </row>
    <row r="18785" spans="1:1" x14ac:dyDescent="0.25">
      <c r="A18785" s="13" t="s">
        <v>218702</v>
      </c>
    </row>
    <row r="18786" spans="1:1" x14ac:dyDescent="0.25">
      <c r="A18786" s="13" t="s">
        <v>201686</v>
      </c>
    </row>
    <row r="18787" spans="1:1" x14ac:dyDescent="0.25">
      <c r="A18787" s="13" t="s">
        <v>249003</v>
      </c>
    </row>
    <row r="18788" spans="1:1" x14ac:dyDescent="0.25">
      <c r="A18788" s="13" t="s">
        <v>239321</v>
      </c>
    </row>
    <row r="18789" spans="1:1" x14ac:dyDescent="0.25">
      <c r="A18789" s="13" t="s">
        <v>239322</v>
      </c>
    </row>
    <row r="18790" spans="1:1" x14ac:dyDescent="0.25">
      <c r="A18790" s="13" t="s">
        <v>128008</v>
      </c>
    </row>
    <row r="18791" spans="1:1" x14ac:dyDescent="0.25">
      <c r="A18791" s="13" t="s">
        <v>249004</v>
      </c>
    </row>
    <row r="18792" spans="1:1" x14ac:dyDescent="0.25">
      <c r="A18792" s="13" t="s">
        <v>239323</v>
      </c>
    </row>
    <row r="18793" spans="1:1" x14ac:dyDescent="0.25">
      <c r="A18793" s="13" t="s">
        <v>249005</v>
      </c>
    </row>
    <row r="18794" spans="1:1" x14ac:dyDescent="0.25">
      <c r="A18794" s="13" t="s">
        <v>218708</v>
      </c>
    </row>
    <row r="18795" spans="1:1" x14ac:dyDescent="0.25">
      <c r="A18795" s="13" t="s">
        <v>239324</v>
      </c>
    </row>
    <row r="18796" spans="1:1" x14ac:dyDescent="0.25">
      <c r="A18796" s="13" t="s">
        <v>239325</v>
      </c>
    </row>
    <row r="18797" spans="1:1" x14ac:dyDescent="0.25">
      <c r="A18797" s="13" t="s">
        <v>133376</v>
      </c>
    </row>
    <row r="18798" spans="1:1" x14ac:dyDescent="0.25">
      <c r="A18798" s="13" t="s">
        <v>133617</v>
      </c>
    </row>
    <row r="18799" spans="1:1" x14ac:dyDescent="0.25">
      <c r="A18799" s="13" t="s">
        <v>133788</v>
      </c>
    </row>
    <row r="18800" spans="1:1" x14ac:dyDescent="0.25">
      <c r="A18800" s="13" t="s">
        <v>239326</v>
      </c>
    </row>
    <row r="18801" spans="1:1" x14ac:dyDescent="0.25">
      <c r="A18801" s="13" t="s">
        <v>239327</v>
      </c>
    </row>
    <row r="18802" spans="1:1" x14ac:dyDescent="0.25">
      <c r="A18802" s="13" t="s">
        <v>249006</v>
      </c>
    </row>
    <row r="18803" spans="1:1" x14ac:dyDescent="0.25">
      <c r="A18803" s="13" t="s">
        <v>249007</v>
      </c>
    </row>
    <row r="18804" spans="1:1" x14ac:dyDescent="0.25">
      <c r="A18804" s="13" t="s">
        <v>249008</v>
      </c>
    </row>
    <row r="18805" spans="1:1" x14ac:dyDescent="0.25">
      <c r="A18805" s="13" t="s">
        <v>249009</v>
      </c>
    </row>
    <row r="18806" spans="1:1" x14ac:dyDescent="0.25">
      <c r="A18806" s="13" t="s">
        <v>239328</v>
      </c>
    </row>
    <row r="18807" spans="1:1" x14ac:dyDescent="0.25">
      <c r="A18807" s="13" t="s">
        <v>239329</v>
      </c>
    </row>
    <row r="18808" spans="1:1" x14ac:dyDescent="0.25">
      <c r="A18808" s="13" t="s">
        <v>218709</v>
      </c>
    </row>
    <row r="18809" spans="1:1" x14ac:dyDescent="0.25">
      <c r="A18809" s="13" t="s">
        <v>218711</v>
      </c>
    </row>
    <row r="18810" spans="1:1" x14ac:dyDescent="0.25">
      <c r="A18810" s="13" t="s">
        <v>239330</v>
      </c>
    </row>
    <row r="18811" spans="1:1" x14ac:dyDescent="0.25">
      <c r="A18811" s="13" t="s">
        <v>229251</v>
      </c>
    </row>
    <row r="18812" spans="1:1" x14ac:dyDescent="0.25">
      <c r="A18812" s="13" t="s">
        <v>195646</v>
      </c>
    </row>
    <row r="18813" spans="1:1" x14ac:dyDescent="0.25">
      <c r="A18813" s="13" t="s">
        <v>229252</v>
      </c>
    </row>
    <row r="18814" spans="1:1" x14ac:dyDescent="0.25">
      <c r="A18814" s="13" t="s">
        <v>229253</v>
      </c>
    </row>
    <row r="18815" spans="1:1" x14ac:dyDescent="0.25">
      <c r="A18815" s="13" t="s">
        <v>153832</v>
      </c>
    </row>
    <row r="18816" spans="1:1" x14ac:dyDescent="0.25">
      <c r="A18816" s="13" t="s">
        <v>239331</v>
      </c>
    </row>
    <row r="18817" spans="1:1" x14ac:dyDescent="0.25">
      <c r="A18817" s="13" t="s">
        <v>249010</v>
      </c>
    </row>
    <row r="18818" spans="1:1" x14ac:dyDescent="0.25">
      <c r="A18818" s="13" t="s">
        <v>239332</v>
      </c>
    </row>
    <row r="18819" spans="1:1" x14ac:dyDescent="0.25">
      <c r="A18819" s="13" t="s">
        <v>229255</v>
      </c>
    </row>
    <row r="18820" spans="1:1" x14ac:dyDescent="0.25">
      <c r="A18820" s="13" t="s">
        <v>239333</v>
      </c>
    </row>
    <row r="18821" spans="1:1" x14ac:dyDescent="0.25">
      <c r="A18821" s="13" t="s">
        <v>201694</v>
      </c>
    </row>
    <row r="18822" spans="1:1" x14ac:dyDescent="0.25">
      <c r="A18822" s="13" t="s">
        <v>201695</v>
      </c>
    </row>
    <row r="18823" spans="1:1" x14ac:dyDescent="0.25">
      <c r="A18823" s="13" t="s">
        <v>239334</v>
      </c>
    </row>
    <row r="18824" spans="1:1" x14ac:dyDescent="0.25">
      <c r="A18824" s="13" t="s">
        <v>239335</v>
      </c>
    </row>
    <row r="18825" spans="1:1" x14ac:dyDescent="0.25">
      <c r="A18825" s="13" t="s">
        <v>160226</v>
      </c>
    </row>
    <row r="18826" spans="1:1" x14ac:dyDescent="0.25">
      <c r="A18826" s="13" t="s">
        <v>249011</v>
      </c>
    </row>
    <row r="18827" spans="1:1" x14ac:dyDescent="0.25">
      <c r="A18827" s="13" t="s">
        <v>164140</v>
      </c>
    </row>
    <row r="18828" spans="1:1" x14ac:dyDescent="0.25">
      <c r="A18828" s="13" t="s">
        <v>218714</v>
      </c>
    </row>
    <row r="18829" spans="1:1" x14ac:dyDescent="0.25">
      <c r="A18829" s="4"/>
    </row>
    <row r="18830" spans="1:1" x14ac:dyDescent="0.25">
      <c r="A18830" s="13" t="s">
        <v>249012</v>
      </c>
    </row>
    <row r="18831" spans="1:1" x14ac:dyDescent="0.25">
      <c r="A18831" s="4"/>
    </row>
    <row r="18832" spans="1:1" x14ac:dyDescent="0.25">
      <c r="A18832" s="4"/>
    </row>
    <row r="18833" spans="1:1" x14ac:dyDescent="0.25">
      <c r="A18833" s="13" t="s">
        <v>170959</v>
      </c>
    </row>
    <row r="18834" spans="1:1" x14ac:dyDescent="0.25">
      <c r="A18834" s="4"/>
    </row>
    <row r="18835" spans="1:1" x14ac:dyDescent="0.25">
      <c r="A18835" s="13" t="s">
        <v>239336</v>
      </c>
    </row>
    <row r="18836" spans="1:1" x14ac:dyDescent="0.25">
      <c r="A18836" s="4"/>
    </row>
    <row r="18837" spans="1:1" x14ac:dyDescent="0.25">
      <c r="A18837" s="4"/>
    </row>
    <row r="18838" spans="1:1" x14ac:dyDescent="0.25">
      <c r="A18838" s="4"/>
    </row>
    <row r="18839" spans="1:1" x14ac:dyDescent="0.25">
      <c r="A18839" s="4"/>
    </row>
    <row r="18840" spans="1:1" x14ac:dyDescent="0.25">
      <c r="A18840" s="4"/>
    </row>
    <row r="18841" spans="1:1" x14ac:dyDescent="0.25">
      <c r="A18841" s="4"/>
    </row>
    <row r="18842" spans="1:1" x14ac:dyDescent="0.25">
      <c r="A18842" s="13" t="s">
        <v>239337</v>
      </c>
    </row>
    <row r="18843" spans="1:1" x14ac:dyDescent="0.25">
      <c r="A18843" s="4"/>
    </row>
    <row r="18844" spans="1:1" x14ac:dyDescent="0.25">
      <c r="A18844" s="4"/>
    </row>
    <row r="18845" spans="1:1" x14ac:dyDescent="0.25">
      <c r="A18845" s="4"/>
    </row>
    <row r="18846" spans="1:1" x14ac:dyDescent="0.25">
      <c r="A18846" s="13" t="s">
        <v>249013</v>
      </c>
    </row>
    <row r="18847" spans="1:1" x14ac:dyDescent="0.25">
      <c r="A18847" s="4"/>
    </row>
    <row r="18848" spans="1:1" x14ac:dyDescent="0.25">
      <c r="A18848" s="4"/>
    </row>
    <row r="18849" spans="1:1" x14ac:dyDescent="0.25">
      <c r="A18849" s="13" t="s">
        <v>239338</v>
      </c>
    </row>
    <row r="18850" spans="1:1" x14ac:dyDescent="0.25">
      <c r="A18850" s="4"/>
    </row>
    <row r="18851" spans="1:1" x14ac:dyDescent="0.25">
      <c r="A18851" s="13" t="s">
        <v>184774</v>
      </c>
    </row>
    <row r="18852" spans="1:1" x14ac:dyDescent="0.25">
      <c r="A18852" s="4"/>
    </row>
    <row r="18853" spans="1:1" x14ac:dyDescent="0.25">
      <c r="A18853" s="13" t="s">
        <v>185410</v>
      </c>
    </row>
    <row r="18854" spans="1:1" x14ac:dyDescent="0.25">
      <c r="A18854" s="4"/>
    </row>
    <row r="18855" spans="1:1" x14ac:dyDescent="0.25">
      <c r="A18855" s="4"/>
    </row>
    <row r="18856" spans="1:1" x14ac:dyDescent="0.25">
      <c r="A18856" s="4"/>
    </row>
    <row r="18857" spans="1:1" x14ac:dyDescent="0.25">
      <c r="A18857" s="13" t="s">
        <v>239339</v>
      </c>
    </row>
    <row r="18858" spans="1:1" x14ac:dyDescent="0.25">
      <c r="A18858" s="13" t="s">
        <v>249014</v>
      </c>
    </row>
    <row r="18859" spans="1:1" x14ac:dyDescent="0.25">
      <c r="A18859" s="13" t="s">
        <v>218715</v>
      </c>
    </row>
    <row r="18860" spans="1:1" x14ac:dyDescent="0.25">
      <c r="A18860" s="13" t="s">
        <v>239340</v>
      </c>
    </row>
    <row r="18861" spans="1:1" x14ac:dyDescent="0.25">
      <c r="A18861" s="13" t="s">
        <v>191515</v>
      </c>
    </row>
    <row r="18862" spans="1:1" x14ac:dyDescent="0.25">
      <c r="A18862" s="13" t="s">
        <v>191527</v>
      </c>
    </row>
    <row r="18863" spans="1:1" x14ac:dyDescent="0.25">
      <c r="A18863" s="4"/>
    </row>
    <row r="18864" spans="1:1" x14ac:dyDescent="0.25">
      <c r="A18864" s="13" t="s">
        <v>239341</v>
      </c>
    </row>
    <row r="18865" spans="1:1" x14ac:dyDescent="0.25">
      <c r="A18865" s="13" t="s">
        <v>229260</v>
      </c>
    </row>
    <row r="18866" spans="1:1" x14ac:dyDescent="0.25">
      <c r="A18866" s="13" t="s">
        <v>229261</v>
      </c>
    </row>
    <row r="18867" spans="1:1" x14ac:dyDescent="0.25">
      <c r="A18867" s="13" t="s">
        <v>229262</v>
      </c>
    </row>
    <row r="18868" spans="1:1" x14ac:dyDescent="0.25">
      <c r="A18868" s="13" t="s">
        <v>239342</v>
      </c>
    </row>
    <row r="18869" spans="1:1" x14ac:dyDescent="0.25">
      <c r="A18869" s="13" t="s">
        <v>249015</v>
      </c>
    </row>
    <row r="18870" spans="1:1" x14ac:dyDescent="0.25">
      <c r="A18870" s="13" t="s">
        <v>218716</v>
      </c>
    </row>
    <row r="18871" spans="1:1" x14ac:dyDescent="0.25">
      <c r="A18871" s="13" t="s">
        <v>249016</v>
      </c>
    </row>
    <row r="18872" spans="1:1" x14ac:dyDescent="0.25">
      <c r="A18872" s="13" t="s">
        <v>195647</v>
      </c>
    </row>
    <row r="18873" spans="1:1" x14ac:dyDescent="0.25">
      <c r="A18873" s="13" t="s">
        <v>195648</v>
      </c>
    </row>
    <row r="18874" spans="1:1" x14ac:dyDescent="0.25">
      <c r="A18874" s="13" t="s">
        <v>201699</v>
      </c>
    </row>
    <row r="18875" spans="1:1" x14ac:dyDescent="0.25">
      <c r="A18875" s="13" t="s">
        <v>239343</v>
      </c>
    </row>
    <row r="18876" spans="1:1" x14ac:dyDescent="0.25">
      <c r="A18876" s="13" t="s">
        <v>218718</v>
      </c>
    </row>
    <row r="18877" spans="1:1" x14ac:dyDescent="0.25">
      <c r="A18877" s="13" t="s">
        <v>201701</v>
      </c>
    </row>
    <row r="18878" spans="1:1" x14ac:dyDescent="0.25">
      <c r="A18878" s="13" t="s">
        <v>195649</v>
      </c>
    </row>
    <row r="18879" spans="1:1" x14ac:dyDescent="0.25">
      <c r="A18879" s="13" t="s">
        <v>229264</v>
      </c>
    </row>
    <row r="18880" spans="1:1" x14ac:dyDescent="0.25">
      <c r="A18880" s="13" t="s">
        <v>5534</v>
      </c>
    </row>
    <row r="18881" spans="1:1" x14ac:dyDescent="0.25">
      <c r="A18881" s="13" t="s">
        <v>239344</v>
      </c>
    </row>
    <row r="18882" spans="1:1" x14ac:dyDescent="0.25">
      <c r="A18882" s="13" t="s">
        <v>239345</v>
      </c>
    </row>
    <row r="18883" spans="1:1" x14ac:dyDescent="0.25">
      <c r="A18883" s="13" t="s">
        <v>249017</v>
      </c>
    </row>
    <row r="18884" spans="1:1" x14ac:dyDescent="0.25">
      <c r="A18884" s="13" t="s">
        <v>249018</v>
      </c>
    </row>
    <row r="18885" spans="1:1" x14ac:dyDescent="0.25">
      <c r="A18885" s="13" t="s">
        <v>239346</v>
      </c>
    </row>
    <row r="18886" spans="1:1" x14ac:dyDescent="0.25">
      <c r="A18886" s="13" t="s">
        <v>195651</v>
      </c>
    </row>
    <row r="18887" spans="1:1" x14ac:dyDescent="0.25">
      <c r="A18887" s="13" t="s">
        <v>201703</v>
      </c>
    </row>
    <row r="18888" spans="1:1" x14ac:dyDescent="0.25">
      <c r="A18888" s="13" t="s">
        <v>239347</v>
      </c>
    </row>
    <row r="18889" spans="1:1" x14ac:dyDescent="0.25">
      <c r="A18889" s="13" t="s">
        <v>195652</v>
      </c>
    </row>
    <row r="18890" spans="1:1" x14ac:dyDescent="0.25">
      <c r="A18890" s="13" t="s">
        <v>249019</v>
      </c>
    </row>
    <row r="18891" spans="1:1" x14ac:dyDescent="0.25">
      <c r="A18891" s="13" t="s">
        <v>229268</v>
      </c>
    </row>
    <row r="18892" spans="1:1" x14ac:dyDescent="0.25">
      <c r="A18892" s="13" t="s">
        <v>239348</v>
      </c>
    </row>
    <row r="18893" spans="1:1" x14ac:dyDescent="0.25">
      <c r="A18893" s="13" t="s">
        <v>239349</v>
      </c>
    </row>
    <row r="18894" spans="1:1" x14ac:dyDescent="0.25">
      <c r="A18894" s="13" t="s">
        <v>239350</v>
      </c>
    </row>
    <row r="18895" spans="1:1" x14ac:dyDescent="0.25">
      <c r="A18895" s="13" t="s">
        <v>239351</v>
      </c>
    </row>
    <row r="18896" spans="1:1" x14ac:dyDescent="0.25">
      <c r="A18896" s="13" t="s">
        <v>249020</v>
      </c>
    </row>
    <row r="18897" spans="1:1" x14ac:dyDescent="0.25">
      <c r="A18897" s="13" t="s">
        <v>239352</v>
      </c>
    </row>
    <row r="18898" spans="1:1" x14ac:dyDescent="0.25">
      <c r="A18898" s="13" t="s">
        <v>201704</v>
      </c>
    </row>
    <row r="18899" spans="1:1" x14ac:dyDescent="0.25">
      <c r="A18899" s="13" t="s">
        <v>249021</v>
      </c>
    </row>
    <row r="18900" spans="1:1" x14ac:dyDescent="0.25">
      <c r="A18900" s="13" t="s">
        <v>195656</v>
      </c>
    </row>
    <row r="18901" spans="1:1" x14ac:dyDescent="0.25">
      <c r="A18901" s="13" t="s">
        <v>239353</v>
      </c>
    </row>
    <row r="18902" spans="1:1" x14ac:dyDescent="0.25">
      <c r="A18902" s="13" t="s">
        <v>239354</v>
      </c>
    </row>
    <row r="18903" spans="1:1" x14ac:dyDescent="0.25">
      <c r="A18903" s="13" t="s">
        <v>201706</v>
      </c>
    </row>
    <row r="18904" spans="1:1" x14ac:dyDescent="0.25">
      <c r="A18904" s="13" t="s">
        <v>239355</v>
      </c>
    </row>
    <row r="18905" spans="1:1" x14ac:dyDescent="0.25">
      <c r="A18905" s="13" t="s">
        <v>239356</v>
      </c>
    </row>
    <row r="18906" spans="1:1" x14ac:dyDescent="0.25">
      <c r="A18906" s="13" t="s">
        <v>15359</v>
      </c>
    </row>
    <row r="18907" spans="1:1" x14ac:dyDescent="0.25">
      <c r="A18907" s="13" t="s">
        <v>239357</v>
      </c>
    </row>
    <row r="18908" spans="1:1" x14ac:dyDescent="0.25">
      <c r="A18908" s="13" t="s">
        <v>15570</v>
      </c>
    </row>
    <row r="18909" spans="1:1" x14ac:dyDescent="0.25">
      <c r="A18909" s="13" t="s">
        <v>239358</v>
      </c>
    </row>
    <row r="18910" spans="1:1" x14ac:dyDescent="0.25">
      <c r="A18910" s="13" t="s">
        <v>239359</v>
      </c>
    </row>
    <row r="18911" spans="1:1" x14ac:dyDescent="0.25">
      <c r="A18911" s="13" t="s">
        <v>239360</v>
      </c>
    </row>
    <row r="18912" spans="1:1" x14ac:dyDescent="0.25">
      <c r="A18912" s="13" t="s">
        <v>201709</v>
      </c>
    </row>
    <row r="18913" spans="1:1" x14ac:dyDescent="0.25">
      <c r="A18913" s="13" t="s">
        <v>229274</v>
      </c>
    </row>
    <row r="18914" spans="1:1" x14ac:dyDescent="0.25">
      <c r="A18914" s="13" t="s">
        <v>249022</v>
      </c>
    </row>
    <row r="18915" spans="1:1" x14ac:dyDescent="0.25">
      <c r="A18915" s="13" t="s">
        <v>239361</v>
      </c>
    </row>
    <row r="18916" spans="1:1" x14ac:dyDescent="0.25">
      <c r="A18916" s="13" t="s">
        <v>249023</v>
      </c>
    </row>
    <row r="18917" spans="1:1" x14ac:dyDescent="0.25">
      <c r="A18917" s="13" t="s">
        <v>195662</v>
      </c>
    </row>
    <row r="18918" spans="1:1" x14ac:dyDescent="0.25">
      <c r="A18918" s="13" t="s">
        <v>229275</v>
      </c>
    </row>
    <row r="18919" spans="1:1" x14ac:dyDescent="0.25">
      <c r="A18919" s="13" t="s">
        <v>201711</v>
      </c>
    </row>
    <row r="18920" spans="1:1" x14ac:dyDescent="0.25">
      <c r="A18920" s="13" t="s">
        <v>249024</v>
      </c>
    </row>
    <row r="18921" spans="1:1" x14ac:dyDescent="0.25">
      <c r="A18921" s="13" t="s">
        <v>195665</v>
      </c>
    </row>
    <row r="18922" spans="1:1" x14ac:dyDescent="0.25">
      <c r="A18922" s="13" t="s">
        <v>239362</v>
      </c>
    </row>
    <row r="18923" spans="1:1" x14ac:dyDescent="0.25">
      <c r="A18923" s="13" t="s">
        <v>195666</v>
      </c>
    </row>
    <row r="18924" spans="1:1" x14ac:dyDescent="0.25">
      <c r="A18924" s="13" t="s">
        <v>195667</v>
      </c>
    </row>
    <row r="18925" spans="1:1" x14ac:dyDescent="0.25">
      <c r="A18925" s="13" t="s">
        <v>201713</v>
      </c>
    </row>
    <row r="18926" spans="1:1" x14ac:dyDescent="0.25">
      <c r="A18926" s="13" t="s">
        <v>218721</v>
      </c>
    </row>
    <row r="18927" spans="1:1" x14ac:dyDescent="0.25">
      <c r="A18927" s="13" t="s">
        <v>239363</v>
      </c>
    </row>
    <row r="18928" spans="1:1" x14ac:dyDescent="0.25">
      <c r="A18928" s="13" t="s">
        <v>239364</v>
      </c>
    </row>
    <row r="18929" spans="1:1" x14ac:dyDescent="0.25">
      <c r="A18929" s="13" t="s">
        <v>239365</v>
      </c>
    </row>
    <row r="18930" spans="1:1" x14ac:dyDescent="0.25">
      <c r="A18930" s="13" t="s">
        <v>195670</v>
      </c>
    </row>
    <row r="18931" spans="1:1" x14ac:dyDescent="0.25">
      <c r="A18931" s="13" t="s">
        <v>239366</v>
      </c>
    </row>
    <row r="18932" spans="1:1" x14ac:dyDescent="0.25">
      <c r="A18932" s="13" t="s">
        <v>229276</v>
      </c>
    </row>
    <row r="18933" spans="1:1" x14ac:dyDescent="0.25">
      <c r="A18933" s="13" t="s">
        <v>218722</v>
      </c>
    </row>
    <row r="18934" spans="1:1" x14ac:dyDescent="0.25">
      <c r="A18934" s="13" t="s">
        <v>201715</v>
      </c>
    </row>
    <row r="18935" spans="1:1" x14ac:dyDescent="0.25">
      <c r="A18935" s="13" t="s">
        <v>201716</v>
      </c>
    </row>
    <row r="18936" spans="1:1" x14ac:dyDescent="0.25">
      <c r="A18936" s="13" t="s">
        <v>239367</v>
      </c>
    </row>
    <row r="18937" spans="1:1" x14ac:dyDescent="0.25">
      <c r="A18937" s="13" t="s">
        <v>239368</v>
      </c>
    </row>
    <row r="18938" spans="1:1" x14ac:dyDescent="0.25">
      <c r="A18938" s="13" t="s">
        <v>239369</v>
      </c>
    </row>
    <row r="18939" spans="1:1" x14ac:dyDescent="0.25">
      <c r="A18939" s="13" t="s">
        <v>218724</v>
      </c>
    </row>
    <row r="18940" spans="1:1" x14ac:dyDescent="0.25">
      <c r="A18940" s="13" t="s">
        <v>249025</v>
      </c>
    </row>
    <row r="18941" spans="1:1" x14ac:dyDescent="0.25">
      <c r="A18941" s="13" t="s">
        <v>229279</v>
      </c>
    </row>
    <row r="18942" spans="1:1" x14ac:dyDescent="0.25">
      <c r="A18942" s="13" t="s">
        <v>249026</v>
      </c>
    </row>
    <row r="18943" spans="1:1" x14ac:dyDescent="0.25">
      <c r="A18943" s="13" t="s">
        <v>239370</v>
      </c>
    </row>
    <row r="18944" spans="1:1" x14ac:dyDescent="0.25">
      <c r="A18944" s="13" t="s">
        <v>249027</v>
      </c>
    </row>
    <row r="18945" spans="1:1" x14ac:dyDescent="0.25">
      <c r="A18945" s="13" t="s">
        <v>229281</v>
      </c>
    </row>
    <row r="18946" spans="1:1" x14ac:dyDescent="0.25">
      <c r="A18946" s="13" t="s">
        <v>239371</v>
      </c>
    </row>
    <row r="18947" spans="1:1" x14ac:dyDescent="0.25">
      <c r="A18947" s="13" t="s">
        <v>195674</v>
      </c>
    </row>
    <row r="18948" spans="1:1" x14ac:dyDescent="0.25">
      <c r="A18948" s="13" t="s">
        <v>239372</v>
      </c>
    </row>
    <row r="18949" spans="1:1" x14ac:dyDescent="0.25">
      <c r="A18949" s="13" t="s">
        <v>239373</v>
      </c>
    </row>
    <row r="18950" spans="1:1" x14ac:dyDescent="0.25">
      <c r="A18950" s="13" t="s">
        <v>229282</v>
      </c>
    </row>
    <row r="18951" spans="1:1" x14ac:dyDescent="0.25">
      <c r="A18951" s="13" t="s">
        <v>249028</v>
      </c>
    </row>
    <row r="18952" spans="1:1" x14ac:dyDescent="0.25">
      <c r="A18952" s="13" t="s">
        <v>239374</v>
      </c>
    </row>
    <row r="18953" spans="1:1" x14ac:dyDescent="0.25">
      <c r="A18953" s="13" t="s">
        <v>218727</v>
      </c>
    </row>
    <row r="18954" spans="1:1" x14ac:dyDescent="0.25">
      <c r="A18954" s="13" t="s">
        <v>239375</v>
      </c>
    </row>
    <row r="18955" spans="1:1" x14ac:dyDescent="0.25">
      <c r="A18955" s="13" t="s">
        <v>195675</v>
      </c>
    </row>
    <row r="18956" spans="1:1" x14ac:dyDescent="0.25">
      <c r="A18956" s="13" t="s">
        <v>239376</v>
      </c>
    </row>
    <row r="18957" spans="1:1" x14ac:dyDescent="0.25">
      <c r="A18957" s="13" t="s">
        <v>239377</v>
      </c>
    </row>
    <row r="18958" spans="1:1" x14ac:dyDescent="0.25">
      <c r="A18958" s="13" t="s">
        <v>239378</v>
      </c>
    </row>
    <row r="18959" spans="1:1" x14ac:dyDescent="0.25">
      <c r="A18959" s="13" t="s">
        <v>31189</v>
      </c>
    </row>
    <row r="18960" spans="1:1" x14ac:dyDescent="0.25">
      <c r="A18960" s="13" t="s">
        <v>218728</v>
      </c>
    </row>
    <row r="18961" spans="1:1" x14ac:dyDescent="0.25">
      <c r="A18961" s="13" t="s">
        <v>195677</v>
      </c>
    </row>
    <row r="18962" spans="1:1" x14ac:dyDescent="0.25">
      <c r="A18962" s="13" t="s">
        <v>239379</v>
      </c>
    </row>
    <row r="18963" spans="1:1" x14ac:dyDescent="0.25">
      <c r="A18963" s="13" t="s">
        <v>229284</v>
      </c>
    </row>
    <row r="18964" spans="1:1" x14ac:dyDescent="0.25">
      <c r="A18964" s="13" t="s">
        <v>239380</v>
      </c>
    </row>
    <row r="18965" spans="1:1" x14ac:dyDescent="0.25">
      <c r="A18965" s="13" t="s">
        <v>195679</v>
      </c>
    </row>
    <row r="18966" spans="1:1" x14ac:dyDescent="0.25">
      <c r="A18966" s="13" t="s">
        <v>239381</v>
      </c>
    </row>
    <row r="18967" spans="1:1" x14ac:dyDescent="0.25">
      <c r="A18967" s="13" t="s">
        <v>195681</v>
      </c>
    </row>
    <row r="18968" spans="1:1" x14ac:dyDescent="0.25">
      <c r="A18968" s="13" t="s">
        <v>249029</v>
      </c>
    </row>
    <row r="18969" spans="1:1" x14ac:dyDescent="0.25">
      <c r="A18969" s="13" t="s">
        <v>239382</v>
      </c>
    </row>
    <row r="18970" spans="1:1" x14ac:dyDescent="0.25">
      <c r="A18970" s="13" t="s">
        <v>249030</v>
      </c>
    </row>
    <row r="18971" spans="1:1" x14ac:dyDescent="0.25">
      <c r="A18971" s="13" t="s">
        <v>239383</v>
      </c>
    </row>
    <row r="18972" spans="1:1" x14ac:dyDescent="0.25">
      <c r="A18972" s="13" t="s">
        <v>34504</v>
      </c>
    </row>
    <row r="18973" spans="1:1" x14ac:dyDescent="0.25">
      <c r="A18973" s="13" t="s">
        <v>239384</v>
      </c>
    </row>
    <row r="18974" spans="1:1" x14ac:dyDescent="0.25">
      <c r="A18974" s="13" t="s">
        <v>249031</v>
      </c>
    </row>
    <row r="18975" spans="1:1" x14ac:dyDescent="0.25">
      <c r="A18975" s="13" t="s">
        <v>218729</v>
      </c>
    </row>
    <row r="18976" spans="1:1" x14ac:dyDescent="0.25">
      <c r="A18976" s="13" t="s">
        <v>239385</v>
      </c>
    </row>
    <row r="18977" spans="1:1" x14ac:dyDescent="0.25">
      <c r="A18977" s="13" t="s">
        <v>239386</v>
      </c>
    </row>
    <row r="18978" spans="1:1" x14ac:dyDescent="0.25">
      <c r="A18978" s="13" t="s">
        <v>195684</v>
      </c>
    </row>
    <row r="18979" spans="1:1" x14ac:dyDescent="0.25">
      <c r="A18979" s="13" t="s">
        <v>239387</v>
      </c>
    </row>
    <row r="18980" spans="1:1" x14ac:dyDescent="0.25">
      <c r="A18980" s="13" t="s">
        <v>249032</v>
      </c>
    </row>
    <row r="18981" spans="1:1" x14ac:dyDescent="0.25">
      <c r="A18981" s="13" t="s">
        <v>239388</v>
      </c>
    </row>
    <row r="18982" spans="1:1" x14ac:dyDescent="0.25">
      <c r="A18982" s="13" t="s">
        <v>229289</v>
      </c>
    </row>
    <row r="18983" spans="1:1" x14ac:dyDescent="0.25">
      <c r="A18983" s="13" t="s">
        <v>218732</v>
      </c>
    </row>
    <row r="18984" spans="1:1" x14ac:dyDescent="0.25">
      <c r="A18984" s="13" t="s">
        <v>218734</v>
      </c>
    </row>
    <row r="18985" spans="1:1" x14ac:dyDescent="0.25">
      <c r="A18985" s="13" t="s">
        <v>239389</v>
      </c>
    </row>
    <row r="18986" spans="1:1" x14ac:dyDescent="0.25">
      <c r="A18986" s="13" t="s">
        <v>239390</v>
      </c>
    </row>
    <row r="18987" spans="1:1" x14ac:dyDescent="0.25">
      <c r="A18987" s="13" t="s">
        <v>218735</v>
      </c>
    </row>
    <row r="18988" spans="1:1" x14ac:dyDescent="0.25">
      <c r="A18988" s="13" t="s">
        <v>239391</v>
      </c>
    </row>
    <row r="18989" spans="1:1" x14ac:dyDescent="0.25">
      <c r="A18989" s="13" t="s">
        <v>239392</v>
      </c>
    </row>
    <row r="18990" spans="1:1" x14ac:dyDescent="0.25">
      <c r="A18990" s="13" t="s">
        <v>195688</v>
      </c>
    </row>
    <row r="18991" spans="1:1" x14ac:dyDescent="0.25">
      <c r="A18991" s="13" t="s">
        <v>249033</v>
      </c>
    </row>
    <row r="18992" spans="1:1" x14ac:dyDescent="0.25">
      <c r="A18992" s="13" t="s">
        <v>239393</v>
      </c>
    </row>
    <row r="18993" spans="1:1" x14ac:dyDescent="0.25">
      <c r="A18993" s="13" t="s">
        <v>239394</v>
      </c>
    </row>
    <row r="18994" spans="1:1" x14ac:dyDescent="0.25">
      <c r="A18994" s="13" t="s">
        <v>249034</v>
      </c>
    </row>
    <row r="18995" spans="1:1" x14ac:dyDescent="0.25">
      <c r="A18995" s="13" t="s">
        <v>239395</v>
      </c>
    </row>
    <row r="18996" spans="1:1" x14ac:dyDescent="0.25">
      <c r="A18996" s="13" t="s">
        <v>239396</v>
      </c>
    </row>
    <row r="18997" spans="1:1" x14ac:dyDescent="0.25">
      <c r="A18997" s="13" t="s">
        <v>239397</v>
      </c>
    </row>
    <row r="18998" spans="1:1" x14ac:dyDescent="0.25">
      <c r="A18998" s="13" t="s">
        <v>249035</v>
      </c>
    </row>
    <row r="18999" spans="1:1" x14ac:dyDescent="0.25">
      <c r="A18999" s="13" t="s">
        <v>249036</v>
      </c>
    </row>
    <row r="19000" spans="1:1" x14ac:dyDescent="0.25">
      <c r="A19000" s="13" t="s">
        <v>195691</v>
      </c>
    </row>
    <row r="19001" spans="1:1" x14ac:dyDescent="0.25">
      <c r="A19001" s="13" t="s">
        <v>229294</v>
      </c>
    </row>
    <row r="19002" spans="1:1" x14ac:dyDescent="0.25">
      <c r="A19002" s="13" t="s">
        <v>40463</v>
      </c>
    </row>
    <row r="19003" spans="1:1" x14ac:dyDescent="0.25">
      <c r="A19003" s="13" t="s">
        <v>195692</v>
      </c>
    </row>
    <row r="19004" spans="1:1" x14ac:dyDescent="0.25">
      <c r="A19004" s="13" t="s">
        <v>239398</v>
      </c>
    </row>
    <row r="19005" spans="1:1" x14ac:dyDescent="0.25">
      <c r="A19005" s="13" t="s">
        <v>249037</v>
      </c>
    </row>
    <row r="19006" spans="1:1" x14ac:dyDescent="0.25">
      <c r="A19006" s="13" t="s">
        <v>249038</v>
      </c>
    </row>
    <row r="19007" spans="1:1" x14ac:dyDescent="0.25">
      <c r="A19007" s="13" t="s">
        <v>239399</v>
      </c>
    </row>
    <row r="19008" spans="1:1" x14ac:dyDescent="0.25">
      <c r="A19008" s="13" t="s">
        <v>239400</v>
      </c>
    </row>
    <row r="19009" spans="1:1" x14ac:dyDescent="0.25">
      <c r="A19009" s="13" t="s">
        <v>249039</v>
      </c>
    </row>
    <row r="19010" spans="1:1" x14ac:dyDescent="0.25">
      <c r="A19010" s="13" t="s">
        <v>239401</v>
      </c>
    </row>
    <row r="19011" spans="1:1" x14ac:dyDescent="0.25">
      <c r="A19011" s="13" t="s">
        <v>239402</v>
      </c>
    </row>
    <row r="19012" spans="1:1" x14ac:dyDescent="0.25">
      <c r="A19012" s="13" t="s">
        <v>249040</v>
      </c>
    </row>
    <row r="19013" spans="1:1" x14ac:dyDescent="0.25">
      <c r="A19013" s="13" t="s">
        <v>239403</v>
      </c>
    </row>
    <row r="19014" spans="1:1" x14ac:dyDescent="0.25">
      <c r="A19014" s="13" t="s">
        <v>195696</v>
      </c>
    </row>
    <row r="19015" spans="1:1" x14ac:dyDescent="0.25">
      <c r="A19015" s="13" t="s">
        <v>195697</v>
      </c>
    </row>
    <row r="19016" spans="1:1" x14ac:dyDescent="0.25">
      <c r="A19016" s="13" t="s">
        <v>249041</v>
      </c>
    </row>
    <row r="19017" spans="1:1" x14ac:dyDescent="0.25">
      <c r="A19017" s="13" t="s">
        <v>239404</v>
      </c>
    </row>
    <row r="19018" spans="1:1" x14ac:dyDescent="0.25">
      <c r="A19018" s="13" t="s">
        <v>239405</v>
      </c>
    </row>
    <row r="19019" spans="1:1" x14ac:dyDescent="0.25">
      <c r="A19019" s="13" t="s">
        <v>239406</v>
      </c>
    </row>
    <row r="19020" spans="1:1" x14ac:dyDescent="0.25">
      <c r="A19020" s="13" t="s">
        <v>239407</v>
      </c>
    </row>
    <row r="19021" spans="1:1" x14ac:dyDescent="0.25">
      <c r="A19021" s="13" t="s">
        <v>239408</v>
      </c>
    </row>
    <row r="19022" spans="1:1" x14ac:dyDescent="0.25">
      <c r="A19022" s="13" t="s">
        <v>218743</v>
      </c>
    </row>
    <row r="19023" spans="1:1" x14ac:dyDescent="0.25">
      <c r="A19023" s="13" t="s">
        <v>201731</v>
      </c>
    </row>
    <row r="19024" spans="1:1" x14ac:dyDescent="0.25">
      <c r="A19024" s="13" t="s">
        <v>239409</v>
      </c>
    </row>
    <row r="19025" spans="1:1" x14ac:dyDescent="0.25">
      <c r="A19025" s="13" t="s">
        <v>229297</v>
      </c>
    </row>
    <row r="19026" spans="1:1" x14ac:dyDescent="0.25">
      <c r="A19026" s="13" t="s">
        <v>249042</v>
      </c>
    </row>
    <row r="19027" spans="1:1" x14ac:dyDescent="0.25">
      <c r="A19027" s="13" t="s">
        <v>195702</v>
      </c>
    </row>
    <row r="19028" spans="1:1" x14ac:dyDescent="0.25">
      <c r="A19028" s="13" t="s">
        <v>249043</v>
      </c>
    </row>
    <row r="19029" spans="1:1" x14ac:dyDescent="0.25">
      <c r="A19029" s="13" t="s">
        <v>195703</v>
      </c>
    </row>
    <row r="19030" spans="1:1" x14ac:dyDescent="0.25">
      <c r="A19030" s="13" t="s">
        <v>239410</v>
      </c>
    </row>
    <row r="19031" spans="1:1" x14ac:dyDescent="0.25">
      <c r="A19031" s="13" t="s">
        <v>229300</v>
      </c>
    </row>
    <row r="19032" spans="1:1" x14ac:dyDescent="0.25">
      <c r="A19032" s="13" t="s">
        <v>45757</v>
      </c>
    </row>
    <row r="19033" spans="1:1" x14ac:dyDescent="0.25">
      <c r="A19033" s="13" t="s">
        <v>218746</v>
      </c>
    </row>
    <row r="19034" spans="1:1" x14ac:dyDescent="0.25">
      <c r="A19034" s="13" t="s">
        <v>239411</v>
      </c>
    </row>
    <row r="19035" spans="1:1" x14ac:dyDescent="0.25">
      <c r="A19035" s="13" t="s">
        <v>239412</v>
      </c>
    </row>
    <row r="19036" spans="1:1" x14ac:dyDescent="0.25">
      <c r="A19036" s="13" t="s">
        <v>195706</v>
      </c>
    </row>
    <row r="19037" spans="1:1" x14ac:dyDescent="0.25">
      <c r="A19037" s="13" t="s">
        <v>249044</v>
      </c>
    </row>
    <row r="19038" spans="1:1" x14ac:dyDescent="0.25">
      <c r="A19038" s="13" t="s">
        <v>239413</v>
      </c>
    </row>
    <row r="19039" spans="1:1" x14ac:dyDescent="0.25">
      <c r="A19039" s="13" t="s">
        <v>239414</v>
      </c>
    </row>
    <row r="19040" spans="1:1" x14ac:dyDescent="0.25">
      <c r="A19040" s="13" t="s">
        <v>195708</v>
      </c>
    </row>
    <row r="19041" spans="1:1" x14ac:dyDescent="0.25">
      <c r="A19041" s="13" t="s">
        <v>239415</v>
      </c>
    </row>
    <row r="19042" spans="1:1" x14ac:dyDescent="0.25">
      <c r="A19042" s="13" t="s">
        <v>195710</v>
      </c>
    </row>
    <row r="19043" spans="1:1" x14ac:dyDescent="0.25">
      <c r="A19043" s="13" t="s">
        <v>239416</v>
      </c>
    </row>
    <row r="19044" spans="1:1" x14ac:dyDescent="0.25">
      <c r="A19044" s="13" t="s">
        <v>195712</v>
      </c>
    </row>
    <row r="19045" spans="1:1" x14ac:dyDescent="0.25">
      <c r="A19045" s="13" t="s">
        <v>239417</v>
      </c>
    </row>
    <row r="19046" spans="1:1" x14ac:dyDescent="0.25">
      <c r="A19046" s="13" t="s">
        <v>239418</v>
      </c>
    </row>
    <row r="19047" spans="1:1" x14ac:dyDescent="0.25">
      <c r="A19047" s="13" t="s">
        <v>249045</v>
      </c>
    </row>
    <row r="19048" spans="1:1" x14ac:dyDescent="0.25">
      <c r="A19048" s="13" t="s">
        <v>239419</v>
      </c>
    </row>
    <row r="19049" spans="1:1" x14ac:dyDescent="0.25">
      <c r="A19049" s="13" t="s">
        <v>201735</v>
      </c>
    </row>
    <row r="19050" spans="1:1" x14ac:dyDescent="0.25">
      <c r="A19050" s="13" t="s">
        <v>195713</v>
      </c>
    </row>
    <row r="19051" spans="1:1" x14ac:dyDescent="0.25">
      <c r="A19051" s="13" t="s">
        <v>48567</v>
      </c>
    </row>
    <row r="19052" spans="1:1" x14ac:dyDescent="0.25">
      <c r="A19052" s="13" t="s">
        <v>229301</v>
      </c>
    </row>
    <row r="19053" spans="1:1" x14ac:dyDescent="0.25">
      <c r="A19053" s="13" t="s">
        <v>239420</v>
      </c>
    </row>
    <row r="19054" spans="1:1" x14ac:dyDescent="0.25">
      <c r="A19054" s="13" t="s">
        <v>239421</v>
      </c>
    </row>
    <row r="19055" spans="1:1" x14ac:dyDescent="0.25">
      <c r="A19055" s="13" t="s">
        <v>239422</v>
      </c>
    </row>
    <row r="19056" spans="1:1" x14ac:dyDescent="0.25">
      <c r="A19056" s="13" t="s">
        <v>195715</v>
      </c>
    </row>
    <row r="19057" spans="1:1" x14ac:dyDescent="0.25">
      <c r="A19057" s="13" t="s">
        <v>218752</v>
      </c>
    </row>
    <row r="19058" spans="1:1" x14ac:dyDescent="0.25">
      <c r="A19058" s="13" t="s">
        <v>239423</v>
      </c>
    </row>
    <row r="19059" spans="1:1" x14ac:dyDescent="0.25">
      <c r="A19059" s="13" t="s">
        <v>195716</v>
      </c>
    </row>
    <row r="19060" spans="1:1" x14ac:dyDescent="0.25">
      <c r="A19060" s="13" t="s">
        <v>239424</v>
      </c>
    </row>
    <row r="19061" spans="1:1" x14ac:dyDescent="0.25">
      <c r="A19061" s="13" t="s">
        <v>247929</v>
      </c>
    </row>
    <row r="19062" spans="1:1" x14ac:dyDescent="0.25">
      <c r="A19062" s="13" t="s">
        <v>239425</v>
      </c>
    </row>
    <row r="19063" spans="1:1" x14ac:dyDescent="0.25">
      <c r="A19063" s="13" t="s">
        <v>239426</v>
      </c>
    </row>
    <row r="19064" spans="1:1" x14ac:dyDescent="0.25">
      <c r="A19064" s="13" t="s">
        <v>239427</v>
      </c>
    </row>
    <row r="19065" spans="1:1" x14ac:dyDescent="0.25">
      <c r="A19065" s="13" t="s">
        <v>49756</v>
      </c>
    </row>
    <row r="19066" spans="1:1" x14ac:dyDescent="0.25">
      <c r="A19066" s="13" t="s">
        <v>195719</v>
      </c>
    </row>
    <row r="19067" spans="1:1" x14ac:dyDescent="0.25">
      <c r="A19067" s="13" t="s">
        <v>239428</v>
      </c>
    </row>
    <row r="19068" spans="1:1" x14ac:dyDescent="0.25">
      <c r="A19068" s="13" t="s">
        <v>195720</v>
      </c>
    </row>
    <row r="19069" spans="1:1" x14ac:dyDescent="0.25">
      <c r="A19069" s="13" t="s">
        <v>239429</v>
      </c>
    </row>
    <row r="19070" spans="1:1" x14ac:dyDescent="0.25">
      <c r="A19070" s="13" t="s">
        <v>239430</v>
      </c>
    </row>
    <row r="19071" spans="1:1" x14ac:dyDescent="0.25">
      <c r="A19071" s="13" t="s">
        <v>239431</v>
      </c>
    </row>
    <row r="19072" spans="1:1" x14ac:dyDescent="0.25">
      <c r="A19072" s="13" t="s">
        <v>249046</v>
      </c>
    </row>
    <row r="19073" spans="1:1" x14ac:dyDescent="0.25">
      <c r="A19073" s="13" t="s">
        <v>229302</v>
      </c>
    </row>
    <row r="19074" spans="1:1" x14ac:dyDescent="0.25">
      <c r="A19074" s="13" t="s">
        <v>239432</v>
      </c>
    </row>
    <row r="19075" spans="1:1" x14ac:dyDescent="0.25">
      <c r="A19075" s="13" t="s">
        <v>249047</v>
      </c>
    </row>
    <row r="19076" spans="1:1" x14ac:dyDescent="0.25">
      <c r="A19076" s="13" t="s">
        <v>239433</v>
      </c>
    </row>
    <row r="19077" spans="1:1" x14ac:dyDescent="0.25">
      <c r="A19077" s="13" t="s">
        <v>239434</v>
      </c>
    </row>
    <row r="19078" spans="1:1" x14ac:dyDescent="0.25">
      <c r="A19078" s="13" t="s">
        <v>229303</v>
      </c>
    </row>
    <row r="19079" spans="1:1" x14ac:dyDescent="0.25">
      <c r="A19079" s="13" t="s">
        <v>239435</v>
      </c>
    </row>
    <row r="19080" spans="1:1" x14ac:dyDescent="0.25">
      <c r="A19080" s="13" t="s">
        <v>239436</v>
      </c>
    </row>
    <row r="19081" spans="1:1" x14ac:dyDescent="0.25">
      <c r="A19081" s="13" t="s">
        <v>239437</v>
      </c>
    </row>
    <row r="19082" spans="1:1" x14ac:dyDescent="0.25">
      <c r="A19082" s="13" t="s">
        <v>249048</v>
      </c>
    </row>
    <row r="19083" spans="1:1" x14ac:dyDescent="0.25">
      <c r="A19083" s="13" t="s">
        <v>195727</v>
      </c>
    </row>
    <row r="19084" spans="1:1" x14ac:dyDescent="0.25">
      <c r="A19084" s="13" t="s">
        <v>249049</v>
      </c>
    </row>
    <row r="19085" spans="1:1" x14ac:dyDescent="0.25">
      <c r="A19085" s="13" t="s">
        <v>201742</v>
      </c>
    </row>
    <row r="19086" spans="1:1" x14ac:dyDescent="0.25">
      <c r="A19086" s="13" t="s">
        <v>201743</v>
      </c>
    </row>
    <row r="19087" spans="1:1" x14ac:dyDescent="0.25">
      <c r="A19087" s="13" t="s">
        <v>239438</v>
      </c>
    </row>
    <row r="19088" spans="1:1" x14ac:dyDescent="0.25">
      <c r="A19088" s="13" t="s">
        <v>249050</v>
      </c>
    </row>
    <row r="19089" spans="1:1" x14ac:dyDescent="0.25">
      <c r="A19089" s="13" t="s">
        <v>195729</v>
      </c>
    </row>
    <row r="19090" spans="1:1" x14ac:dyDescent="0.25">
      <c r="A19090" s="13" t="s">
        <v>249051</v>
      </c>
    </row>
    <row r="19091" spans="1:1" x14ac:dyDescent="0.25">
      <c r="A19091" s="13" t="s">
        <v>195730</v>
      </c>
    </row>
    <row r="19092" spans="1:1" x14ac:dyDescent="0.25">
      <c r="A19092" s="13" t="s">
        <v>239439</v>
      </c>
    </row>
    <row r="19093" spans="1:1" x14ac:dyDescent="0.25">
      <c r="A19093" s="13" t="s">
        <v>229307</v>
      </c>
    </row>
    <row r="19094" spans="1:1" x14ac:dyDescent="0.25">
      <c r="A19094" s="13" t="s">
        <v>239440</v>
      </c>
    </row>
    <row r="19095" spans="1:1" x14ac:dyDescent="0.25">
      <c r="A19095" s="13" t="s">
        <v>195733</v>
      </c>
    </row>
    <row r="19096" spans="1:1" x14ac:dyDescent="0.25">
      <c r="A19096" s="13" t="s">
        <v>239441</v>
      </c>
    </row>
    <row r="19097" spans="1:1" x14ac:dyDescent="0.25">
      <c r="A19097" s="13" t="s">
        <v>239442</v>
      </c>
    </row>
    <row r="19098" spans="1:1" x14ac:dyDescent="0.25">
      <c r="A19098" s="13" t="s">
        <v>195734</v>
      </c>
    </row>
    <row r="19099" spans="1:1" x14ac:dyDescent="0.25">
      <c r="A19099" s="13" t="s">
        <v>195735</v>
      </c>
    </row>
    <row r="19100" spans="1:1" x14ac:dyDescent="0.25">
      <c r="A19100" s="13" t="s">
        <v>195736</v>
      </c>
    </row>
    <row r="19101" spans="1:1" x14ac:dyDescent="0.25">
      <c r="A19101" s="13" t="s">
        <v>239443</v>
      </c>
    </row>
    <row r="19102" spans="1:1" x14ac:dyDescent="0.25">
      <c r="A19102" s="13" t="s">
        <v>239444</v>
      </c>
    </row>
    <row r="19103" spans="1:1" x14ac:dyDescent="0.25">
      <c r="A19103" s="13" t="s">
        <v>249052</v>
      </c>
    </row>
    <row r="19104" spans="1:1" x14ac:dyDescent="0.25">
      <c r="A19104" s="13" t="s">
        <v>249053</v>
      </c>
    </row>
    <row r="19105" spans="1:1" x14ac:dyDescent="0.25">
      <c r="A19105" s="13" t="s">
        <v>249054</v>
      </c>
    </row>
    <row r="19106" spans="1:1" x14ac:dyDescent="0.25">
      <c r="A19106" s="13" t="s">
        <v>195738</v>
      </c>
    </row>
    <row r="19107" spans="1:1" x14ac:dyDescent="0.25">
      <c r="A19107" s="13" t="s">
        <v>195739</v>
      </c>
    </row>
    <row r="19108" spans="1:1" x14ac:dyDescent="0.25">
      <c r="A19108" s="13" t="s">
        <v>201747</v>
      </c>
    </row>
    <row r="19109" spans="1:1" x14ac:dyDescent="0.25">
      <c r="A19109" s="13" t="s">
        <v>239445</v>
      </c>
    </row>
    <row r="19110" spans="1:1" x14ac:dyDescent="0.25">
      <c r="A19110" s="13" t="s">
        <v>249055</v>
      </c>
    </row>
    <row r="19111" spans="1:1" x14ac:dyDescent="0.25">
      <c r="A19111" s="13" t="s">
        <v>249056</v>
      </c>
    </row>
    <row r="19112" spans="1:1" x14ac:dyDescent="0.25">
      <c r="A19112" s="14" t="s">
        <v>239446</v>
      </c>
    </row>
    <row r="19113" spans="1:1" x14ac:dyDescent="0.25">
      <c r="A19113" s="13" t="s">
        <v>201748</v>
      </c>
    </row>
    <row r="19114" spans="1:1" x14ac:dyDescent="0.25">
      <c r="A19114" s="13" t="s">
        <v>218758</v>
      </c>
    </row>
    <row r="19115" spans="1:1" x14ac:dyDescent="0.25">
      <c r="A19115" s="13" t="s">
        <v>195741</v>
      </c>
    </row>
    <row r="19116" spans="1:1" x14ac:dyDescent="0.25">
      <c r="A19116" s="13" t="s">
        <v>195742</v>
      </c>
    </row>
    <row r="19117" spans="1:1" x14ac:dyDescent="0.25">
      <c r="A19117" s="13" t="s">
        <v>239447</v>
      </c>
    </row>
    <row r="19118" spans="1:1" x14ac:dyDescent="0.25">
      <c r="A19118" s="13" t="s">
        <v>195743</v>
      </c>
    </row>
    <row r="19119" spans="1:1" x14ac:dyDescent="0.25">
      <c r="A19119" s="13" t="s">
        <v>229311</v>
      </c>
    </row>
    <row r="19120" spans="1:1" x14ac:dyDescent="0.25">
      <c r="A19120" s="13" t="s">
        <v>201749</v>
      </c>
    </row>
    <row r="19121" spans="1:1" x14ac:dyDescent="0.25">
      <c r="A19121" s="13" t="s">
        <v>239448</v>
      </c>
    </row>
    <row r="19122" spans="1:1" x14ac:dyDescent="0.25">
      <c r="A19122" s="13" t="s">
        <v>229312</v>
      </c>
    </row>
    <row r="19123" spans="1:1" x14ac:dyDescent="0.25">
      <c r="A19123" s="13" t="s">
        <v>239449</v>
      </c>
    </row>
    <row r="19124" spans="1:1" x14ac:dyDescent="0.25">
      <c r="A19124" s="13" t="s">
        <v>195745</v>
      </c>
    </row>
    <row r="19125" spans="1:1" x14ac:dyDescent="0.25">
      <c r="A19125" s="13" t="s">
        <v>239450</v>
      </c>
    </row>
    <row r="19126" spans="1:1" x14ac:dyDescent="0.25">
      <c r="A19126" s="13" t="s">
        <v>195746</v>
      </c>
    </row>
    <row r="19127" spans="1:1" x14ac:dyDescent="0.25">
      <c r="A19127" s="13" t="s">
        <v>249057</v>
      </c>
    </row>
    <row r="19128" spans="1:1" x14ac:dyDescent="0.25">
      <c r="A19128" s="13" t="s">
        <v>239451</v>
      </c>
    </row>
    <row r="19129" spans="1:1" x14ac:dyDescent="0.25">
      <c r="A19129" s="13" t="s">
        <v>195748</v>
      </c>
    </row>
    <row r="19130" spans="1:1" x14ac:dyDescent="0.25">
      <c r="A19130" s="13" t="s">
        <v>195749</v>
      </c>
    </row>
    <row r="19131" spans="1:1" x14ac:dyDescent="0.25">
      <c r="A19131" s="13" t="s">
        <v>239452</v>
      </c>
    </row>
    <row r="19132" spans="1:1" x14ac:dyDescent="0.25">
      <c r="A19132" s="13" t="s">
        <v>195751</v>
      </c>
    </row>
    <row r="19133" spans="1:1" x14ac:dyDescent="0.25">
      <c r="A19133" s="13" t="s">
        <v>249058</v>
      </c>
    </row>
    <row r="19134" spans="1:1" x14ac:dyDescent="0.25">
      <c r="A19134" s="13" t="s">
        <v>195753</v>
      </c>
    </row>
    <row r="19135" spans="1:1" x14ac:dyDescent="0.25">
      <c r="A19135" s="13" t="s">
        <v>195754</v>
      </c>
    </row>
    <row r="19136" spans="1:1" x14ac:dyDescent="0.25">
      <c r="A19136" s="13" t="s">
        <v>239453</v>
      </c>
    </row>
    <row r="19137" spans="1:1" x14ac:dyDescent="0.25">
      <c r="A19137" s="13" t="s">
        <v>249059</v>
      </c>
    </row>
    <row r="19138" spans="1:1" x14ac:dyDescent="0.25">
      <c r="A19138" s="13" t="s">
        <v>239454</v>
      </c>
    </row>
    <row r="19139" spans="1:1" x14ac:dyDescent="0.25">
      <c r="A19139" s="13" t="s">
        <v>239455</v>
      </c>
    </row>
    <row r="19140" spans="1:1" x14ac:dyDescent="0.25">
      <c r="A19140" s="13" t="s">
        <v>195758</v>
      </c>
    </row>
    <row r="19141" spans="1:1" x14ac:dyDescent="0.25">
      <c r="A19141" s="13" t="s">
        <v>239456</v>
      </c>
    </row>
    <row r="19142" spans="1:1" x14ac:dyDescent="0.25">
      <c r="A19142" s="13" t="s">
        <v>239457</v>
      </c>
    </row>
    <row r="19143" spans="1:1" x14ac:dyDescent="0.25">
      <c r="A19143" s="13" t="s">
        <v>239458</v>
      </c>
    </row>
    <row r="19144" spans="1:1" x14ac:dyDescent="0.25">
      <c r="A19144" s="13" t="s">
        <v>62607</v>
      </c>
    </row>
    <row r="19145" spans="1:1" x14ac:dyDescent="0.25">
      <c r="A19145" s="13" t="s">
        <v>201752</v>
      </c>
    </row>
    <row r="19146" spans="1:1" x14ac:dyDescent="0.25">
      <c r="A19146" s="13" t="s">
        <v>218763</v>
      </c>
    </row>
    <row r="19147" spans="1:1" x14ac:dyDescent="0.25">
      <c r="A19147" s="13" t="s">
        <v>239459</v>
      </c>
    </row>
    <row r="19148" spans="1:1" x14ac:dyDescent="0.25">
      <c r="A19148" s="13" t="s">
        <v>218765</v>
      </c>
    </row>
    <row r="19149" spans="1:1" x14ac:dyDescent="0.25">
      <c r="A19149" s="13" t="s">
        <v>239460</v>
      </c>
    </row>
    <row r="19150" spans="1:1" x14ac:dyDescent="0.25">
      <c r="A19150" s="13" t="s">
        <v>239461</v>
      </c>
    </row>
    <row r="19151" spans="1:1" x14ac:dyDescent="0.25">
      <c r="A19151" s="13" t="s">
        <v>195762</v>
      </c>
    </row>
    <row r="19152" spans="1:1" x14ac:dyDescent="0.25">
      <c r="A19152" s="13" t="s">
        <v>249060</v>
      </c>
    </row>
    <row r="19153" spans="1:1" x14ac:dyDescent="0.25">
      <c r="A19153" s="13" t="s">
        <v>229316</v>
      </c>
    </row>
    <row r="19154" spans="1:1" x14ac:dyDescent="0.25">
      <c r="A19154" s="13" t="s">
        <v>249061</v>
      </c>
    </row>
    <row r="19155" spans="1:1" x14ac:dyDescent="0.25">
      <c r="A19155" s="13" t="s">
        <v>239462</v>
      </c>
    </row>
    <row r="19156" spans="1:1" x14ac:dyDescent="0.25">
      <c r="A19156" s="13" t="s">
        <v>201755</v>
      </c>
    </row>
    <row r="19157" spans="1:1" x14ac:dyDescent="0.25">
      <c r="A19157" s="13" t="s">
        <v>201756</v>
      </c>
    </row>
    <row r="19158" spans="1:1" x14ac:dyDescent="0.25">
      <c r="A19158" s="13" t="s">
        <v>239463</v>
      </c>
    </row>
    <row r="19159" spans="1:1" x14ac:dyDescent="0.25">
      <c r="A19159" s="13" t="s">
        <v>249062</v>
      </c>
    </row>
    <row r="19160" spans="1:1" x14ac:dyDescent="0.25">
      <c r="A19160" s="13" t="s">
        <v>195765</v>
      </c>
    </row>
    <row r="19161" spans="1:1" x14ac:dyDescent="0.25">
      <c r="A19161" s="13" t="s">
        <v>239464</v>
      </c>
    </row>
    <row r="19162" spans="1:1" x14ac:dyDescent="0.25">
      <c r="A19162" s="13" t="s">
        <v>229319</v>
      </c>
    </row>
    <row r="19163" spans="1:1" x14ac:dyDescent="0.25">
      <c r="A19163" s="13" t="s">
        <v>195766</v>
      </c>
    </row>
    <row r="19164" spans="1:1" x14ac:dyDescent="0.25">
      <c r="A19164" s="13" t="s">
        <v>239465</v>
      </c>
    </row>
    <row r="19165" spans="1:1" x14ac:dyDescent="0.25">
      <c r="A19165" s="13" t="s">
        <v>239466</v>
      </c>
    </row>
    <row r="19166" spans="1:1" x14ac:dyDescent="0.25">
      <c r="A19166" s="13" t="s">
        <v>249063</v>
      </c>
    </row>
    <row r="19167" spans="1:1" x14ac:dyDescent="0.25">
      <c r="A19167" s="13" t="s">
        <v>195768</v>
      </c>
    </row>
    <row r="19168" spans="1:1" x14ac:dyDescent="0.25">
      <c r="A19168" s="13" t="s">
        <v>218769</v>
      </c>
    </row>
    <row r="19169" spans="1:1" x14ac:dyDescent="0.25">
      <c r="A19169" s="13" t="s">
        <v>249064</v>
      </c>
    </row>
    <row r="19170" spans="1:1" x14ac:dyDescent="0.25">
      <c r="A19170" s="13" t="s">
        <v>239467</v>
      </c>
    </row>
    <row r="19171" spans="1:1" x14ac:dyDescent="0.25">
      <c r="A19171" s="13" t="s">
        <v>239468</v>
      </c>
    </row>
    <row r="19172" spans="1:1" x14ac:dyDescent="0.25">
      <c r="A19172" s="13" t="s">
        <v>229320</v>
      </c>
    </row>
    <row r="19173" spans="1:1" x14ac:dyDescent="0.25">
      <c r="A19173" s="13" t="s">
        <v>239469</v>
      </c>
    </row>
    <row r="19174" spans="1:1" x14ac:dyDescent="0.25">
      <c r="A19174" s="13" t="s">
        <v>239470</v>
      </c>
    </row>
    <row r="19175" spans="1:1" x14ac:dyDescent="0.25">
      <c r="A19175" s="13" t="s">
        <v>239471</v>
      </c>
    </row>
    <row r="19176" spans="1:1" x14ac:dyDescent="0.25">
      <c r="A19176" s="13" t="s">
        <v>249065</v>
      </c>
    </row>
    <row r="19177" spans="1:1" x14ac:dyDescent="0.25">
      <c r="A19177" s="13" t="s">
        <v>201762</v>
      </c>
    </row>
    <row r="19178" spans="1:1" x14ac:dyDescent="0.25">
      <c r="A19178" s="13" t="s">
        <v>218772</v>
      </c>
    </row>
    <row r="19179" spans="1:1" x14ac:dyDescent="0.25">
      <c r="A19179" s="13" t="s">
        <v>249066</v>
      </c>
    </row>
    <row r="19180" spans="1:1" x14ac:dyDescent="0.25">
      <c r="A19180" s="13" t="s">
        <v>201764</v>
      </c>
    </row>
    <row r="19181" spans="1:1" x14ac:dyDescent="0.25">
      <c r="A19181" s="13" t="s">
        <v>249067</v>
      </c>
    </row>
    <row r="19182" spans="1:1" x14ac:dyDescent="0.25">
      <c r="A19182" s="13" t="s">
        <v>195771</v>
      </c>
    </row>
    <row r="19183" spans="1:1" x14ac:dyDescent="0.25">
      <c r="A19183" s="13" t="s">
        <v>239472</v>
      </c>
    </row>
    <row r="19184" spans="1:1" x14ac:dyDescent="0.25">
      <c r="A19184" s="13" t="s">
        <v>239473</v>
      </c>
    </row>
    <row r="19185" spans="1:1" x14ac:dyDescent="0.25">
      <c r="A19185" s="13" t="s">
        <v>201767</v>
      </c>
    </row>
    <row r="19186" spans="1:1" x14ac:dyDescent="0.25">
      <c r="A19186" s="13" t="s">
        <v>201768</v>
      </c>
    </row>
    <row r="19187" spans="1:1" x14ac:dyDescent="0.25">
      <c r="A19187" s="13" t="s">
        <v>249068</v>
      </c>
    </row>
    <row r="19188" spans="1:1" x14ac:dyDescent="0.25">
      <c r="A19188" s="13" t="s">
        <v>239474</v>
      </c>
    </row>
    <row r="19189" spans="1:1" x14ac:dyDescent="0.25">
      <c r="A19189" s="13" t="s">
        <v>239475</v>
      </c>
    </row>
    <row r="19190" spans="1:1" x14ac:dyDescent="0.25">
      <c r="A19190" s="13" t="s">
        <v>239476</v>
      </c>
    </row>
    <row r="19191" spans="1:1" x14ac:dyDescent="0.25">
      <c r="A19191" s="13" t="s">
        <v>239477</v>
      </c>
    </row>
    <row r="19192" spans="1:1" x14ac:dyDescent="0.25">
      <c r="A19192" s="13" t="s">
        <v>249069</v>
      </c>
    </row>
    <row r="19193" spans="1:1" x14ac:dyDescent="0.25">
      <c r="A19193" s="13" t="s">
        <v>195773</v>
      </c>
    </row>
    <row r="19194" spans="1:1" x14ac:dyDescent="0.25">
      <c r="A19194" s="13" t="s">
        <v>195774</v>
      </c>
    </row>
    <row r="19195" spans="1:1" x14ac:dyDescent="0.25">
      <c r="A19195" s="13" t="s">
        <v>239478</v>
      </c>
    </row>
    <row r="19196" spans="1:1" x14ac:dyDescent="0.25">
      <c r="A19196" s="13" t="s">
        <v>239479</v>
      </c>
    </row>
    <row r="19197" spans="1:1" x14ac:dyDescent="0.25">
      <c r="A19197" s="13" t="s">
        <v>195776</v>
      </c>
    </row>
    <row r="19198" spans="1:1" x14ac:dyDescent="0.25">
      <c r="A19198" s="13" t="s">
        <v>229322</v>
      </c>
    </row>
    <row r="19199" spans="1:1" x14ac:dyDescent="0.25">
      <c r="A19199" s="13" t="s">
        <v>249070</v>
      </c>
    </row>
    <row r="19200" spans="1:1" x14ac:dyDescent="0.25">
      <c r="A19200" s="13" t="s">
        <v>249071</v>
      </c>
    </row>
    <row r="19201" spans="1:1" x14ac:dyDescent="0.25">
      <c r="A19201" s="13" t="s">
        <v>239480</v>
      </c>
    </row>
    <row r="19202" spans="1:1" x14ac:dyDescent="0.25">
      <c r="A19202" s="13" t="s">
        <v>249072</v>
      </c>
    </row>
    <row r="19203" spans="1:1" x14ac:dyDescent="0.25">
      <c r="A19203" s="13" t="s">
        <v>239481</v>
      </c>
    </row>
    <row r="19204" spans="1:1" x14ac:dyDescent="0.25">
      <c r="A19204" s="13" t="s">
        <v>239482</v>
      </c>
    </row>
    <row r="19205" spans="1:1" x14ac:dyDescent="0.25">
      <c r="A19205" s="13" t="s">
        <v>239483</v>
      </c>
    </row>
    <row r="19206" spans="1:1" x14ac:dyDescent="0.25">
      <c r="A19206" s="13" t="s">
        <v>249073</v>
      </c>
    </row>
    <row r="19207" spans="1:1" x14ac:dyDescent="0.25">
      <c r="A19207" s="13" t="s">
        <v>249074</v>
      </c>
    </row>
    <row r="19208" spans="1:1" x14ac:dyDescent="0.25">
      <c r="A19208" s="13" t="s">
        <v>249075</v>
      </c>
    </row>
    <row r="19209" spans="1:1" x14ac:dyDescent="0.25">
      <c r="A19209" s="13" t="s">
        <v>249076</v>
      </c>
    </row>
    <row r="19210" spans="1:1" x14ac:dyDescent="0.25">
      <c r="A19210" s="13" t="s">
        <v>239484</v>
      </c>
    </row>
    <row r="19211" spans="1:1" x14ac:dyDescent="0.25">
      <c r="A19211" s="13" t="s">
        <v>239485</v>
      </c>
    </row>
    <row r="19212" spans="1:1" x14ac:dyDescent="0.25">
      <c r="A19212" s="13" t="s">
        <v>195783</v>
      </c>
    </row>
    <row r="19213" spans="1:1" x14ac:dyDescent="0.25">
      <c r="A19213" s="13" t="s">
        <v>229323</v>
      </c>
    </row>
    <row r="19214" spans="1:1" x14ac:dyDescent="0.25">
      <c r="A19214" s="13" t="s">
        <v>239486</v>
      </c>
    </row>
    <row r="19215" spans="1:1" x14ac:dyDescent="0.25">
      <c r="A19215" s="13" t="s">
        <v>239487</v>
      </c>
    </row>
    <row r="19216" spans="1:1" x14ac:dyDescent="0.25">
      <c r="A19216" s="13" t="s">
        <v>239488</v>
      </c>
    </row>
    <row r="19217" spans="1:1" x14ac:dyDescent="0.25">
      <c r="A19217" s="13" t="s">
        <v>201773</v>
      </c>
    </row>
    <row r="19218" spans="1:1" x14ac:dyDescent="0.25">
      <c r="A19218" s="13" t="s">
        <v>229325</v>
      </c>
    </row>
    <row r="19219" spans="1:1" x14ac:dyDescent="0.25">
      <c r="A19219" s="13" t="s">
        <v>239489</v>
      </c>
    </row>
    <row r="19220" spans="1:1" x14ac:dyDescent="0.25">
      <c r="A19220" s="13" t="s">
        <v>195786</v>
      </c>
    </row>
    <row r="19221" spans="1:1" x14ac:dyDescent="0.25">
      <c r="A19221" s="13" t="s">
        <v>195787</v>
      </c>
    </row>
    <row r="19222" spans="1:1" x14ac:dyDescent="0.25">
      <c r="A19222" s="13" t="s">
        <v>218782</v>
      </c>
    </row>
    <row r="19223" spans="1:1" x14ac:dyDescent="0.25">
      <c r="A19223" s="13" t="s">
        <v>195788</v>
      </c>
    </row>
    <row r="19224" spans="1:1" x14ac:dyDescent="0.25">
      <c r="A19224" s="13" t="s">
        <v>195789</v>
      </c>
    </row>
    <row r="19225" spans="1:1" x14ac:dyDescent="0.25">
      <c r="A19225" s="13" t="s">
        <v>239490</v>
      </c>
    </row>
    <row r="19226" spans="1:1" x14ac:dyDescent="0.25">
      <c r="A19226" s="13" t="s">
        <v>229326</v>
      </c>
    </row>
    <row r="19227" spans="1:1" x14ac:dyDescent="0.25">
      <c r="A19227" s="13" t="s">
        <v>201775</v>
      </c>
    </row>
    <row r="19228" spans="1:1" x14ac:dyDescent="0.25">
      <c r="A19228" s="13" t="s">
        <v>195791</v>
      </c>
    </row>
    <row r="19229" spans="1:1" x14ac:dyDescent="0.25">
      <c r="A19229" s="13" t="s">
        <v>229327</v>
      </c>
    </row>
    <row r="19230" spans="1:1" x14ac:dyDescent="0.25">
      <c r="A19230" s="13" t="s">
        <v>239491</v>
      </c>
    </row>
    <row r="19231" spans="1:1" x14ac:dyDescent="0.25">
      <c r="A19231" s="13" t="s">
        <v>195792</v>
      </c>
    </row>
    <row r="19232" spans="1:1" x14ac:dyDescent="0.25">
      <c r="A19232" s="13" t="s">
        <v>195793</v>
      </c>
    </row>
    <row r="19233" spans="1:1" x14ac:dyDescent="0.25">
      <c r="A19233" s="13" t="s">
        <v>239492</v>
      </c>
    </row>
    <row r="19234" spans="1:1" x14ac:dyDescent="0.25">
      <c r="A19234" s="13" t="s">
        <v>239493</v>
      </c>
    </row>
    <row r="19235" spans="1:1" x14ac:dyDescent="0.25">
      <c r="A19235" s="13" t="s">
        <v>249077</v>
      </c>
    </row>
    <row r="19236" spans="1:1" x14ac:dyDescent="0.25">
      <c r="A19236" s="13" t="s">
        <v>249078</v>
      </c>
    </row>
    <row r="19237" spans="1:1" x14ac:dyDescent="0.25">
      <c r="A19237" s="13" t="s">
        <v>249079</v>
      </c>
    </row>
    <row r="19238" spans="1:1" x14ac:dyDescent="0.25">
      <c r="A19238" s="13" t="s">
        <v>239494</v>
      </c>
    </row>
    <row r="19239" spans="1:1" x14ac:dyDescent="0.25">
      <c r="A19239" s="13" t="s">
        <v>239495</v>
      </c>
    </row>
    <row r="19240" spans="1:1" x14ac:dyDescent="0.25">
      <c r="A19240" s="13" t="s">
        <v>201779</v>
      </c>
    </row>
    <row r="19241" spans="1:1" x14ac:dyDescent="0.25">
      <c r="A19241" s="13" t="s">
        <v>229328</v>
      </c>
    </row>
    <row r="19242" spans="1:1" x14ac:dyDescent="0.25">
      <c r="A19242" s="13" t="s">
        <v>239496</v>
      </c>
    </row>
    <row r="19243" spans="1:1" x14ac:dyDescent="0.25">
      <c r="A19243" s="13" t="s">
        <v>201780</v>
      </c>
    </row>
    <row r="19244" spans="1:1" x14ac:dyDescent="0.25">
      <c r="A19244" s="13" t="s">
        <v>239497</v>
      </c>
    </row>
    <row r="19245" spans="1:1" x14ac:dyDescent="0.25">
      <c r="A19245" s="13" t="s">
        <v>249080</v>
      </c>
    </row>
    <row r="19246" spans="1:1" x14ac:dyDescent="0.25">
      <c r="A19246" s="13" t="s">
        <v>249081</v>
      </c>
    </row>
    <row r="19247" spans="1:1" x14ac:dyDescent="0.25">
      <c r="A19247" s="13" t="s">
        <v>239498</v>
      </c>
    </row>
    <row r="19248" spans="1:1" x14ac:dyDescent="0.25">
      <c r="A19248" s="13" t="s">
        <v>239499</v>
      </c>
    </row>
    <row r="19249" spans="1:1" x14ac:dyDescent="0.25">
      <c r="A19249" s="13" t="s">
        <v>239500</v>
      </c>
    </row>
    <row r="19250" spans="1:1" x14ac:dyDescent="0.25">
      <c r="A19250" s="13" t="s">
        <v>239501</v>
      </c>
    </row>
    <row r="19251" spans="1:1" x14ac:dyDescent="0.25">
      <c r="A19251" s="13" t="s">
        <v>239502</v>
      </c>
    </row>
    <row r="19252" spans="1:1" x14ac:dyDescent="0.25">
      <c r="A19252" s="13" t="s">
        <v>239503</v>
      </c>
    </row>
    <row r="19253" spans="1:1" x14ac:dyDescent="0.25">
      <c r="A19253" s="13" t="s">
        <v>249082</v>
      </c>
    </row>
    <row r="19254" spans="1:1" x14ac:dyDescent="0.25">
      <c r="A19254" s="13" t="s">
        <v>239504</v>
      </c>
    </row>
    <row r="19255" spans="1:1" x14ac:dyDescent="0.25">
      <c r="A19255" s="13" t="s">
        <v>239505</v>
      </c>
    </row>
    <row r="19256" spans="1:1" x14ac:dyDescent="0.25">
      <c r="A19256" s="13" t="s">
        <v>195802</v>
      </c>
    </row>
    <row r="19257" spans="1:1" x14ac:dyDescent="0.25">
      <c r="A19257" s="13" t="s">
        <v>195803</v>
      </c>
    </row>
    <row r="19258" spans="1:1" x14ac:dyDescent="0.25">
      <c r="A19258" s="13" t="s">
        <v>195804</v>
      </c>
    </row>
    <row r="19259" spans="1:1" x14ac:dyDescent="0.25">
      <c r="A19259" s="13" t="s">
        <v>218785</v>
      </c>
    </row>
    <row r="19260" spans="1:1" x14ac:dyDescent="0.25">
      <c r="A19260" s="13" t="s">
        <v>195805</v>
      </c>
    </row>
    <row r="19261" spans="1:1" x14ac:dyDescent="0.25">
      <c r="A19261" s="13" t="s">
        <v>239506</v>
      </c>
    </row>
    <row r="19262" spans="1:1" x14ac:dyDescent="0.25">
      <c r="A19262" s="13" t="s">
        <v>239507</v>
      </c>
    </row>
    <row r="19263" spans="1:1" x14ac:dyDescent="0.25">
      <c r="A19263" s="13" t="s">
        <v>249083</v>
      </c>
    </row>
    <row r="19264" spans="1:1" x14ac:dyDescent="0.25">
      <c r="A19264" s="13" t="s">
        <v>239508</v>
      </c>
    </row>
    <row r="19265" spans="1:1" x14ac:dyDescent="0.25">
      <c r="A19265" s="13" t="s">
        <v>229331</v>
      </c>
    </row>
    <row r="19266" spans="1:1" x14ac:dyDescent="0.25">
      <c r="A19266" s="13" t="s">
        <v>239509</v>
      </c>
    </row>
    <row r="19267" spans="1:1" x14ac:dyDescent="0.25">
      <c r="A19267" s="13" t="s">
        <v>249084</v>
      </c>
    </row>
    <row r="19268" spans="1:1" x14ac:dyDescent="0.25">
      <c r="A19268" s="13" t="s">
        <v>195809</v>
      </c>
    </row>
    <row r="19269" spans="1:1" x14ac:dyDescent="0.25">
      <c r="A19269" s="13" t="s">
        <v>239510</v>
      </c>
    </row>
    <row r="19270" spans="1:1" x14ac:dyDescent="0.25">
      <c r="A19270" s="13" t="s">
        <v>239511</v>
      </c>
    </row>
    <row r="19271" spans="1:1" x14ac:dyDescent="0.25">
      <c r="A19271" s="13" t="s">
        <v>195811</v>
      </c>
    </row>
    <row r="19272" spans="1:1" x14ac:dyDescent="0.25">
      <c r="A19272" s="13" t="s">
        <v>195812</v>
      </c>
    </row>
    <row r="19273" spans="1:1" x14ac:dyDescent="0.25">
      <c r="A19273" s="13" t="s">
        <v>239512</v>
      </c>
    </row>
    <row r="19274" spans="1:1" x14ac:dyDescent="0.25">
      <c r="A19274" s="13" t="s">
        <v>239513</v>
      </c>
    </row>
    <row r="19275" spans="1:1" x14ac:dyDescent="0.25">
      <c r="A19275" s="13" t="s">
        <v>218791</v>
      </c>
    </row>
    <row r="19276" spans="1:1" x14ac:dyDescent="0.25">
      <c r="A19276" s="13" t="s">
        <v>239514</v>
      </c>
    </row>
    <row r="19277" spans="1:1" x14ac:dyDescent="0.25">
      <c r="A19277" s="13" t="s">
        <v>239515</v>
      </c>
    </row>
    <row r="19278" spans="1:1" x14ac:dyDescent="0.25">
      <c r="A19278" s="13" t="s">
        <v>239516</v>
      </c>
    </row>
    <row r="19279" spans="1:1" x14ac:dyDescent="0.25">
      <c r="A19279" s="13" t="s">
        <v>239517</v>
      </c>
    </row>
    <row r="19280" spans="1:1" x14ac:dyDescent="0.25">
      <c r="A19280" s="13" t="s">
        <v>87332</v>
      </c>
    </row>
    <row r="19281" spans="1:1" x14ac:dyDescent="0.25">
      <c r="A19281" s="13" t="s">
        <v>195814</v>
      </c>
    </row>
    <row r="19282" spans="1:1" x14ac:dyDescent="0.25">
      <c r="A19282" s="13" t="s">
        <v>249085</v>
      </c>
    </row>
    <row r="19283" spans="1:1" x14ac:dyDescent="0.25">
      <c r="A19283" s="13" t="s">
        <v>239518</v>
      </c>
    </row>
    <row r="19284" spans="1:1" x14ac:dyDescent="0.25">
      <c r="A19284" s="13" t="s">
        <v>218792</v>
      </c>
    </row>
    <row r="19285" spans="1:1" x14ac:dyDescent="0.25">
      <c r="A19285" s="13" t="s">
        <v>239519</v>
      </c>
    </row>
    <row r="19286" spans="1:1" x14ac:dyDescent="0.25">
      <c r="A19286" s="13" t="s">
        <v>218793</v>
      </c>
    </row>
    <row r="19287" spans="1:1" x14ac:dyDescent="0.25">
      <c r="A19287" s="13" t="s">
        <v>249086</v>
      </c>
    </row>
    <row r="19288" spans="1:1" x14ac:dyDescent="0.25">
      <c r="A19288" s="13" t="s">
        <v>249087</v>
      </c>
    </row>
    <row r="19289" spans="1:1" x14ac:dyDescent="0.25">
      <c r="A19289" s="13" t="s">
        <v>89314</v>
      </c>
    </row>
    <row r="19290" spans="1:1" x14ac:dyDescent="0.25">
      <c r="A19290" s="13" t="s">
        <v>218795</v>
      </c>
    </row>
    <row r="19291" spans="1:1" x14ac:dyDescent="0.25">
      <c r="A19291" s="13" t="s">
        <v>195816</v>
      </c>
    </row>
    <row r="19292" spans="1:1" x14ac:dyDescent="0.25">
      <c r="A19292" s="13" t="s">
        <v>229336</v>
      </c>
    </row>
    <row r="19293" spans="1:1" x14ac:dyDescent="0.25">
      <c r="A19293" s="13" t="s">
        <v>195817</v>
      </c>
    </row>
    <row r="19294" spans="1:1" x14ac:dyDescent="0.25">
      <c r="A19294" s="13" t="s">
        <v>239520</v>
      </c>
    </row>
    <row r="19295" spans="1:1" x14ac:dyDescent="0.25">
      <c r="A19295" s="13" t="s">
        <v>218796</v>
      </c>
    </row>
    <row r="19296" spans="1:1" x14ac:dyDescent="0.25">
      <c r="A19296" s="13" t="s">
        <v>239521</v>
      </c>
    </row>
    <row r="19297" spans="1:1" x14ac:dyDescent="0.25">
      <c r="A19297" s="13" t="s">
        <v>229339</v>
      </c>
    </row>
    <row r="19298" spans="1:1" x14ac:dyDescent="0.25">
      <c r="A19298" s="13" t="s">
        <v>239522</v>
      </c>
    </row>
    <row r="19299" spans="1:1" x14ac:dyDescent="0.25">
      <c r="A19299" s="13" t="s">
        <v>201787</v>
      </c>
    </row>
    <row r="19300" spans="1:1" x14ac:dyDescent="0.25">
      <c r="A19300" s="13" t="s">
        <v>239523</v>
      </c>
    </row>
    <row r="19301" spans="1:1" x14ac:dyDescent="0.25">
      <c r="A19301" s="13" t="s">
        <v>249088</v>
      </c>
    </row>
    <row r="19302" spans="1:1" x14ac:dyDescent="0.25">
      <c r="A19302" s="13" t="s">
        <v>218799</v>
      </c>
    </row>
    <row r="19303" spans="1:1" x14ac:dyDescent="0.25">
      <c r="A19303" s="13" t="s">
        <v>249089</v>
      </c>
    </row>
    <row r="19304" spans="1:1" x14ac:dyDescent="0.25">
      <c r="A19304" s="13" t="s">
        <v>239524</v>
      </c>
    </row>
    <row r="19305" spans="1:1" x14ac:dyDescent="0.25">
      <c r="A19305" s="13" t="s">
        <v>239525</v>
      </c>
    </row>
    <row r="19306" spans="1:1" x14ac:dyDescent="0.25">
      <c r="A19306" s="13" t="s">
        <v>229341</v>
      </c>
    </row>
    <row r="19307" spans="1:1" x14ac:dyDescent="0.25">
      <c r="A19307" s="13" t="s">
        <v>239526</v>
      </c>
    </row>
    <row r="19308" spans="1:1" x14ac:dyDescent="0.25">
      <c r="A19308" s="13" t="s">
        <v>195818</v>
      </c>
    </row>
    <row r="19309" spans="1:1" x14ac:dyDescent="0.25">
      <c r="A19309" s="13" t="s">
        <v>239527</v>
      </c>
    </row>
    <row r="19310" spans="1:1" x14ac:dyDescent="0.25">
      <c r="A19310" s="13" t="s">
        <v>239528</v>
      </c>
    </row>
    <row r="19311" spans="1:1" x14ac:dyDescent="0.25">
      <c r="A19311" s="13" t="s">
        <v>218803</v>
      </c>
    </row>
    <row r="19312" spans="1:1" x14ac:dyDescent="0.25">
      <c r="A19312" s="13" t="s">
        <v>229343</v>
      </c>
    </row>
    <row r="19313" spans="1:1" x14ac:dyDescent="0.25">
      <c r="A19313" s="13" t="s">
        <v>239529</v>
      </c>
    </row>
    <row r="19314" spans="1:1" x14ac:dyDescent="0.25">
      <c r="A19314" s="13" t="s">
        <v>249090</v>
      </c>
    </row>
    <row r="19315" spans="1:1" x14ac:dyDescent="0.25">
      <c r="A19315" s="13" t="s">
        <v>239530</v>
      </c>
    </row>
    <row r="19316" spans="1:1" x14ac:dyDescent="0.25">
      <c r="A19316" s="13" t="s">
        <v>239531</v>
      </c>
    </row>
    <row r="19317" spans="1:1" x14ac:dyDescent="0.25">
      <c r="A19317" s="13" t="s">
        <v>229346</v>
      </c>
    </row>
    <row r="19318" spans="1:1" x14ac:dyDescent="0.25">
      <c r="A19318" s="13" t="s">
        <v>249091</v>
      </c>
    </row>
    <row r="19319" spans="1:1" x14ac:dyDescent="0.25">
      <c r="A19319" s="13" t="s">
        <v>239532</v>
      </c>
    </row>
    <row r="19320" spans="1:1" x14ac:dyDescent="0.25">
      <c r="A19320" s="13" t="s">
        <v>218806</v>
      </c>
    </row>
    <row r="19321" spans="1:1" x14ac:dyDescent="0.25">
      <c r="A19321" s="13" t="s">
        <v>99684</v>
      </c>
    </row>
    <row r="19322" spans="1:1" x14ac:dyDescent="0.25">
      <c r="A19322" s="13" t="s">
        <v>239533</v>
      </c>
    </row>
    <row r="19323" spans="1:1" x14ac:dyDescent="0.25">
      <c r="A19323" s="13" t="s">
        <v>239534</v>
      </c>
    </row>
    <row r="19324" spans="1:1" x14ac:dyDescent="0.25">
      <c r="A19324" s="13" t="s">
        <v>218808</v>
      </c>
    </row>
    <row r="19325" spans="1:1" x14ac:dyDescent="0.25">
      <c r="A19325" s="13" t="s">
        <v>249092</v>
      </c>
    </row>
    <row r="19326" spans="1:1" x14ac:dyDescent="0.25">
      <c r="A19326" s="13" t="s">
        <v>195823</v>
      </c>
    </row>
    <row r="19327" spans="1:1" x14ac:dyDescent="0.25">
      <c r="A19327" s="13" t="s">
        <v>229348</v>
      </c>
    </row>
    <row r="19328" spans="1:1" x14ac:dyDescent="0.25">
      <c r="A19328" s="13" t="s">
        <v>229349</v>
      </c>
    </row>
    <row r="19329" spans="1:1" x14ac:dyDescent="0.25">
      <c r="A19329" s="13" t="s">
        <v>102166</v>
      </c>
    </row>
    <row r="19330" spans="1:1" x14ac:dyDescent="0.25">
      <c r="A19330" s="13" t="s">
        <v>195824</v>
      </c>
    </row>
    <row r="19331" spans="1:1" x14ac:dyDescent="0.25">
      <c r="A19331" s="13" t="s">
        <v>195825</v>
      </c>
    </row>
    <row r="19332" spans="1:1" x14ac:dyDescent="0.25">
      <c r="A19332" s="13" t="s">
        <v>239535</v>
      </c>
    </row>
    <row r="19333" spans="1:1" x14ac:dyDescent="0.25">
      <c r="A19333" s="13" t="s">
        <v>201793</v>
      </c>
    </row>
    <row r="19334" spans="1:1" x14ac:dyDescent="0.25">
      <c r="A19334" s="13" t="s">
        <v>249093</v>
      </c>
    </row>
    <row r="19335" spans="1:1" x14ac:dyDescent="0.25">
      <c r="A19335" s="13" t="s">
        <v>239536</v>
      </c>
    </row>
    <row r="19336" spans="1:1" x14ac:dyDescent="0.25">
      <c r="A19336" s="13" t="s">
        <v>249094</v>
      </c>
    </row>
    <row r="19337" spans="1:1" x14ac:dyDescent="0.25">
      <c r="A19337" s="13" t="s">
        <v>239537</v>
      </c>
    </row>
    <row r="19338" spans="1:1" x14ac:dyDescent="0.25">
      <c r="A19338" s="13" t="s">
        <v>249095</v>
      </c>
    </row>
    <row r="19339" spans="1:1" x14ac:dyDescent="0.25">
      <c r="A19339" s="13" t="s">
        <v>229352</v>
      </c>
    </row>
    <row r="19340" spans="1:1" x14ac:dyDescent="0.25">
      <c r="A19340" s="13" t="s">
        <v>239538</v>
      </c>
    </row>
    <row r="19341" spans="1:1" x14ac:dyDescent="0.25">
      <c r="A19341" s="13" t="s">
        <v>229353</v>
      </c>
    </row>
    <row r="19342" spans="1:1" x14ac:dyDescent="0.25">
      <c r="A19342" s="13" t="s">
        <v>239539</v>
      </c>
    </row>
    <row r="19343" spans="1:1" x14ac:dyDescent="0.25">
      <c r="A19343" s="13" t="s">
        <v>109255</v>
      </c>
    </row>
    <row r="19344" spans="1:1" x14ac:dyDescent="0.25">
      <c r="A19344" s="13" t="s">
        <v>239540</v>
      </c>
    </row>
    <row r="19345" spans="1:1" x14ac:dyDescent="0.25">
      <c r="A19345" s="13" t="s">
        <v>109308</v>
      </c>
    </row>
    <row r="19346" spans="1:1" x14ac:dyDescent="0.25">
      <c r="A19346" s="13" t="s">
        <v>239541</v>
      </c>
    </row>
    <row r="19347" spans="1:1" x14ac:dyDescent="0.25">
      <c r="A19347" s="13" t="s">
        <v>239542</v>
      </c>
    </row>
    <row r="19348" spans="1:1" x14ac:dyDescent="0.25">
      <c r="A19348" s="13" t="s">
        <v>249096</v>
      </c>
    </row>
    <row r="19349" spans="1:1" x14ac:dyDescent="0.25">
      <c r="A19349" s="13" t="s">
        <v>229356</v>
      </c>
    </row>
    <row r="19350" spans="1:1" x14ac:dyDescent="0.25">
      <c r="A19350" s="13" t="s">
        <v>239543</v>
      </c>
    </row>
    <row r="19351" spans="1:1" x14ac:dyDescent="0.25">
      <c r="A19351" s="13" t="s">
        <v>229357</v>
      </c>
    </row>
    <row r="19352" spans="1:1" x14ac:dyDescent="0.25">
      <c r="A19352" s="13" t="s">
        <v>249097</v>
      </c>
    </row>
    <row r="19353" spans="1:1" x14ac:dyDescent="0.25">
      <c r="A19353" s="13" t="s">
        <v>239544</v>
      </c>
    </row>
    <row r="19354" spans="1:1" x14ac:dyDescent="0.25">
      <c r="A19354" s="13" t="s">
        <v>195829</v>
      </c>
    </row>
    <row r="19355" spans="1:1" x14ac:dyDescent="0.25">
      <c r="A19355" s="13" t="s">
        <v>195830</v>
      </c>
    </row>
    <row r="19356" spans="1:1" x14ac:dyDescent="0.25">
      <c r="A19356" s="13" t="s">
        <v>249098</v>
      </c>
    </row>
    <row r="19357" spans="1:1" x14ac:dyDescent="0.25">
      <c r="A19357" s="13" t="s">
        <v>201796</v>
      </c>
    </row>
    <row r="19358" spans="1:1" x14ac:dyDescent="0.25">
      <c r="A19358" s="13" t="s">
        <v>239545</v>
      </c>
    </row>
    <row r="19359" spans="1:1" x14ac:dyDescent="0.25">
      <c r="A19359" s="13" t="s">
        <v>113660</v>
      </c>
    </row>
    <row r="19360" spans="1:1" x14ac:dyDescent="0.25">
      <c r="A19360" s="13" t="s">
        <v>239546</v>
      </c>
    </row>
    <row r="19361" spans="1:1" x14ac:dyDescent="0.25">
      <c r="A19361" s="13" t="s">
        <v>239547</v>
      </c>
    </row>
    <row r="19362" spans="1:1" x14ac:dyDescent="0.25">
      <c r="A19362" s="13" t="s">
        <v>218815</v>
      </c>
    </row>
    <row r="19363" spans="1:1" x14ac:dyDescent="0.25">
      <c r="A19363" s="13" t="s">
        <v>115673</v>
      </c>
    </row>
    <row r="19364" spans="1:1" x14ac:dyDescent="0.25">
      <c r="A19364" s="13" t="s">
        <v>249099</v>
      </c>
    </row>
    <row r="19365" spans="1:1" x14ac:dyDescent="0.25">
      <c r="A19365" s="13" t="s">
        <v>249100</v>
      </c>
    </row>
    <row r="19366" spans="1:1" x14ac:dyDescent="0.25">
      <c r="A19366" s="13" t="s">
        <v>195831</v>
      </c>
    </row>
    <row r="19367" spans="1:1" x14ac:dyDescent="0.25">
      <c r="A19367" s="13" t="s">
        <v>249101</v>
      </c>
    </row>
    <row r="19368" spans="1:1" x14ac:dyDescent="0.25">
      <c r="A19368" s="13" t="s">
        <v>116710</v>
      </c>
    </row>
    <row r="19369" spans="1:1" x14ac:dyDescent="0.25">
      <c r="A19369" s="13" t="s">
        <v>239548</v>
      </c>
    </row>
    <row r="19370" spans="1:1" x14ac:dyDescent="0.25">
      <c r="A19370" s="13" t="s">
        <v>218820</v>
      </c>
    </row>
    <row r="19371" spans="1:1" x14ac:dyDescent="0.25">
      <c r="A19371" s="13" t="s">
        <v>239549</v>
      </c>
    </row>
    <row r="19372" spans="1:1" x14ac:dyDescent="0.25">
      <c r="A19372" s="13" t="s">
        <v>239550</v>
      </c>
    </row>
    <row r="19373" spans="1:1" x14ac:dyDescent="0.25">
      <c r="A19373" s="13" t="s">
        <v>239551</v>
      </c>
    </row>
    <row r="19374" spans="1:1" x14ac:dyDescent="0.25">
      <c r="A19374" s="13" t="s">
        <v>249102</v>
      </c>
    </row>
    <row r="19375" spans="1:1" x14ac:dyDescent="0.25">
      <c r="A19375" s="13" t="s">
        <v>118480</v>
      </c>
    </row>
    <row r="19376" spans="1:1" x14ac:dyDescent="0.25">
      <c r="A19376" s="13" t="s">
        <v>239552</v>
      </c>
    </row>
    <row r="19377" spans="1:1" x14ac:dyDescent="0.25">
      <c r="A19377" s="13" t="s">
        <v>239553</v>
      </c>
    </row>
    <row r="19378" spans="1:1" x14ac:dyDescent="0.25">
      <c r="A19378" s="13" t="s">
        <v>239554</v>
      </c>
    </row>
    <row r="19379" spans="1:1" x14ac:dyDescent="0.25">
      <c r="A19379" s="13" t="s">
        <v>120652</v>
      </c>
    </row>
    <row r="19380" spans="1:1" x14ac:dyDescent="0.25">
      <c r="A19380" s="13" t="s">
        <v>249103</v>
      </c>
    </row>
    <row r="19381" spans="1:1" x14ac:dyDescent="0.25">
      <c r="A19381" s="13" t="s">
        <v>249104</v>
      </c>
    </row>
    <row r="19382" spans="1:1" x14ac:dyDescent="0.25">
      <c r="A19382" s="13" t="s">
        <v>121552</v>
      </c>
    </row>
    <row r="19383" spans="1:1" x14ac:dyDescent="0.25">
      <c r="A19383" s="13" t="s">
        <v>239555</v>
      </c>
    </row>
    <row r="19384" spans="1:1" x14ac:dyDescent="0.25">
      <c r="A19384" s="13" t="s">
        <v>239556</v>
      </c>
    </row>
    <row r="19385" spans="1:1" x14ac:dyDescent="0.25">
      <c r="A19385" s="13" t="s">
        <v>195833</v>
      </c>
    </row>
    <row r="19386" spans="1:1" x14ac:dyDescent="0.25">
      <c r="A19386" s="13" t="s">
        <v>123150</v>
      </c>
    </row>
    <row r="19387" spans="1:1" x14ac:dyDescent="0.25">
      <c r="A19387" s="13" t="s">
        <v>123529</v>
      </c>
    </row>
    <row r="19388" spans="1:1" x14ac:dyDescent="0.25">
      <c r="A19388" s="13" t="s">
        <v>239557</v>
      </c>
    </row>
    <row r="19389" spans="1:1" x14ac:dyDescent="0.25">
      <c r="A19389" s="13" t="s">
        <v>239558</v>
      </c>
    </row>
    <row r="19390" spans="1:1" x14ac:dyDescent="0.25">
      <c r="A19390" s="13" t="s">
        <v>195836</v>
      </c>
    </row>
    <row r="19391" spans="1:1" x14ac:dyDescent="0.25">
      <c r="A19391" s="13" t="s">
        <v>249105</v>
      </c>
    </row>
    <row r="19392" spans="1:1" x14ac:dyDescent="0.25">
      <c r="A19392" s="13" t="s">
        <v>239559</v>
      </c>
    </row>
    <row r="19393" spans="1:1" x14ac:dyDescent="0.25">
      <c r="A19393" s="13" t="s">
        <v>229363</v>
      </c>
    </row>
    <row r="19394" spans="1:1" x14ac:dyDescent="0.25">
      <c r="A19394" s="13" t="s">
        <v>239560</v>
      </c>
    </row>
    <row r="19395" spans="1:1" x14ac:dyDescent="0.25">
      <c r="A19395" s="13" t="s">
        <v>249106</v>
      </c>
    </row>
    <row r="19396" spans="1:1" x14ac:dyDescent="0.25">
      <c r="A19396" s="13" t="s">
        <v>229365</v>
      </c>
    </row>
    <row r="19397" spans="1:1" x14ac:dyDescent="0.25">
      <c r="A19397" s="13" t="s">
        <v>249107</v>
      </c>
    </row>
    <row r="19398" spans="1:1" x14ac:dyDescent="0.25">
      <c r="A19398" s="13" t="s">
        <v>249108</v>
      </c>
    </row>
    <row r="19399" spans="1:1" x14ac:dyDescent="0.25">
      <c r="A19399" s="13" t="s">
        <v>239561</v>
      </c>
    </row>
    <row r="19400" spans="1:1" x14ac:dyDescent="0.25">
      <c r="A19400" s="13" t="s">
        <v>239562</v>
      </c>
    </row>
    <row r="19401" spans="1:1" x14ac:dyDescent="0.25">
      <c r="A19401" s="13" t="s">
        <v>239563</v>
      </c>
    </row>
    <row r="19402" spans="1:1" x14ac:dyDescent="0.25">
      <c r="A19402" s="13" t="s">
        <v>239564</v>
      </c>
    </row>
    <row r="19403" spans="1:1" x14ac:dyDescent="0.25">
      <c r="A19403" s="13" t="s">
        <v>229368</v>
      </c>
    </row>
    <row r="19404" spans="1:1" x14ac:dyDescent="0.25">
      <c r="A19404" s="13" t="s">
        <v>195838</v>
      </c>
    </row>
    <row r="19405" spans="1:1" x14ac:dyDescent="0.25">
      <c r="A19405" s="13" t="s">
        <v>229369</v>
      </c>
    </row>
    <row r="19406" spans="1:1" x14ac:dyDescent="0.25">
      <c r="A19406" s="13" t="s">
        <v>249109</v>
      </c>
    </row>
    <row r="19407" spans="1:1" x14ac:dyDescent="0.25">
      <c r="A19407" s="13" t="s">
        <v>239565</v>
      </c>
    </row>
    <row r="19408" spans="1:1" x14ac:dyDescent="0.25">
      <c r="A19408" s="13" t="s">
        <v>239566</v>
      </c>
    </row>
    <row r="19409" spans="1:1" x14ac:dyDescent="0.25">
      <c r="A19409" s="13" t="s">
        <v>132418</v>
      </c>
    </row>
    <row r="19410" spans="1:1" x14ac:dyDescent="0.25">
      <c r="A19410" s="13" t="s">
        <v>132795</v>
      </c>
    </row>
    <row r="19411" spans="1:1" x14ac:dyDescent="0.25">
      <c r="A19411" s="13" t="s">
        <v>239567</v>
      </c>
    </row>
    <row r="19412" spans="1:1" x14ac:dyDescent="0.25">
      <c r="A19412" s="13" t="s">
        <v>239568</v>
      </c>
    </row>
    <row r="19413" spans="1:1" x14ac:dyDescent="0.25">
      <c r="A19413" s="13" t="s">
        <v>218830</v>
      </c>
    </row>
    <row r="19414" spans="1:1" x14ac:dyDescent="0.25">
      <c r="A19414" s="13" t="s">
        <v>133303</v>
      </c>
    </row>
    <row r="19415" spans="1:1" x14ac:dyDescent="0.25">
      <c r="A19415" s="13" t="s">
        <v>229371</v>
      </c>
    </row>
    <row r="19416" spans="1:1" x14ac:dyDescent="0.25">
      <c r="A19416" s="13" t="s">
        <v>239569</v>
      </c>
    </row>
    <row r="19417" spans="1:1" x14ac:dyDescent="0.25">
      <c r="A19417" s="13" t="s">
        <v>195842</v>
      </c>
    </row>
    <row r="19418" spans="1:1" x14ac:dyDescent="0.25">
      <c r="A19418" s="13" t="s">
        <v>239570</v>
      </c>
    </row>
    <row r="19419" spans="1:1" x14ac:dyDescent="0.25">
      <c r="A19419" s="13" t="s">
        <v>229372</v>
      </c>
    </row>
    <row r="19420" spans="1:1" x14ac:dyDescent="0.25">
      <c r="A19420" s="13" t="s">
        <v>239571</v>
      </c>
    </row>
    <row r="19421" spans="1:1" x14ac:dyDescent="0.25">
      <c r="A19421" s="13" t="s">
        <v>249110</v>
      </c>
    </row>
    <row r="19422" spans="1:1" x14ac:dyDescent="0.25">
      <c r="A19422" s="13" t="s">
        <v>249111</v>
      </c>
    </row>
    <row r="19423" spans="1:1" x14ac:dyDescent="0.25">
      <c r="A19423" s="13" t="s">
        <v>195844</v>
      </c>
    </row>
    <row r="19424" spans="1:1" x14ac:dyDescent="0.25">
      <c r="A19424" s="13" t="s">
        <v>249112</v>
      </c>
    </row>
    <row r="19425" spans="1:1" x14ac:dyDescent="0.25">
      <c r="A19425" s="13" t="s">
        <v>249113</v>
      </c>
    </row>
    <row r="19426" spans="1:1" x14ac:dyDescent="0.25">
      <c r="A19426" s="13" t="s">
        <v>239572</v>
      </c>
    </row>
    <row r="19427" spans="1:1" x14ac:dyDescent="0.25">
      <c r="A19427" s="13" t="s">
        <v>249114</v>
      </c>
    </row>
    <row r="19428" spans="1:1" x14ac:dyDescent="0.25">
      <c r="A19428" s="13" t="s">
        <v>195846</v>
      </c>
    </row>
    <row r="19429" spans="1:1" x14ac:dyDescent="0.25">
      <c r="A19429" s="13" t="s">
        <v>239573</v>
      </c>
    </row>
    <row r="19430" spans="1:1" x14ac:dyDescent="0.25">
      <c r="A19430" s="13" t="s">
        <v>239574</v>
      </c>
    </row>
    <row r="19431" spans="1:1" x14ac:dyDescent="0.25">
      <c r="A19431" s="13" t="s">
        <v>249115</v>
      </c>
    </row>
    <row r="19432" spans="1:1" x14ac:dyDescent="0.25">
      <c r="A19432" s="13" t="s">
        <v>229378</v>
      </c>
    </row>
    <row r="19433" spans="1:1" x14ac:dyDescent="0.25">
      <c r="A19433" s="13" t="s">
        <v>239575</v>
      </c>
    </row>
    <row r="19434" spans="1:1" x14ac:dyDescent="0.25">
      <c r="A19434" s="13" t="s">
        <v>239576</v>
      </c>
    </row>
    <row r="19435" spans="1:1" x14ac:dyDescent="0.25">
      <c r="A19435" s="13" t="s">
        <v>249116</v>
      </c>
    </row>
    <row r="19436" spans="1:1" x14ac:dyDescent="0.25">
      <c r="A19436" s="13" t="s">
        <v>195850</v>
      </c>
    </row>
    <row r="19437" spans="1:1" x14ac:dyDescent="0.25">
      <c r="A19437" s="13" t="s">
        <v>239577</v>
      </c>
    </row>
    <row r="19438" spans="1:1" x14ac:dyDescent="0.25">
      <c r="A19438" s="14" t="s">
        <v>239578</v>
      </c>
    </row>
    <row r="19439" spans="1:1" x14ac:dyDescent="0.25">
      <c r="A19439" s="13" t="s">
        <v>139139</v>
      </c>
    </row>
    <row r="19440" spans="1:1" x14ac:dyDescent="0.25">
      <c r="A19440" s="13" t="s">
        <v>239579</v>
      </c>
    </row>
    <row r="19441" spans="1:1" x14ac:dyDescent="0.25">
      <c r="A19441" s="13" t="s">
        <v>249117</v>
      </c>
    </row>
    <row r="19442" spans="1:1" x14ac:dyDescent="0.25">
      <c r="A19442" s="13" t="s">
        <v>195853</v>
      </c>
    </row>
    <row r="19443" spans="1:1" x14ac:dyDescent="0.25">
      <c r="A19443" s="13" t="s">
        <v>201802</v>
      </c>
    </row>
    <row r="19444" spans="1:1" x14ac:dyDescent="0.25">
      <c r="A19444" s="13" t="s">
        <v>218833</v>
      </c>
    </row>
    <row r="19445" spans="1:1" x14ac:dyDescent="0.25">
      <c r="A19445" s="13" t="s">
        <v>141204</v>
      </c>
    </row>
    <row r="19446" spans="1:1" x14ac:dyDescent="0.25">
      <c r="A19446" s="13" t="s">
        <v>239580</v>
      </c>
    </row>
    <row r="19447" spans="1:1" x14ac:dyDescent="0.25">
      <c r="A19447" s="13" t="s">
        <v>239581</v>
      </c>
    </row>
    <row r="19448" spans="1:1" x14ac:dyDescent="0.25">
      <c r="A19448" s="13" t="s">
        <v>141740</v>
      </c>
    </row>
    <row r="19449" spans="1:1" x14ac:dyDescent="0.25">
      <c r="A19449" s="13" t="s">
        <v>239582</v>
      </c>
    </row>
    <row r="19450" spans="1:1" x14ac:dyDescent="0.25">
      <c r="A19450" s="13" t="s">
        <v>142649</v>
      </c>
    </row>
    <row r="19451" spans="1:1" x14ac:dyDescent="0.25">
      <c r="A19451" s="13" t="s">
        <v>142830</v>
      </c>
    </row>
    <row r="19452" spans="1:1" x14ac:dyDescent="0.25">
      <c r="A19452" s="13" t="s">
        <v>249118</v>
      </c>
    </row>
    <row r="19453" spans="1:1" x14ac:dyDescent="0.25">
      <c r="A19453" s="13" t="s">
        <v>249119</v>
      </c>
    </row>
    <row r="19454" spans="1:1" x14ac:dyDescent="0.25">
      <c r="A19454" s="13" t="s">
        <v>229281</v>
      </c>
    </row>
    <row r="19455" spans="1:1" x14ac:dyDescent="0.25">
      <c r="A19455" s="13" t="s">
        <v>218834</v>
      </c>
    </row>
    <row r="19456" spans="1:1" x14ac:dyDescent="0.25">
      <c r="A19456" s="13" t="s">
        <v>218835</v>
      </c>
    </row>
    <row r="19457" spans="1:1" x14ac:dyDescent="0.25">
      <c r="A19457" s="13" t="s">
        <v>239583</v>
      </c>
    </row>
    <row r="19458" spans="1:1" x14ac:dyDescent="0.25">
      <c r="A19458" s="13" t="s">
        <v>239584</v>
      </c>
    </row>
    <row r="19459" spans="1:1" x14ac:dyDescent="0.25">
      <c r="A19459" s="13" t="s">
        <v>229382</v>
      </c>
    </row>
    <row r="19460" spans="1:1" x14ac:dyDescent="0.25">
      <c r="A19460" s="13" t="s">
        <v>229383</v>
      </c>
    </row>
    <row r="19461" spans="1:1" x14ac:dyDescent="0.25">
      <c r="A19461" s="13" t="s">
        <v>239585</v>
      </c>
    </row>
    <row r="19462" spans="1:1" x14ac:dyDescent="0.25">
      <c r="A19462" s="13" t="s">
        <v>145900</v>
      </c>
    </row>
    <row r="19463" spans="1:1" x14ac:dyDescent="0.25">
      <c r="A19463" s="13" t="s">
        <v>239586</v>
      </c>
    </row>
    <row r="19464" spans="1:1" x14ac:dyDescent="0.25">
      <c r="A19464" s="13" t="s">
        <v>239587</v>
      </c>
    </row>
    <row r="19465" spans="1:1" x14ac:dyDescent="0.25">
      <c r="A19465" s="13" t="s">
        <v>239588</v>
      </c>
    </row>
    <row r="19466" spans="1:1" x14ac:dyDescent="0.25">
      <c r="A19466" s="13" t="s">
        <v>239589</v>
      </c>
    </row>
    <row r="19467" spans="1:1" x14ac:dyDescent="0.25">
      <c r="A19467" s="13" t="s">
        <v>239590</v>
      </c>
    </row>
    <row r="19468" spans="1:1" x14ac:dyDescent="0.25">
      <c r="A19468" s="13" t="s">
        <v>239591</v>
      </c>
    </row>
    <row r="19469" spans="1:1" x14ac:dyDescent="0.25">
      <c r="A19469" s="13" t="s">
        <v>249120</v>
      </c>
    </row>
    <row r="19470" spans="1:1" x14ac:dyDescent="0.25">
      <c r="A19470" s="13" t="s">
        <v>229386</v>
      </c>
    </row>
    <row r="19471" spans="1:1" x14ac:dyDescent="0.25">
      <c r="A19471" s="13" t="s">
        <v>146607</v>
      </c>
    </row>
    <row r="19472" spans="1:1" x14ac:dyDescent="0.25">
      <c r="A19472" s="13" t="s">
        <v>239592</v>
      </c>
    </row>
    <row r="19473" spans="1:1" x14ac:dyDescent="0.25">
      <c r="A19473" s="13" t="s">
        <v>229387</v>
      </c>
    </row>
    <row r="19474" spans="1:1" x14ac:dyDescent="0.25">
      <c r="A19474" s="13" t="s">
        <v>249121</v>
      </c>
    </row>
    <row r="19475" spans="1:1" x14ac:dyDescent="0.25">
      <c r="A19475" s="13" t="s">
        <v>218841</v>
      </c>
    </row>
    <row r="19476" spans="1:1" x14ac:dyDescent="0.25">
      <c r="A19476" s="13" t="s">
        <v>239593</v>
      </c>
    </row>
    <row r="19477" spans="1:1" x14ac:dyDescent="0.25">
      <c r="A19477" s="13" t="s">
        <v>147804</v>
      </c>
    </row>
    <row r="19478" spans="1:1" x14ac:dyDescent="0.25">
      <c r="A19478" s="13" t="s">
        <v>249122</v>
      </c>
    </row>
    <row r="19479" spans="1:1" x14ac:dyDescent="0.25">
      <c r="A19479" s="13" t="s">
        <v>239594</v>
      </c>
    </row>
    <row r="19480" spans="1:1" x14ac:dyDescent="0.25">
      <c r="A19480" s="13" t="s">
        <v>249123</v>
      </c>
    </row>
    <row r="19481" spans="1:1" x14ac:dyDescent="0.25">
      <c r="A19481" s="13" t="s">
        <v>229390</v>
      </c>
    </row>
    <row r="19482" spans="1:1" x14ac:dyDescent="0.25">
      <c r="A19482" s="13" t="s">
        <v>218845</v>
      </c>
    </row>
    <row r="19483" spans="1:1" x14ac:dyDescent="0.25">
      <c r="A19483" s="13" t="s">
        <v>249124</v>
      </c>
    </row>
    <row r="19484" spans="1:1" x14ac:dyDescent="0.25">
      <c r="A19484" s="13" t="s">
        <v>239595</v>
      </c>
    </row>
    <row r="19485" spans="1:1" x14ac:dyDescent="0.25">
      <c r="A19485" s="13" t="s">
        <v>239596</v>
      </c>
    </row>
    <row r="19486" spans="1:1" x14ac:dyDescent="0.25">
      <c r="A19486" s="13" t="s">
        <v>249125</v>
      </c>
    </row>
    <row r="19487" spans="1:1" x14ac:dyDescent="0.25">
      <c r="A19487" s="13" t="s">
        <v>239597</v>
      </c>
    </row>
    <row r="19488" spans="1:1" x14ac:dyDescent="0.25">
      <c r="A19488" s="13" t="s">
        <v>239598</v>
      </c>
    </row>
    <row r="19489" spans="1:1" x14ac:dyDescent="0.25">
      <c r="A19489" s="13" t="s">
        <v>239599</v>
      </c>
    </row>
    <row r="19490" spans="1:1" x14ac:dyDescent="0.25">
      <c r="A19490" s="13" t="s">
        <v>239600</v>
      </c>
    </row>
    <row r="19491" spans="1:1" x14ac:dyDescent="0.25">
      <c r="A19491" s="13" t="s">
        <v>218850</v>
      </c>
    </row>
    <row r="19492" spans="1:1" x14ac:dyDescent="0.25">
      <c r="A19492" s="13" t="s">
        <v>218851</v>
      </c>
    </row>
    <row r="19493" spans="1:1" x14ac:dyDescent="0.25">
      <c r="A19493" s="13" t="s">
        <v>195860</v>
      </c>
    </row>
    <row r="19494" spans="1:1" x14ac:dyDescent="0.25">
      <c r="A19494" s="13" t="s">
        <v>239601</v>
      </c>
    </row>
    <row r="19495" spans="1:1" x14ac:dyDescent="0.25">
      <c r="A19495" s="13" t="s">
        <v>218852</v>
      </c>
    </row>
    <row r="19496" spans="1:1" x14ac:dyDescent="0.25">
      <c r="A19496" s="13" t="s">
        <v>239602</v>
      </c>
    </row>
    <row r="19497" spans="1:1" x14ac:dyDescent="0.25">
      <c r="A19497" s="13" t="s">
        <v>239603</v>
      </c>
    </row>
    <row r="19498" spans="1:1" x14ac:dyDescent="0.25">
      <c r="A19498" s="13" t="s">
        <v>249126</v>
      </c>
    </row>
    <row r="19499" spans="1:1" x14ac:dyDescent="0.25">
      <c r="A19499" s="13" t="s">
        <v>239604</v>
      </c>
    </row>
    <row r="19500" spans="1:1" x14ac:dyDescent="0.25">
      <c r="A19500" s="13" t="s">
        <v>249127</v>
      </c>
    </row>
    <row r="19501" spans="1:1" x14ac:dyDescent="0.25">
      <c r="A19501" s="13" t="s">
        <v>218855</v>
      </c>
    </row>
    <row r="19502" spans="1:1" x14ac:dyDescent="0.25">
      <c r="A19502" s="13" t="s">
        <v>239605</v>
      </c>
    </row>
    <row r="19503" spans="1:1" x14ac:dyDescent="0.25">
      <c r="A19503" s="13" t="s">
        <v>239606</v>
      </c>
    </row>
    <row r="19504" spans="1:1" x14ac:dyDescent="0.25">
      <c r="A19504" s="13" t="s">
        <v>239607</v>
      </c>
    </row>
    <row r="19505" spans="1:1" x14ac:dyDescent="0.25">
      <c r="A19505" s="13" t="s">
        <v>201807</v>
      </c>
    </row>
    <row r="19506" spans="1:1" x14ac:dyDescent="0.25">
      <c r="A19506" s="13" t="s">
        <v>218858</v>
      </c>
    </row>
    <row r="19507" spans="1:1" x14ac:dyDescent="0.25">
      <c r="A19507" s="13" t="s">
        <v>239608</v>
      </c>
    </row>
    <row r="19508" spans="1:1" x14ac:dyDescent="0.25">
      <c r="A19508" s="13" t="s">
        <v>195863</v>
      </c>
    </row>
    <row r="19509" spans="1:1" x14ac:dyDescent="0.25">
      <c r="A19509" s="13" t="s">
        <v>201808</v>
      </c>
    </row>
    <row r="19510" spans="1:1" x14ac:dyDescent="0.25">
      <c r="A19510" s="13" t="s">
        <v>158004</v>
      </c>
    </row>
    <row r="19511" spans="1:1" x14ac:dyDescent="0.25">
      <c r="A19511" s="13" t="s">
        <v>249128</v>
      </c>
    </row>
    <row r="19512" spans="1:1" x14ac:dyDescent="0.25">
      <c r="A19512" s="13" t="s">
        <v>218862</v>
      </c>
    </row>
    <row r="19513" spans="1:1" x14ac:dyDescent="0.25">
      <c r="A19513" s="13" t="s">
        <v>201809</v>
      </c>
    </row>
    <row r="19514" spans="1:1" x14ac:dyDescent="0.25">
      <c r="A19514" s="13" t="s">
        <v>229396</v>
      </c>
    </row>
    <row r="19515" spans="1:1" x14ac:dyDescent="0.25">
      <c r="A19515" s="13" t="s">
        <v>218863</v>
      </c>
    </row>
    <row r="19516" spans="1:1" x14ac:dyDescent="0.25">
      <c r="A19516" s="13" t="s">
        <v>160477</v>
      </c>
    </row>
    <row r="19517" spans="1:1" x14ac:dyDescent="0.25">
      <c r="A19517" s="13" t="s">
        <v>239609</v>
      </c>
    </row>
    <row r="19518" spans="1:1" x14ac:dyDescent="0.25">
      <c r="A19518" s="13" t="s">
        <v>239610</v>
      </c>
    </row>
    <row r="19519" spans="1:1" x14ac:dyDescent="0.25">
      <c r="A19519" s="4"/>
    </row>
    <row r="19520" spans="1:1" x14ac:dyDescent="0.25">
      <c r="A19520" s="13" t="s">
        <v>239611</v>
      </c>
    </row>
    <row r="19521" spans="1:1" x14ac:dyDescent="0.25">
      <c r="A19521" s="4"/>
    </row>
    <row r="19522" spans="1:1" x14ac:dyDescent="0.25">
      <c r="A19522" s="13" t="s">
        <v>249129</v>
      </c>
    </row>
    <row r="19523" spans="1:1" x14ac:dyDescent="0.25">
      <c r="A19523" s="4"/>
    </row>
    <row r="19524" spans="1:1" x14ac:dyDescent="0.25">
      <c r="A19524" s="4"/>
    </row>
    <row r="19525" spans="1:1" x14ac:dyDescent="0.25">
      <c r="A19525" s="4"/>
    </row>
    <row r="19526" spans="1:1" x14ac:dyDescent="0.25">
      <c r="A19526" s="4"/>
    </row>
    <row r="19527" spans="1:1" x14ac:dyDescent="0.25">
      <c r="A19527" s="4"/>
    </row>
    <row r="19528" spans="1:1" x14ac:dyDescent="0.25">
      <c r="A19528" s="4"/>
    </row>
    <row r="19529" spans="1:1" x14ac:dyDescent="0.25">
      <c r="A19529" s="13" t="s">
        <v>218873</v>
      </c>
    </row>
    <row r="19530" spans="1:1" x14ac:dyDescent="0.25">
      <c r="A19530" s="4"/>
    </row>
    <row r="19531" spans="1:1" x14ac:dyDescent="0.25">
      <c r="A19531" s="4"/>
    </row>
    <row r="19532" spans="1:1" x14ac:dyDescent="0.25">
      <c r="A19532" s="4"/>
    </row>
    <row r="19533" spans="1:1" x14ac:dyDescent="0.25">
      <c r="A19533" s="13" t="s">
        <v>239612</v>
      </c>
    </row>
    <row r="19534" spans="1:1" x14ac:dyDescent="0.25">
      <c r="A19534" s="13" t="s">
        <v>239613</v>
      </c>
    </row>
    <row r="19535" spans="1:1" x14ac:dyDescent="0.25">
      <c r="A19535" s="4"/>
    </row>
    <row r="19536" spans="1:1" x14ac:dyDescent="0.25">
      <c r="A19536" s="4"/>
    </row>
    <row r="19537" spans="1:1" x14ac:dyDescent="0.25">
      <c r="A19537" s="4"/>
    </row>
    <row r="19538" spans="1:1" x14ac:dyDescent="0.25">
      <c r="A19538" s="4"/>
    </row>
    <row r="19539" spans="1:1" x14ac:dyDescent="0.25">
      <c r="A19539" s="4"/>
    </row>
    <row r="19540" spans="1:1" x14ac:dyDescent="0.25">
      <c r="A19540" s="4"/>
    </row>
    <row r="19541" spans="1:1" x14ac:dyDescent="0.25">
      <c r="A19541" s="13" t="s">
        <v>239614</v>
      </c>
    </row>
    <row r="19542" spans="1:1" x14ac:dyDescent="0.25">
      <c r="A19542" s="13" t="s">
        <v>239615</v>
      </c>
    </row>
    <row r="19543" spans="1:1" x14ac:dyDescent="0.25">
      <c r="A19543" s="4"/>
    </row>
    <row r="19544" spans="1:1" x14ac:dyDescent="0.25">
      <c r="A19544" s="4"/>
    </row>
    <row r="19545" spans="1:1" x14ac:dyDescent="0.25">
      <c r="A19545" s="4"/>
    </row>
    <row r="19546" spans="1:1" x14ac:dyDescent="0.25">
      <c r="A19546" s="4"/>
    </row>
    <row r="19547" spans="1:1" x14ac:dyDescent="0.25">
      <c r="A19547" s="4"/>
    </row>
    <row r="19548" spans="1:1" x14ac:dyDescent="0.25">
      <c r="A19548" s="4"/>
    </row>
    <row r="19549" spans="1:1" x14ac:dyDescent="0.25">
      <c r="A19549" s="4"/>
    </row>
    <row r="19550" spans="1:1" x14ac:dyDescent="0.25">
      <c r="A19550" s="4"/>
    </row>
    <row r="19551" spans="1:1" x14ac:dyDescent="0.25">
      <c r="A19551" s="13" t="s">
        <v>239616</v>
      </c>
    </row>
    <row r="19552" spans="1:1" x14ac:dyDescent="0.25">
      <c r="A19552" s="4"/>
    </row>
    <row r="19553" spans="1:1" x14ac:dyDescent="0.25">
      <c r="A19553" s="13" t="s">
        <v>172271</v>
      </c>
    </row>
    <row r="19554" spans="1:1" x14ac:dyDescent="0.25">
      <c r="A19554" s="4"/>
    </row>
    <row r="19555" spans="1:1" x14ac:dyDescent="0.25">
      <c r="A19555" s="4"/>
    </row>
    <row r="19556" spans="1:1" x14ac:dyDescent="0.25">
      <c r="A19556" s="4"/>
    </row>
    <row r="19557" spans="1:1" x14ac:dyDescent="0.25">
      <c r="A19557" s="4"/>
    </row>
    <row r="19558" spans="1:1" x14ac:dyDescent="0.25">
      <c r="A19558" s="4"/>
    </row>
    <row r="19559" spans="1:1" x14ac:dyDescent="0.25">
      <c r="A19559" s="13" t="s">
        <v>249130</v>
      </c>
    </row>
    <row r="19560" spans="1:1" x14ac:dyDescent="0.25">
      <c r="A19560" s="13" t="s">
        <v>201810</v>
      </c>
    </row>
    <row r="19561" spans="1:1" x14ac:dyDescent="0.25">
      <c r="A19561" s="4"/>
    </row>
    <row r="19562" spans="1:1" x14ac:dyDescent="0.25">
      <c r="A19562" s="4"/>
    </row>
    <row r="19563" spans="1:1" x14ac:dyDescent="0.25">
      <c r="A19563" s="4"/>
    </row>
    <row r="19564" spans="1:1" x14ac:dyDescent="0.25">
      <c r="A19564" s="4"/>
    </row>
    <row r="19565" spans="1:1" x14ac:dyDescent="0.25">
      <c r="A19565" s="4"/>
    </row>
    <row r="19566" spans="1:1" x14ac:dyDescent="0.25">
      <c r="A19566" s="4"/>
    </row>
    <row r="19567" spans="1:1" x14ac:dyDescent="0.25">
      <c r="A19567" s="4"/>
    </row>
    <row r="19568" spans="1:1" x14ac:dyDescent="0.25">
      <c r="A19568" s="13" t="s">
        <v>239617</v>
      </c>
    </row>
    <row r="19569" spans="1:1" x14ac:dyDescent="0.25">
      <c r="A19569" s="4"/>
    </row>
    <row r="19570" spans="1:1" x14ac:dyDescent="0.25">
      <c r="A19570" s="13" t="s">
        <v>215972</v>
      </c>
    </row>
    <row r="19571" spans="1:1" x14ac:dyDescent="0.25">
      <c r="A19571" s="4"/>
    </row>
    <row r="19572" spans="1:1" x14ac:dyDescent="0.25">
      <c r="A19572" s="4"/>
    </row>
    <row r="19573" spans="1:1" x14ac:dyDescent="0.25">
      <c r="A19573" s="4"/>
    </row>
    <row r="19574" spans="1:1" x14ac:dyDescent="0.25">
      <c r="A19574" s="4"/>
    </row>
    <row r="19575" spans="1:1" x14ac:dyDescent="0.25">
      <c r="A19575" s="4"/>
    </row>
    <row r="19576" spans="1:1" x14ac:dyDescent="0.25">
      <c r="A19576" s="4"/>
    </row>
    <row r="19577" spans="1:1" x14ac:dyDescent="0.25">
      <c r="A19577" s="4"/>
    </row>
    <row r="19578" spans="1:1" x14ac:dyDescent="0.25">
      <c r="A19578" s="4"/>
    </row>
    <row r="19579" spans="1:1" x14ac:dyDescent="0.25">
      <c r="A19579" s="4"/>
    </row>
    <row r="19580" spans="1:1" x14ac:dyDescent="0.25">
      <c r="A19580" s="4"/>
    </row>
    <row r="19581" spans="1:1" x14ac:dyDescent="0.25">
      <c r="A19581" s="4"/>
    </row>
    <row r="19582" spans="1:1" x14ac:dyDescent="0.25">
      <c r="A19582" s="4"/>
    </row>
    <row r="19583" spans="1:1" x14ac:dyDescent="0.25">
      <c r="A19583" s="4"/>
    </row>
    <row r="19584" spans="1:1" x14ac:dyDescent="0.25">
      <c r="A19584" s="4"/>
    </row>
    <row r="19585" spans="1:1" x14ac:dyDescent="0.25">
      <c r="A19585" s="4"/>
    </row>
    <row r="19586" spans="1:1" x14ac:dyDescent="0.25">
      <c r="A19586" s="4"/>
    </row>
    <row r="19587" spans="1:1" x14ac:dyDescent="0.25">
      <c r="A19587" s="4"/>
    </row>
    <row r="19588" spans="1:1" x14ac:dyDescent="0.25">
      <c r="A19588" s="13" t="s">
        <v>239618</v>
      </c>
    </row>
    <row r="19589" spans="1:1" x14ac:dyDescent="0.25">
      <c r="A19589" s="4"/>
    </row>
    <row r="19590" spans="1:1" x14ac:dyDescent="0.25">
      <c r="A19590" s="4"/>
    </row>
    <row r="19591" spans="1:1" x14ac:dyDescent="0.25">
      <c r="A19591" s="4"/>
    </row>
    <row r="19592" spans="1:1" x14ac:dyDescent="0.25">
      <c r="A19592" s="13" t="s">
        <v>249131</v>
      </c>
    </row>
    <row r="19593" spans="1:1" x14ac:dyDescent="0.25">
      <c r="A19593" s="4"/>
    </row>
    <row r="19594" spans="1:1" x14ac:dyDescent="0.25">
      <c r="A19594" s="13" t="s">
        <v>239619</v>
      </c>
    </row>
    <row r="19595" spans="1:1" x14ac:dyDescent="0.25">
      <c r="A19595" s="4"/>
    </row>
    <row r="19596" spans="1:1" x14ac:dyDescent="0.25">
      <c r="A19596" s="13" t="s">
        <v>239620</v>
      </c>
    </row>
    <row r="19597" spans="1:1" x14ac:dyDescent="0.25">
      <c r="A19597" s="4"/>
    </row>
    <row r="19598" spans="1:1" x14ac:dyDescent="0.25">
      <c r="A19598" s="4"/>
    </row>
    <row r="19599" spans="1:1" x14ac:dyDescent="0.25">
      <c r="A19599" s="13" t="s">
        <v>239621</v>
      </c>
    </row>
    <row r="19600" spans="1:1" x14ac:dyDescent="0.25">
      <c r="A19600" s="13" t="s">
        <v>182874</v>
      </c>
    </row>
    <row r="19601" spans="1:1" x14ac:dyDescent="0.25">
      <c r="A19601" s="4"/>
    </row>
    <row r="19602" spans="1:1" x14ac:dyDescent="0.25">
      <c r="A19602" s="4"/>
    </row>
    <row r="19603" spans="1:1" x14ac:dyDescent="0.25">
      <c r="A19603" s="4"/>
    </row>
    <row r="19604" spans="1:1" x14ac:dyDescent="0.25">
      <c r="A19604" s="4"/>
    </row>
    <row r="19605" spans="1:1" x14ac:dyDescent="0.25">
      <c r="A19605" s="4"/>
    </row>
    <row r="19606" spans="1:1" x14ac:dyDescent="0.25">
      <c r="A19606" s="4"/>
    </row>
    <row r="19607" spans="1:1" x14ac:dyDescent="0.25">
      <c r="A19607" s="13" t="s">
        <v>229407</v>
      </c>
    </row>
    <row r="19608" spans="1:1" x14ac:dyDescent="0.25">
      <c r="A19608" s="4"/>
    </row>
    <row r="19609" spans="1:1" x14ac:dyDescent="0.25">
      <c r="A19609" s="13" t="s">
        <v>185269</v>
      </c>
    </row>
    <row r="19610" spans="1:1" x14ac:dyDescent="0.25">
      <c r="A19610" s="4"/>
    </row>
    <row r="19611" spans="1:1" x14ac:dyDescent="0.25">
      <c r="A19611" s="4"/>
    </row>
    <row r="19612" spans="1:1" x14ac:dyDescent="0.25">
      <c r="A19612" s="4"/>
    </row>
    <row r="19613" spans="1:1" x14ac:dyDescent="0.25">
      <c r="A19613" s="4"/>
    </row>
    <row r="19614" spans="1:1" x14ac:dyDescent="0.25">
      <c r="A19614" s="4"/>
    </row>
    <row r="19615" spans="1:1" x14ac:dyDescent="0.25">
      <c r="A19615" s="4"/>
    </row>
    <row r="19616" spans="1:1" x14ac:dyDescent="0.25">
      <c r="A19616" s="4"/>
    </row>
    <row r="19617" spans="1:1" x14ac:dyDescent="0.25">
      <c r="A19617" s="13" t="s">
        <v>195864</v>
      </c>
    </row>
    <row r="19618" spans="1:1" x14ac:dyDescent="0.25">
      <c r="A19618" s="4"/>
    </row>
    <row r="19619" spans="1:1" x14ac:dyDescent="0.25">
      <c r="A19619" s="13" t="s">
        <v>239622</v>
      </c>
    </row>
    <row r="19620" spans="1:1" x14ac:dyDescent="0.25">
      <c r="A19620" s="13" t="s">
        <v>239623</v>
      </c>
    </row>
    <row r="19621" spans="1:1" x14ac:dyDescent="0.25">
      <c r="A19621" s="13" t="s">
        <v>249132</v>
      </c>
    </row>
    <row r="19622" spans="1:1" x14ac:dyDescent="0.25">
      <c r="A19622" s="4"/>
    </row>
    <row r="19623" spans="1:1" x14ac:dyDescent="0.25">
      <c r="A19623" s="4"/>
    </row>
    <row r="19624" spans="1:1" x14ac:dyDescent="0.25">
      <c r="A19624" s="4"/>
    </row>
    <row r="19625" spans="1:1" x14ac:dyDescent="0.25">
      <c r="A19625" s="4"/>
    </row>
    <row r="19626" spans="1:1" x14ac:dyDescent="0.25">
      <c r="A19626" s="13" t="s">
        <v>190281</v>
      </c>
    </row>
    <row r="19627" spans="1:1" x14ac:dyDescent="0.25">
      <c r="A19627" s="13" t="s">
        <v>239624</v>
      </c>
    </row>
    <row r="19628" spans="1:1" x14ac:dyDescent="0.25">
      <c r="A19628" s="13" t="s">
        <v>249133</v>
      </c>
    </row>
    <row r="19629" spans="1:1" x14ac:dyDescent="0.25">
      <c r="A19629" s="4"/>
    </row>
    <row r="19630" spans="1:1" x14ac:dyDescent="0.25">
      <c r="A19630" s="4"/>
    </row>
    <row r="19631" spans="1:1" x14ac:dyDescent="0.25">
      <c r="A19631" s="4"/>
    </row>
    <row r="19632" spans="1:1" x14ac:dyDescent="0.25">
      <c r="A19632" s="4"/>
    </row>
    <row r="19633" spans="1:1" x14ac:dyDescent="0.25">
      <c r="A19633" s="13" t="s">
        <v>239625</v>
      </c>
    </row>
    <row r="19634" spans="1:1" x14ac:dyDescent="0.25">
      <c r="A19634" s="4"/>
    </row>
    <row r="19635" spans="1:1" x14ac:dyDescent="0.25">
      <c r="A19635" s="4"/>
    </row>
    <row r="19636" spans="1:1" x14ac:dyDescent="0.25">
      <c r="A19636" s="13" t="s">
        <v>239626</v>
      </c>
    </row>
    <row r="19637" spans="1:1" x14ac:dyDescent="0.25">
      <c r="A19637" s="13" t="s">
        <v>239627</v>
      </c>
    </row>
    <row r="19638" spans="1:1" x14ac:dyDescent="0.25">
      <c r="A19638" s="13" t="s">
        <v>239628</v>
      </c>
    </row>
    <row r="19639" spans="1:1" x14ac:dyDescent="0.25">
      <c r="A19639" s="13" t="s">
        <v>239629</v>
      </c>
    </row>
    <row r="19640" spans="1:1" x14ac:dyDescent="0.25">
      <c r="A19640" s="13" t="s">
        <v>239630</v>
      </c>
    </row>
    <row r="19641" spans="1:1" x14ac:dyDescent="0.25">
      <c r="A19641" s="13" t="s">
        <v>239631</v>
      </c>
    </row>
    <row r="19642" spans="1:1" x14ac:dyDescent="0.25">
      <c r="A19642" s="13" t="s">
        <v>239632</v>
      </c>
    </row>
    <row r="19643" spans="1:1" x14ac:dyDescent="0.25">
      <c r="A19643" s="13" t="s">
        <v>239633</v>
      </c>
    </row>
    <row r="19644" spans="1:1" x14ac:dyDescent="0.25">
      <c r="A19644" s="13" t="s">
        <v>96464</v>
      </c>
    </row>
    <row r="19645" spans="1:1" x14ac:dyDescent="0.25">
      <c r="A19645" s="13" t="s">
        <v>229411</v>
      </c>
    </row>
    <row r="19646" spans="1:1" x14ac:dyDescent="0.25">
      <c r="A19646" s="4"/>
    </row>
    <row r="19647" spans="1:1" x14ac:dyDescent="0.25">
      <c r="A19647" s="13" t="s">
        <v>249134</v>
      </c>
    </row>
    <row r="19648" spans="1:1" x14ac:dyDescent="0.25">
      <c r="A19648" s="13" t="s">
        <v>201813</v>
      </c>
    </row>
    <row r="19649" spans="1:1" x14ac:dyDescent="0.25">
      <c r="A19649" s="13" t="s">
        <v>249135</v>
      </c>
    </row>
    <row r="19650" spans="1:1" x14ac:dyDescent="0.25">
      <c r="A19650" s="13" t="s">
        <v>229414</v>
      </c>
    </row>
    <row r="19651" spans="1:1" x14ac:dyDescent="0.25">
      <c r="A19651" s="13" t="s">
        <v>249136</v>
      </c>
    </row>
    <row r="19652" spans="1:1" x14ac:dyDescent="0.25">
      <c r="A19652" s="13" t="s">
        <v>195865</v>
      </c>
    </row>
    <row r="19653" spans="1:1" x14ac:dyDescent="0.25">
      <c r="A19653" s="13" t="s">
        <v>249137</v>
      </c>
    </row>
    <row r="19654" spans="1:1" x14ac:dyDescent="0.25">
      <c r="A19654" s="13" t="s">
        <v>218878</v>
      </c>
    </row>
    <row r="19655" spans="1:1" x14ac:dyDescent="0.25">
      <c r="A19655" s="13" t="s">
        <v>239634</v>
      </c>
    </row>
    <row r="19656" spans="1:1" x14ac:dyDescent="0.25">
      <c r="A19656" s="13" t="s">
        <v>249138</v>
      </c>
    </row>
    <row r="19657" spans="1:1" x14ac:dyDescent="0.25">
      <c r="A19657" s="13" t="s">
        <v>239635</v>
      </c>
    </row>
    <row r="19658" spans="1:1" x14ac:dyDescent="0.25">
      <c r="A19658" s="13" t="s">
        <v>218883</v>
      </c>
    </row>
    <row r="19659" spans="1:1" x14ac:dyDescent="0.25">
      <c r="A19659" s="13" t="s">
        <v>239636</v>
      </c>
    </row>
    <row r="19660" spans="1:1" x14ac:dyDescent="0.25">
      <c r="A19660" s="13" t="s">
        <v>239637</v>
      </c>
    </row>
    <row r="19661" spans="1:1" x14ac:dyDescent="0.25">
      <c r="A19661" s="13" t="s">
        <v>9855</v>
      </c>
    </row>
    <row r="19662" spans="1:1" x14ac:dyDescent="0.25">
      <c r="A19662" s="13" t="s">
        <v>229416</v>
      </c>
    </row>
    <row r="19663" spans="1:1" x14ac:dyDescent="0.25">
      <c r="A19663" s="13" t="s">
        <v>239638</v>
      </c>
    </row>
    <row r="19664" spans="1:1" x14ac:dyDescent="0.25">
      <c r="A19664" s="13" t="s">
        <v>239639</v>
      </c>
    </row>
    <row r="19665" spans="1:1" x14ac:dyDescent="0.25">
      <c r="A19665" s="13" t="s">
        <v>218886</v>
      </c>
    </row>
    <row r="19666" spans="1:1" x14ac:dyDescent="0.25">
      <c r="A19666" s="13" t="s">
        <v>239640</v>
      </c>
    </row>
    <row r="19667" spans="1:1" x14ac:dyDescent="0.25">
      <c r="A19667" s="13" t="s">
        <v>249139</v>
      </c>
    </row>
    <row r="19668" spans="1:1" x14ac:dyDescent="0.25">
      <c r="A19668" s="13" t="s">
        <v>218888</v>
      </c>
    </row>
    <row r="19669" spans="1:1" x14ac:dyDescent="0.25">
      <c r="A19669" s="13" t="s">
        <v>218890</v>
      </c>
    </row>
    <row r="19670" spans="1:1" x14ac:dyDescent="0.25">
      <c r="A19670" s="13" t="s">
        <v>239641</v>
      </c>
    </row>
    <row r="19671" spans="1:1" x14ac:dyDescent="0.25">
      <c r="A19671" s="13" t="s">
        <v>17120</v>
      </c>
    </row>
    <row r="19672" spans="1:1" x14ac:dyDescent="0.25">
      <c r="A19672" s="13" t="s">
        <v>17126</v>
      </c>
    </row>
    <row r="19673" spans="1:1" x14ac:dyDescent="0.25">
      <c r="A19673" s="13" t="s">
        <v>201819</v>
      </c>
    </row>
    <row r="19674" spans="1:1" x14ac:dyDescent="0.25">
      <c r="A19674" s="13" t="s">
        <v>218892</v>
      </c>
    </row>
    <row r="19675" spans="1:1" x14ac:dyDescent="0.25">
      <c r="A19675" s="13" t="s">
        <v>201820</v>
      </c>
    </row>
    <row r="19676" spans="1:1" x14ac:dyDescent="0.25">
      <c r="A19676" s="13" t="s">
        <v>239642</v>
      </c>
    </row>
    <row r="19677" spans="1:1" x14ac:dyDescent="0.25">
      <c r="A19677" s="13" t="s">
        <v>218894</v>
      </c>
    </row>
    <row r="19678" spans="1:1" x14ac:dyDescent="0.25">
      <c r="A19678" s="13" t="s">
        <v>229418</v>
      </c>
    </row>
    <row r="19679" spans="1:1" x14ac:dyDescent="0.25">
      <c r="A19679" s="13" t="s">
        <v>249140</v>
      </c>
    </row>
    <row r="19680" spans="1:1" x14ac:dyDescent="0.25">
      <c r="A19680" s="13" t="s">
        <v>239643</v>
      </c>
    </row>
    <row r="19681" spans="1:1" x14ac:dyDescent="0.25">
      <c r="A19681" s="13" t="s">
        <v>239644</v>
      </c>
    </row>
    <row r="19682" spans="1:1" x14ac:dyDescent="0.25">
      <c r="A19682" s="13" t="s">
        <v>239645</v>
      </c>
    </row>
    <row r="19683" spans="1:1" x14ac:dyDescent="0.25">
      <c r="A19683" s="13" t="s">
        <v>229419</v>
      </c>
    </row>
    <row r="19684" spans="1:1" x14ac:dyDescent="0.25">
      <c r="A19684" s="13" t="s">
        <v>239646</v>
      </c>
    </row>
    <row r="19685" spans="1:1" x14ac:dyDescent="0.25">
      <c r="A19685" s="13" t="s">
        <v>239647</v>
      </c>
    </row>
    <row r="19686" spans="1:1" x14ac:dyDescent="0.25">
      <c r="A19686" s="13" t="s">
        <v>239648</v>
      </c>
    </row>
    <row r="19687" spans="1:1" x14ac:dyDescent="0.25">
      <c r="A19687" s="13" t="s">
        <v>249141</v>
      </c>
    </row>
    <row r="19688" spans="1:1" x14ac:dyDescent="0.25">
      <c r="A19688" s="13" t="s">
        <v>239649</v>
      </c>
    </row>
    <row r="19689" spans="1:1" x14ac:dyDescent="0.25">
      <c r="A19689" s="13" t="s">
        <v>249142</v>
      </c>
    </row>
    <row r="19690" spans="1:1" x14ac:dyDescent="0.25">
      <c r="A19690" s="13" t="s">
        <v>239650</v>
      </c>
    </row>
    <row r="19691" spans="1:1" x14ac:dyDescent="0.25">
      <c r="A19691" s="13" t="s">
        <v>249143</v>
      </c>
    </row>
    <row r="19692" spans="1:1" x14ac:dyDescent="0.25">
      <c r="A19692" s="13" t="s">
        <v>239651</v>
      </c>
    </row>
    <row r="19693" spans="1:1" x14ac:dyDescent="0.25">
      <c r="A19693" s="13" t="s">
        <v>249144</v>
      </c>
    </row>
    <row r="19694" spans="1:1" x14ac:dyDescent="0.25">
      <c r="A19694" s="13" t="s">
        <v>239652</v>
      </c>
    </row>
    <row r="19695" spans="1:1" x14ac:dyDescent="0.25">
      <c r="A19695" s="13" t="s">
        <v>218908</v>
      </c>
    </row>
    <row r="19696" spans="1:1" x14ac:dyDescent="0.25">
      <c r="A19696" s="13" t="s">
        <v>53846</v>
      </c>
    </row>
    <row r="19697" spans="1:1" x14ac:dyDescent="0.25">
      <c r="A19697" s="13" t="s">
        <v>239653</v>
      </c>
    </row>
    <row r="19698" spans="1:1" x14ac:dyDescent="0.25">
      <c r="A19698" s="13" t="s">
        <v>239654</v>
      </c>
    </row>
    <row r="19699" spans="1:1" x14ac:dyDescent="0.25">
      <c r="A19699" s="13" t="s">
        <v>239655</v>
      </c>
    </row>
    <row r="19700" spans="1:1" x14ac:dyDescent="0.25">
      <c r="A19700" s="13" t="s">
        <v>249145</v>
      </c>
    </row>
    <row r="19701" spans="1:1" x14ac:dyDescent="0.25">
      <c r="A19701" s="13" t="s">
        <v>249146</v>
      </c>
    </row>
    <row r="19702" spans="1:1" x14ac:dyDescent="0.25">
      <c r="A19702" s="13" t="s">
        <v>239656</v>
      </c>
    </row>
    <row r="19703" spans="1:1" x14ac:dyDescent="0.25">
      <c r="A19703" s="13" t="s">
        <v>249147</v>
      </c>
    </row>
    <row r="19704" spans="1:1" x14ac:dyDescent="0.25">
      <c r="A19704" s="13" t="s">
        <v>239657</v>
      </c>
    </row>
    <row r="19705" spans="1:1" x14ac:dyDescent="0.25">
      <c r="A19705" s="13" t="s">
        <v>239658</v>
      </c>
    </row>
    <row r="19706" spans="1:1" x14ac:dyDescent="0.25">
      <c r="A19706" s="13" t="s">
        <v>218916</v>
      </c>
    </row>
    <row r="19707" spans="1:1" x14ac:dyDescent="0.25">
      <c r="A19707" s="13" t="s">
        <v>218918</v>
      </c>
    </row>
    <row r="19708" spans="1:1" x14ac:dyDescent="0.25">
      <c r="A19708" s="13" t="s">
        <v>239659</v>
      </c>
    </row>
    <row r="19709" spans="1:1" x14ac:dyDescent="0.25">
      <c r="A19709" s="13" t="s">
        <v>239660</v>
      </c>
    </row>
    <row r="19710" spans="1:1" x14ac:dyDescent="0.25">
      <c r="A19710" s="13" t="s">
        <v>239661</v>
      </c>
    </row>
    <row r="19711" spans="1:1" x14ac:dyDescent="0.25">
      <c r="A19711" s="13" t="s">
        <v>239662</v>
      </c>
    </row>
    <row r="19712" spans="1:1" x14ac:dyDescent="0.25">
      <c r="A19712" s="13" t="s">
        <v>239663</v>
      </c>
    </row>
    <row r="19713" spans="1:1" x14ac:dyDescent="0.25">
      <c r="A19713" s="13" t="s">
        <v>249148</v>
      </c>
    </row>
    <row r="19714" spans="1:1" x14ac:dyDescent="0.25">
      <c r="A19714" s="13" t="s">
        <v>239664</v>
      </c>
    </row>
    <row r="19715" spans="1:1" x14ac:dyDescent="0.25">
      <c r="A19715" s="13" t="s">
        <v>239665</v>
      </c>
    </row>
    <row r="19716" spans="1:1" x14ac:dyDescent="0.25">
      <c r="A19716" s="13" t="s">
        <v>218927</v>
      </c>
    </row>
    <row r="19717" spans="1:1" x14ac:dyDescent="0.25">
      <c r="A19717" s="13" t="s">
        <v>249149</v>
      </c>
    </row>
    <row r="19718" spans="1:1" x14ac:dyDescent="0.25">
      <c r="A19718" s="13" t="s">
        <v>249150</v>
      </c>
    </row>
    <row r="19719" spans="1:1" x14ac:dyDescent="0.25">
      <c r="A19719" s="13" t="s">
        <v>249151</v>
      </c>
    </row>
    <row r="19720" spans="1:1" x14ac:dyDescent="0.25">
      <c r="A19720" s="13" t="s">
        <v>249152</v>
      </c>
    </row>
    <row r="19721" spans="1:1" x14ac:dyDescent="0.25">
      <c r="A19721" s="13" t="s">
        <v>92177</v>
      </c>
    </row>
    <row r="19722" spans="1:1" x14ac:dyDescent="0.25">
      <c r="A19722" s="13" t="s">
        <v>218929</v>
      </c>
    </row>
    <row r="19723" spans="1:1" x14ac:dyDescent="0.25">
      <c r="A19723" s="13" t="s">
        <v>239666</v>
      </c>
    </row>
    <row r="19724" spans="1:1" x14ac:dyDescent="0.25">
      <c r="A19724" s="13" t="s">
        <v>239667</v>
      </c>
    </row>
    <row r="19725" spans="1:1" x14ac:dyDescent="0.25">
      <c r="A19725" s="13" t="s">
        <v>239668</v>
      </c>
    </row>
    <row r="19726" spans="1:1" x14ac:dyDescent="0.25">
      <c r="A19726" s="13" t="s">
        <v>229429</v>
      </c>
    </row>
    <row r="19727" spans="1:1" x14ac:dyDescent="0.25">
      <c r="A19727" s="13" t="s">
        <v>239669</v>
      </c>
    </row>
    <row r="19728" spans="1:1" x14ac:dyDescent="0.25">
      <c r="A19728" s="13" t="s">
        <v>239670</v>
      </c>
    </row>
    <row r="19729" spans="1:1" x14ac:dyDescent="0.25">
      <c r="A19729" s="13" t="s">
        <v>218930</v>
      </c>
    </row>
    <row r="19730" spans="1:1" x14ac:dyDescent="0.25">
      <c r="A19730" s="13" t="s">
        <v>229431</v>
      </c>
    </row>
    <row r="19731" spans="1:1" x14ac:dyDescent="0.25">
      <c r="A19731" s="13" t="s">
        <v>249153</v>
      </c>
    </row>
    <row r="19732" spans="1:1" x14ac:dyDescent="0.25">
      <c r="A19732" s="13" t="s">
        <v>218932</v>
      </c>
    </row>
    <row r="19733" spans="1:1" x14ac:dyDescent="0.25">
      <c r="A19733" s="13" t="s">
        <v>249154</v>
      </c>
    </row>
    <row r="19734" spans="1:1" x14ac:dyDescent="0.25">
      <c r="A19734" s="13" t="s">
        <v>239671</v>
      </c>
    </row>
    <row r="19735" spans="1:1" x14ac:dyDescent="0.25">
      <c r="A19735" s="13" t="s">
        <v>104187</v>
      </c>
    </row>
    <row r="19736" spans="1:1" x14ac:dyDescent="0.25">
      <c r="A19736" s="13" t="s">
        <v>239672</v>
      </c>
    </row>
    <row r="19737" spans="1:1" x14ac:dyDescent="0.25">
      <c r="A19737" s="13" t="s">
        <v>218935</v>
      </c>
    </row>
    <row r="19738" spans="1:1" x14ac:dyDescent="0.25">
      <c r="A19738" s="13" t="s">
        <v>249155</v>
      </c>
    </row>
    <row r="19739" spans="1:1" x14ac:dyDescent="0.25">
      <c r="A19739" s="13" t="s">
        <v>239673</v>
      </c>
    </row>
    <row r="19740" spans="1:1" x14ac:dyDescent="0.25">
      <c r="A19740" s="13" t="s">
        <v>229435</v>
      </c>
    </row>
    <row r="19741" spans="1:1" x14ac:dyDescent="0.25">
      <c r="A19741" s="13" t="s">
        <v>218936</v>
      </c>
    </row>
    <row r="19742" spans="1:1" x14ac:dyDescent="0.25">
      <c r="A19742" s="13" t="s">
        <v>249156</v>
      </c>
    </row>
    <row r="19743" spans="1:1" x14ac:dyDescent="0.25">
      <c r="A19743" s="13" t="s">
        <v>114368</v>
      </c>
    </row>
    <row r="19744" spans="1:1" x14ac:dyDescent="0.25">
      <c r="A19744" s="13" t="s">
        <v>239674</v>
      </c>
    </row>
    <row r="19745" spans="1:1" x14ac:dyDescent="0.25">
      <c r="A19745" s="13" t="s">
        <v>239675</v>
      </c>
    </row>
    <row r="19746" spans="1:1" x14ac:dyDescent="0.25">
      <c r="A19746" s="13" t="s">
        <v>239676</v>
      </c>
    </row>
    <row r="19747" spans="1:1" x14ac:dyDescent="0.25">
      <c r="A19747" s="13" t="s">
        <v>239677</v>
      </c>
    </row>
    <row r="19748" spans="1:1" x14ac:dyDescent="0.25">
      <c r="A19748" s="13" t="s">
        <v>239678</v>
      </c>
    </row>
    <row r="19749" spans="1:1" x14ac:dyDescent="0.25">
      <c r="A19749" s="13" t="s">
        <v>201832</v>
      </c>
    </row>
    <row r="19750" spans="1:1" x14ac:dyDescent="0.25">
      <c r="A19750" s="13" t="s">
        <v>239679</v>
      </c>
    </row>
    <row r="19751" spans="1:1" x14ac:dyDescent="0.25">
      <c r="A19751" s="13" t="s">
        <v>239680</v>
      </c>
    </row>
    <row r="19752" spans="1:1" x14ac:dyDescent="0.25">
      <c r="A19752" s="13" t="s">
        <v>125099</v>
      </c>
    </row>
    <row r="19753" spans="1:1" x14ac:dyDescent="0.25">
      <c r="A19753" s="13" t="s">
        <v>239681</v>
      </c>
    </row>
    <row r="19754" spans="1:1" x14ac:dyDescent="0.25">
      <c r="A19754" s="13" t="s">
        <v>201834</v>
      </c>
    </row>
    <row r="19755" spans="1:1" x14ac:dyDescent="0.25">
      <c r="A19755" s="13" t="s">
        <v>239682</v>
      </c>
    </row>
    <row r="19756" spans="1:1" x14ac:dyDescent="0.25">
      <c r="A19756" s="13" t="s">
        <v>249157</v>
      </c>
    </row>
    <row r="19757" spans="1:1" x14ac:dyDescent="0.25">
      <c r="A19757" s="13" t="s">
        <v>239683</v>
      </c>
    </row>
    <row r="19758" spans="1:1" x14ac:dyDescent="0.25">
      <c r="A19758" s="13" t="s">
        <v>142160</v>
      </c>
    </row>
    <row r="19759" spans="1:1" x14ac:dyDescent="0.25">
      <c r="A19759" s="13" t="s">
        <v>239684</v>
      </c>
    </row>
    <row r="19760" spans="1:1" x14ac:dyDescent="0.25">
      <c r="A19760" s="13" t="s">
        <v>239685</v>
      </c>
    </row>
    <row r="19761" spans="1:1" x14ac:dyDescent="0.25">
      <c r="A19761" s="13" t="s">
        <v>239686</v>
      </c>
    </row>
    <row r="19762" spans="1:1" x14ac:dyDescent="0.25">
      <c r="A19762" s="13" t="s">
        <v>249158</v>
      </c>
    </row>
    <row r="19763" spans="1:1" x14ac:dyDescent="0.25">
      <c r="A19763" s="13" t="s">
        <v>249159</v>
      </c>
    </row>
    <row r="19764" spans="1:1" x14ac:dyDescent="0.25">
      <c r="A19764" s="13" t="s">
        <v>239687</v>
      </c>
    </row>
    <row r="19765" spans="1:1" x14ac:dyDescent="0.25">
      <c r="A19765" s="13" t="s">
        <v>218944</v>
      </c>
    </row>
    <row r="19766" spans="1:1" x14ac:dyDescent="0.25">
      <c r="A19766" s="13" t="s">
        <v>229442</v>
      </c>
    </row>
    <row r="19767" spans="1:1" x14ac:dyDescent="0.25">
      <c r="A19767" s="13" t="s">
        <v>229443</v>
      </c>
    </row>
    <row r="19768" spans="1:1" x14ac:dyDescent="0.25">
      <c r="A19768" s="13" t="s">
        <v>249160</v>
      </c>
    </row>
    <row r="19769" spans="1:1" x14ac:dyDescent="0.25">
      <c r="A19769" s="13" t="s">
        <v>249161</v>
      </c>
    </row>
    <row r="19770" spans="1:1" x14ac:dyDescent="0.25">
      <c r="A19770" s="13" t="s">
        <v>249162</v>
      </c>
    </row>
    <row r="19771" spans="1:1" x14ac:dyDescent="0.25">
      <c r="A19771" s="13" t="s">
        <v>239688</v>
      </c>
    </row>
    <row r="19772" spans="1:1" x14ac:dyDescent="0.25">
      <c r="A19772" s="13" t="s">
        <v>229445</v>
      </c>
    </row>
    <row r="19773" spans="1:1" x14ac:dyDescent="0.25">
      <c r="A19773" s="13" t="s">
        <v>249163</v>
      </c>
    </row>
    <row r="19774" spans="1:1" x14ac:dyDescent="0.25">
      <c r="A19774" s="13" t="s">
        <v>249164</v>
      </c>
    </row>
    <row r="19775" spans="1:1" x14ac:dyDescent="0.25">
      <c r="A19775" s="13" t="s">
        <v>218946</v>
      </c>
    </row>
    <row r="19776" spans="1:1" x14ac:dyDescent="0.25">
      <c r="A19776" s="13" t="s">
        <v>218948</v>
      </c>
    </row>
    <row r="19777" spans="1:1" x14ac:dyDescent="0.25">
      <c r="A19777" s="4"/>
    </row>
    <row r="19778" spans="1:1" x14ac:dyDescent="0.25">
      <c r="A19778" s="4"/>
    </row>
    <row r="19779" spans="1:1" x14ac:dyDescent="0.25">
      <c r="A19779" s="4"/>
    </row>
    <row r="19780" spans="1:1" x14ac:dyDescent="0.25">
      <c r="A19780" s="4"/>
    </row>
    <row r="19781" spans="1:1" x14ac:dyDescent="0.25">
      <c r="A19781" s="4"/>
    </row>
    <row r="19782" spans="1:1" x14ac:dyDescent="0.25">
      <c r="A19782" s="13" t="s">
        <v>239689</v>
      </c>
    </row>
    <row r="19783" spans="1:1" x14ac:dyDescent="0.25">
      <c r="A19783" s="13" t="s">
        <v>218949</v>
      </c>
    </row>
    <row r="19784" spans="1:1" x14ac:dyDescent="0.25">
      <c r="A19784" s="13" t="s">
        <v>218950</v>
      </c>
    </row>
    <row r="19785" spans="1:1" x14ac:dyDescent="0.25">
      <c r="A19785" s="13" t="s">
        <v>183103</v>
      </c>
    </row>
    <row r="19786" spans="1:1" x14ac:dyDescent="0.25">
      <c r="A19786" s="4"/>
    </row>
    <row r="19787" spans="1:1" x14ac:dyDescent="0.25">
      <c r="A19787" s="4"/>
    </row>
    <row r="19788" spans="1:1" x14ac:dyDescent="0.25">
      <c r="A19788" s="13" t="s">
        <v>239690</v>
      </c>
    </row>
    <row r="19789" spans="1:1" x14ac:dyDescent="0.25">
      <c r="A19789" s="4"/>
    </row>
    <row r="19790" spans="1:1" x14ac:dyDescent="0.25">
      <c r="A19790" s="4"/>
    </row>
    <row r="19791" spans="1:1" x14ac:dyDescent="0.25">
      <c r="A19791" s="4"/>
    </row>
    <row r="19792" spans="1:1" x14ac:dyDescent="0.25">
      <c r="A19792" s="4"/>
    </row>
    <row r="19793" spans="1:1" x14ac:dyDescent="0.25">
      <c r="A19793" s="13" t="s">
        <v>239691</v>
      </c>
    </row>
    <row r="19794" spans="1:1" x14ac:dyDescent="0.25">
      <c r="A19794" s="13" t="s">
        <v>239692</v>
      </c>
    </row>
    <row r="19795" spans="1:1" x14ac:dyDescent="0.25">
      <c r="A19795" s="13" t="s">
        <v>195870</v>
      </c>
    </row>
    <row r="19796" spans="1:1" x14ac:dyDescent="0.25">
      <c r="A19796" s="13" t="s">
        <v>195871</v>
      </c>
    </row>
    <row r="19797" spans="1:1" x14ac:dyDescent="0.25">
      <c r="A19797" s="13" t="s">
        <v>239693</v>
      </c>
    </row>
    <row r="19798" spans="1:1" x14ac:dyDescent="0.25">
      <c r="A19798" s="13" t="s">
        <v>249165</v>
      </c>
    </row>
    <row r="19799" spans="1:1" x14ac:dyDescent="0.25">
      <c r="A19799" s="13" t="s">
        <v>239694</v>
      </c>
    </row>
    <row r="19800" spans="1:1" x14ac:dyDescent="0.25">
      <c r="A19800" s="13" t="s">
        <v>229449</v>
      </c>
    </row>
    <row r="19801" spans="1:1" x14ac:dyDescent="0.25">
      <c r="A19801" s="13" t="s">
        <v>249166</v>
      </c>
    </row>
    <row r="19802" spans="1:1" x14ac:dyDescent="0.25">
      <c r="A19802" s="13" t="s">
        <v>39773</v>
      </c>
    </row>
    <row r="19803" spans="1:1" x14ac:dyDescent="0.25">
      <c r="A19803" s="13" t="s">
        <v>239695</v>
      </c>
    </row>
    <row r="19804" spans="1:1" x14ac:dyDescent="0.25">
      <c r="A19804" s="13" t="s">
        <v>239696</v>
      </c>
    </row>
    <row r="19805" spans="1:1" x14ac:dyDescent="0.25">
      <c r="A19805" s="13" t="s">
        <v>218952</v>
      </c>
    </row>
    <row r="19806" spans="1:1" x14ac:dyDescent="0.25">
      <c r="A19806" s="13" t="s">
        <v>239697</v>
      </c>
    </row>
    <row r="19807" spans="1:1" x14ac:dyDescent="0.25">
      <c r="A19807" s="13" t="s">
        <v>249167</v>
      </c>
    </row>
    <row r="19808" spans="1:1" x14ac:dyDescent="0.25">
      <c r="A19808" s="13" t="s">
        <v>239698</v>
      </c>
    </row>
    <row r="19809" spans="1:1" x14ac:dyDescent="0.25">
      <c r="A19809" s="13" t="s">
        <v>201841</v>
      </c>
    </row>
    <row r="19810" spans="1:1" x14ac:dyDescent="0.25">
      <c r="A19810" s="13" t="s">
        <v>239699</v>
      </c>
    </row>
    <row r="19811" spans="1:1" x14ac:dyDescent="0.25">
      <c r="A19811" s="13" t="s">
        <v>239700</v>
      </c>
    </row>
    <row r="19812" spans="1:1" x14ac:dyDescent="0.25">
      <c r="A19812" s="13" t="s">
        <v>146700</v>
      </c>
    </row>
    <row r="19813" spans="1:1" x14ac:dyDescent="0.25">
      <c r="A19813" s="13" t="s">
        <v>201843</v>
      </c>
    </row>
    <row r="19814" spans="1:1" x14ac:dyDescent="0.25">
      <c r="A19814" s="13" t="s">
        <v>239701</v>
      </c>
    </row>
    <row r="19815" spans="1:1" x14ac:dyDescent="0.25">
      <c r="A19815" s="14" t="s">
        <v>249168</v>
      </c>
    </row>
    <row r="19816" spans="1:1" x14ac:dyDescent="0.25">
      <c r="A19816" s="13" t="s">
        <v>249169</v>
      </c>
    </row>
    <row r="19817" spans="1:1" x14ac:dyDescent="0.25">
      <c r="A19817" s="13" t="s">
        <v>229453</v>
      </c>
    </row>
    <row r="19818" spans="1:1" x14ac:dyDescent="0.25">
      <c r="A19818" s="13" t="s">
        <v>229454</v>
      </c>
    </row>
    <row r="19819" spans="1:1" x14ac:dyDescent="0.25">
      <c r="A19819" s="13" t="s">
        <v>229455</v>
      </c>
    </row>
    <row r="19820" spans="1:1" x14ac:dyDescent="0.25">
      <c r="A19820" s="13" t="s">
        <v>239702</v>
      </c>
    </row>
    <row r="19821" spans="1:1" x14ac:dyDescent="0.25">
      <c r="A19821" s="13" t="s">
        <v>249170</v>
      </c>
    </row>
    <row r="19822" spans="1:1" x14ac:dyDescent="0.25">
      <c r="A19822" s="13" t="s">
        <v>218955</v>
      </c>
    </row>
    <row r="19823" spans="1:1" x14ac:dyDescent="0.25">
      <c r="A19823" s="13" t="s">
        <v>229457</v>
      </c>
    </row>
    <row r="19824" spans="1:1" x14ac:dyDescent="0.25">
      <c r="A19824" s="13" t="s">
        <v>239703</v>
      </c>
    </row>
    <row r="19825" spans="1:1" x14ac:dyDescent="0.25">
      <c r="A19825" s="13" t="s">
        <v>239704</v>
      </c>
    </row>
    <row r="19826" spans="1:1" x14ac:dyDescent="0.25">
      <c r="A19826" s="13" t="s">
        <v>249171</v>
      </c>
    </row>
    <row r="19827" spans="1:1" x14ac:dyDescent="0.25">
      <c r="A19827" s="13" t="s">
        <v>218956</v>
      </c>
    </row>
    <row r="19828" spans="1:1" x14ac:dyDescent="0.25">
      <c r="A19828" s="13" t="s">
        <v>239705</v>
      </c>
    </row>
    <row r="19829" spans="1:1" x14ac:dyDescent="0.25">
      <c r="A19829" s="13" t="s">
        <v>239706</v>
      </c>
    </row>
    <row r="19830" spans="1:1" x14ac:dyDescent="0.25">
      <c r="A19830" s="13" t="s">
        <v>86763</v>
      </c>
    </row>
    <row r="19831" spans="1:1" x14ac:dyDescent="0.25">
      <c r="A19831" s="13" t="s">
        <v>195872</v>
      </c>
    </row>
    <row r="19832" spans="1:1" x14ac:dyDescent="0.25">
      <c r="A19832" s="13" t="s">
        <v>239707</v>
      </c>
    </row>
    <row r="19833" spans="1:1" x14ac:dyDescent="0.25">
      <c r="A19833" s="13" t="s">
        <v>239708</v>
      </c>
    </row>
    <row r="19834" spans="1:1" x14ac:dyDescent="0.25">
      <c r="A19834" s="13" t="s">
        <v>229461</v>
      </c>
    </row>
    <row r="19835" spans="1:1" x14ac:dyDescent="0.25">
      <c r="A19835" s="13" t="s">
        <v>201848</v>
      </c>
    </row>
    <row r="19836" spans="1:1" x14ac:dyDescent="0.25">
      <c r="A19836" s="13" t="s">
        <v>249172</v>
      </c>
    </row>
    <row r="19837" spans="1:1" x14ac:dyDescent="0.25">
      <c r="A19837" s="13" t="s">
        <v>239709</v>
      </c>
    </row>
    <row r="19838" spans="1:1" x14ac:dyDescent="0.25">
      <c r="A19838" s="13" t="s">
        <v>201850</v>
      </c>
    </row>
    <row r="19839" spans="1:1" x14ac:dyDescent="0.25">
      <c r="A19839" s="13" t="s">
        <v>239710</v>
      </c>
    </row>
    <row r="19840" spans="1:1" x14ac:dyDescent="0.25">
      <c r="A19840" s="13" t="s">
        <v>239711</v>
      </c>
    </row>
    <row r="19841" spans="1:1" x14ac:dyDescent="0.25">
      <c r="A19841" s="13" t="s">
        <v>14811</v>
      </c>
    </row>
    <row r="19842" spans="1:1" x14ac:dyDescent="0.25">
      <c r="A19842" s="13" t="s">
        <v>239712</v>
      </c>
    </row>
    <row r="19843" spans="1:1" x14ac:dyDescent="0.25">
      <c r="A19843" s="13" t="s">
        <v>239713</v>
      </c>
    </row>
    <row r="19844" spans="1:1" x14ac:dyDescent="0.25">
      <c r="A19844" s="13" t="s">
        <v>239714</v>
      </c>
    </row>
    <row r="19845" spans="1:1" x14ac:dyDescent="0.25">
      <c r="A19845" s="13" t="s">
        <v>249173</v>
      </c>
    </row>
    <row r="19846" spans="1:1" x14ac:dyDescent="0.25">
      <c r="A19846" s="13" t="s">
        <v>16028</v>
      </c>
    </row>
    <row r="19847" spans="1:1" x14ac:dyDescent="0.25">
      <c r="A19847" s="13" t="s">
        <v>249174</v>
      </c>
    </row>
    <row r="19848" spans="1:1" x14ac:dyDescent="0.25">
      <c r="A19848" s="13" t="s">
        <v>239715</v>
      </c>
    </row>
    <row r="19849" spans="1:1" x14ac:dyDescent="0.25">
      <c r="A19849" s="13" t="s">
        <v>239716</v>
      </c>
    </row>
    <row r="19850" spans="1:1" x14ac:dyDescent="0.25">
      <c r="A19850" s="13" t="s">
        <v>75896</v>
      </c>
    </row>
    <row r="19851" spans="1:1" x14ac:dyDescent="0.25">
      <c r="A19851" s="4"/>
    </row>
    <row r="19852" spans="1:1" x14ac:dyDescent="0.25">
      <c r="A19852" s="4"/>
    </row>
    <row r="19853" spans="1:1" x14ac:dyDescent="0.25">
      <c r="A19853" s="4"/>
    </row>
    <row r="19854" spans="1:1" x14ac:dyDescent="0.25">
      <c r="A19854" s="13" t="s">
        <v>249175</v>
      </c>
    </row>
    <row r="19855" spans="1:1" x14ac:dyDescent="0.25">
      <c r="A19855" s="13" t="s">
        <v>218957</v>
      </c>
    </row>
    <row r="19856" spans="1:1" x14ac:dyDescent="0.25">
      <c r="A19856" s="13" t="s">
        <v>133280</v>
      </c>
    </row>
    <row r="19857" spans="1:1" x14ac:dyDescent="0.25">
      <c r="A19857" s="4"/>
    </row>
    <row r="19858" spans="1:1" x14ac:dyDescent="0.25">
      <c r="A19858" s="13" t="s">
        <v>239717</v>
      </c>
    </row>
    <row r="19859" spans="1:1" x14ac:dyDescent="0.25">
      <c r="A19859" s="13" t="s">
        <v>239718</v>
      </c>
    </row>
    <row r="19860" spans="1:1" x14ac:dyDescent="0.25">
      <c r="A19860" s="13" t="s">
        <v>249176</v>
      </c>
    </row>
    <row r="19861" spans="1:1" x14ac:dyDescent="0.25">
      <c r="A19861" s="13" t="s">
        <v>249177</v>
      </c>
    </row>
    <row r="19862" spans="1:1" x14ac:dyDescent="0.25">
      <c r="A19862" s="13" t="s">
        <v>239719</v>
      </c>
    </row>
    <row r="19863" spans="1:1" x14ac:dyDescent="0.25">
      <c r="A19863" s="13" t="s">
        <v>239720</v>
      </c>
    </row>
    <row r="19864" spans="1:1" x14ac:dyDescent="0.25">
      <c r="A19864" s="13" t="s">
        <v>108460</v>
      </c>
    </row>
    <row r="19865" spans="1:1" x14ac:dyDescent="0.25">
      <c r="A19865" s="13" t="s">
        <v>229467</v>
      </c>
    </row>
    <row r="19866" spans="1:1" x14ac:dyDescent="0.25">
      <c r="A19866" s="13" t="s">
        <v>239721</v>
      </c>
    </row>
    <row r="19867" spans="1:1" x14ac:dyDescent="0.25">
      <c r="A19867" s="13" t="s">
        <v>201857</v>
      </c>
    </row>
    <row r="19868" spans="1:1" x14ac:dyDescent="0.25">
      <c r="A19868" s="13" t="s">
        <v>249178</v>
      </c>
    </row>
    <row r="19869" spans="1:1" x14ac:dyDescent="0.25">
      <c r="A19869" s="13" t="s">
        <v>22071</v>
      </c>
    </row>
    <row r="19870" spans="1:1" x14ac:dyDescent="0.25">
      <c r="A19870" s="13" t="s">
        <v>239722</v>
      </c>
    </row>
    <row r="19871" spans="1:1" x14ac:dyDescent="0.25">
      <c r="A19871" s="13" t="s">
        <v>239723</v>
      </c>
    </row>
    <row r="19872" spans="1:1" x14ac:dyDescent="0.25">
      <c r="A19872" s="13" t="s">
        <v>218960</v>
      </c>
    </row>
    <row r="19873" spans="1:1" x14ac:dyDescent="0.25">
      <c r="A19873" s="13" t="s">
        <v>201858</v>
      </c>
    </row>
    <row r="19874" spans="1:1" x14ac:dyDescent="0.25">
      <c r="A19874" s="13" t="s">
        <v>195875</v>
      </c>
    </row>
    <row r="19875" spans="1:1" x14ac:dyDescent="0.25">
      <c r="A19875" s="13" t="s">
        <v>229472</v>
      </c>
    </row>
    <row r="19876" spans="1:1" x14ac:dyDescent="0.25">
      <c r="A19876" s="13" t="s">
        <v>249179</v>
      </c>
    </row>
    <row r="19877" spans="1:1" x14ac:dyDescent="0.25">
      <c r="A19877" s="13" t="s">
        <v>239724</v>
      </c>
    </row>
    <row r="19878" spans="1:1" x14ac:dyDescent="0.25">
      <c r="A19878" s="13" t="s">
        <v>239725</v>
      </c>
    </row>
    <row r="19879" spans="1:1" x14ac:dyDescent="0.25">
      <c r="A19879" s="13" t="s">
        <v>249180</v>
      </c>
    </row>
    <row r="19880" spans="1:1" x14ac:dyDescent="0.25">
      <c r="A19880" s="13" t="s">
        <v>239726</v>
      </c>
    </row>
    <row r="19881" spans="1:1" x14ac:dyDescent="0.25">
      <c r="A19881" s="13" t="s">
        <v>201861</v>
      </c>
    </row>
    <row r="19882" spans="1:1" x14ac:dyDescent="0.25">
      <c r="A19882" s="13" t="s">
        <v>249181</v>
      </c>
    </row>
    <row r="19883" spans="1:1" x14ac:dyDescent="0.25">
      <c r="A19883" s="13" t="s">
        <v>120077</v>
      </c>
    </row>
    <row r="19884" spans="1:1" x14ac:dyDescent="0.25">
      <c r="A19884" s="13" t="s">
        <v>229476</v>
      </c>
    </row>
    <row r="19885" spans="1:1" x14ac:dyDescent="0.25">
      <c r="A19885" s="4"/>
    </row>
    <row r="19886" spans="1:1" x14ac:dyDescent="0.25">
      <c r="A19886" s="13" t="s">
        <v>239727</v>
      </c>
    </row>
    <row r="19887" spans="1:1" x14ac:dyDescent="0.25">
      <c r="A19887" s="13" t="s">
        <v>239728</v>
      </c>
    </row>
    <row r="19888" spans="1:1" x14ac:dyDescent="0.25">
      <c r="A19888" s="13" t="s">
        <v>239729</v>
      </c>
    </row>
    <row r="19889" spans="1:1" x14ac:dyDescent="0.25">
      <c r="A19889" s="13" t="s">
        <v>195876</v>
      </c>
    </row>
    <row r="19890" spans="1:1" x14ac:dyDescent="0.25">
      <c r="A19890" s="13" t="s">
        <v>28735</v>
      </c>
    </row>
    <row r="19891" spans="1:1" x14ac:dyDescent="0.25">
      <c r="A19891" s="13" t="s">
        <v>239730</v>
      </c>
    </row>
    <row r="19892" spans="1:1" x14ac:dyDescent="0.25">
      <c r="A19892" s="13" t="s">
        <v>239731</v>
      </c>
    </row>
    <row r="19893" spans="1:1" x14ac:dyDescent="0.25">
      <c r="A19893" s="13" t="s">
        <v>239732</v>
      </c>
    </row>
    <row r="19894" spans="1:1" x14ac:dyDescent="0.25">
      <c r="A19894" s="13" t="s">
        <v>239733</v>
      </c>
    </row>
    <row r="19895" spans="1:1" x14ac:dyDescent="0.25">
      <c r="A19895" s="13" t="s">
        <v>218964</v>
      </c>
    </row>
    <row r="19896" spans="1:1" x14ac:dyDescent="0.25">
      <c r="A19896" s="13" t="s">
        <v>218965</v>
      </c>
    </row>
    <row r="19897" spans="1:1" x14ac:dyDescent="0.25">
      <c r="A19897" s="13" t="s">
        <v>59744</v>
      </c>
    </row>
    <row r="19898" spans="1:1" x14ac:dyDescent="0.25">
      <c r="A19898" s="13" t="s">
        <v>239734</v>
      </c>
    </row>
    <row r="19899" spans="1:1" x14ac:dyDescent="0.25">
      <c r="A19899" s="13" t="s">
        <v>98630</v>
      </c>
    </row>
    <row r="19900" spans="1:1" x14ac:dyDescent="0.25">
      <c r="A19900" s="13" t="s">
        <v>195877</v>
      </c>
    </row>
    <row r="19901" spans="1:1" x14ac:dyDescent="0.25">
      <c r="A19901" s="13" t="s">
        <v>239735</v>
      </c>
    </row>
    <row r="19902" spans="1:1" x14ac:dyDescent="0.25">
      <c r="A19902" s="13" t="s">
        <v>218967</v>
      </c>
    </row>
    <row r="19903" spans="1:1" x14ac:dyDescent="0.25">
      <c r="A19903" s="13" t="s">
        <v>112577</v>
      </c>
    </row>
    <row r="19904" spans="1:1" x14ac:dyDescent="0.25">
      <c r="A19904" s="13" t="s">
        <v>249182</v>
      </c>
    </row>
    <row r="19905" spans="1:1" x14ac:dyDescent="0.25">
      <c r="A19905" s="13" t="s">
        <v>249183</v>
      </c>
    </row>
    <row r="19906" spans="1:1" x14ac:dyDescent="0.25">
      <c r="A19906" s="13" t="s">
        <v>229481</v>
      </c>
    </row>
    <row r="19907" spans="1:1" x14ac:dyDescent="0.25">
      <c r="A19907" s="14" t="s">
        <v>239736</v>
      </c>
    </row>
    <row r="19908" spans="1:1" x14ac:dyDescent="0.25">
      <c r="A19908" s="13" t="s">
        <v>229482</v>
      </c>
    </row>
    <row r="19909" spans="1:1" x14ac:dyDescent="0.25">
      <c r="A19909" s="13" t="s">
        <v>249184</v>
      </c>
    </row>
    <row r="19910" spans="1:1" x14ac:dyDescent="0.25">
      <c r="A19910" s="13" t="s">
        <v>239737</v>
      </c>
    </row>
    <row r="19911" spans="1:1" x14ac:dyDescent="0.25">
      <c r="A19911" s="13" t="s">
        <v>249185</v>
      </c>
    </row>
    <row r="19912" spans="1:1" x14ac:dyDescent="0.25">
      <c r="A19912" s="13" t="s">
        <v>249186</v>
      </c>
    </row>
    <row r="19913" spans="1:1" x14ac:dyDescent="0.25">
      <c r="A19913" s="4"/>
    </row>
    <row r="19914" spans="1:1" x14ac:dyDescent="0.25">
      <c r="A19914" s="4"/>
    </row>
    <row r="19915" spans="1:1" x14ac:dyDescent="0.25">
      <c r="A19915" s="13" t="s">
        <v>249187</v>
      </c>
    </row>
    <row r="19916" spans="1:1" x14ac:dyDescent="0.25">
      <c r="A19916" s="13" t="s">
        <v>249188</v>
      </c>
    </row>
    <row r="19917" spans="1:1" x14ac:dyDescent="0.25">
      <c r="A19917" s="13" t="s">
        <v>249189</v>
      </c>
    </row>
    <row r="19918" spans="1:1" x14ac:dyDescent="0.25">
      <c r="A19918" s="13" t="s">
        <v>239738</v>
      </c>
    </row>
    <row r="19919" spans="1:1" x14ac:dyDescent="0.25">
      <c r="A19919" s="13" t="s">
        <v>239739</v>
      </c>
    </row>
    <row r="19920" spans="1:1" x14ac:dyDescent="0.25">
      <c r="A19920" s="13" t="s">
        <v>249190</v>
      </c>
    </row>
    <row r="19921" spans="1:1" x14ac:dyDescent="0.25">
      <c r="A19921" s="13" t="s">
        <v>239740</v>
      </c>
    </row>
    <row r="19922" spans="1:1" x14ac:dyDescent="0.25">
      <c r="A19922" s="13" t="s">
        <v>239741</v>
      </c>
    </row>
    <row r="19923" spans="1:1" x14ac:dyDescent="0.25">
      <c r="A19923" s="13" t="s">
        <v>201870</v>
      </c>
    </row>
    <row r="19924" spans="1:1" x14ac:dyDescent="0.25">
      <c r="A19924" s="13" t="s">
        <v>239742</v>
      </c>
    </row>
    <row r="19925" spans="1:1" x14ac:dyDescent="0.25">
      <c r="A19925" s="13" t="s">
        <v>239743</v>
      </c>
    </row>
    <row r="19926" spans="1:1" x14ac:dyDescent="0.25">
      <c r="A19926" s="13" t="s">
        <v>117330</v>
      </c>
    </row>
    <row r="19927" spans="1:1" x14ac:dyDescent="0.25">
      <c r="A19927" s="13" t="s">
        <v>249191</v>
      </c>
    </row>
    <row r="19928" spans="1:1" x14ac:dyDescent="0.25">
      <c r="A19928" s="13" t="s">
        <v>229488</v>
      </c>
    </row>
    <row r="19929" spans="1:1" x14ac:dyDescent="0.25">
      <c r="A19929" s="13" t="s">
        <v>249192</v>
      </c>
    </row>
    <row r="19930" spans="1:1" x14ac:dyDescent="0.25">
      <c r="A19930" s="13" t="s">
        <v>239744</v>
      </c>
    </row>
    <row r="19931" spans="1:1" x14ac:dyDescent="0.25">
      <c r="A19931" s="13" t="s">
        <v>229489</v>
      </c>
    </row>
    <row r="19932" spans="1:1" x14ac:dyDescent="0.25">
      <c r="A19932" s="13" t="s">
        <v>201872</v>
      </c>
    </row>
    <row r="19933" spans="1:1" x14ac:dyDescent="0.25">
      <c r="A19933" s="13" t="s">
        <v>126157</v>
      </c>
    </row>
    <row r="19934" spans="1:1" x14ac:dyDescent="0.25">
      <c r="A19934" s="13" t="s">
        <v>201873</v>
      </c>
    </row>
    <row r="19935" spans="1:1" x14ac:dyDescent="0.25">
      <c r="A19935" s="13" t="s">
        <v>239745</v>
      </c>
    </row>
    <row r="19936" spans="1:1" x14ac:dyDescent="0.25">
      <c r="A19936" s="13" t="s">
        <v>239746</v>
      </c>
    </row>
    <row r="19937" spans="1:1" x14ac:dyDescent="0.25">
      <c r="A19937" s="13" t="s">
        <v>201874</v>
      </c>
    </row>
    <row r="19938" spans="1:1" x14ac:dyDescent="0.25">
      <c r="A19938" s="13" t="s">
        <v>239747</v>
      </c>
    </row>
    <row r="19939" spans="1:1" x14ac:dyDescent="0.25">
      <c r="A19939" s="13" t="s">
        <v>17422</v>
      </c>
    </row>
    <row r="19940" spans="1:1" x14ac:dyDescent="0.25">
      <c r="A19940" s="13" t="s">
        <v>239748</v>
      </c>
    </row>
    <row r="19941" spans="1:1" x14ac:dyDescent="0.25">
      <c r="A19941" s="13" t="s">
        <v>249193</v>
      </c>
    </row>
    <row r="19942" spans="1:1" x14ac:dyDescent="0.25">
      <c r="A19942" s="13" t="s">
        <v>195879</v>
      </c>
    </row>
    <row r="19943" spans="1:1" x14ac:dyDescent="0.25">
      <c r="A19943" s="13" t="s">
        <v>239749</v>
      </c>
    </row>
    <row r="19944" spans="1:1" x14ac:dyDescent="0.25">
      <c r="A19944" s="13" t="s">
        <v>249194</v>
      </c>
    </row>
    <row r="19945" spans="1:1" x14ac:dyDescent="0.25">
      <c r="A19945" s="13" t="s">
        <v>249195</v>
      </c>
    </row>
    <row r="19946" spans="1:1" x14ac:dyDescent="0.25">
      <c r="A19946" s="13" t="s">
        <v>195880</v>
      </c>
    </row>
    <row r="19947" spans="1:1" x14ac:dyDescent="0.25">
      <c r="A19947" s="13" t="s">
        <v>229492</v>
      </c>
    </row>
    <row r="19948" spans="1:1" x14ac:dyDescent="0.25">
      <c r="A19948" s="13" t="s">
        <v>239750</v>
      </c>
    </row>
    <row r="19949" spans="1:1" x14ac:dyDescent="0.25">
      <c r="A19949" s="13" t="s">
        <v>218977</v>
      </c>
    </row>
    <row r="19950" spans="1:1" x14ac:dyDescent="0.25">
      <c r="A19950" s="13" t="s">
        <v>249196</v>
      </c>
    </row>
    <row r="19951" spans="1:1" x14ac:dyDescent="0.25">
      <c r="A19951" s="13" t="s">
        <v>239751</v>
      </c>
    </row>
    <row r="19952" spans="1:1" x14ac:dyDescent="0.25">
      <c r="A19952" s="13" t="s">
        <v>239752</v>
      </c>
    </row>
    <row r="19953" spans="1:1" x14ac:dyDescent="0.25">
      <c r="A19953" s="13" t="s">
        <v>229494</v>
      </c>
    </row>
    <row r="19954" spans="1:1" x14ac:dyDescent="0.25">
      <c r="A19954" s="13" t="s">
        <v>239753</v>
      </c>
    </row>
    <row r="19955" spans="1:1" x14ac:dyDescent="0.25">
      <c r="A19955" s="13" t="s">
        <v>249197</v>
      </c>
    </row>
    <row r="19956" spans="1:1" x14ac:dyDescent="0.25">
      <c r="A19956" s="13" t="s">
        <v>249198</v>
      </c>
    </row>
    <row r="19957" spans="1:1" x14ac:dyDescent="0.25">
      <c r="A19957" s="13" t="s">
        <v>229495</v>
      </c>
    </row>
    <row r="19958" spans="1:1" x14ac:dyDescent="0.25">
      <c r="A19958" s="13" t="s">
        <v>239754</v>
      </c>
    </row>
    <row r="19959" spans="1:1" x14ac:dyDescent="0.25">
      <c r="A19959" s="13" t="s">
        <v>249199</v>
      </c>
    </row>
    <row r="19960" spans="1:1" x14ac:dyDescent="0.25">
      <c r="A19960" s="13" t="s">
        <v>239755</v>
      </c>
    </row>
    <row r="19961" spans="1:1" x14ac:dyDescent="0.25">
      <c r="A19961" s="13" t="s">
        <v>201880</v>
      </c>
    </row>
    <row r="19962" spans="1:1" x14ac:dyDescent="0.25">
      <c r="A19962" s="4"/>
    </row>
    <row r="19963" spans="1:1" x14ac:dyDescent="0.25">
      <c r="A19963" s="4"/>
    </row>
    <row r="19964" spans="1:1" x14ac:dyDescent="0.25">
      <c r="A19964" s="13" t="s">
        <v>239756</v>
      </c>
    </row>
    <row r="19965" spans="1:1" x14ac:dyDescent="0.25">
      <c r="A19965" s="13" t="s">
        <v>239757</v>
      </c>
    </row>
    <row r="19966" spans="1:1" x14ac:dyDescent="0.25">
      <c r="A19966" s="13" t="s">
        <v>239758</v>
      </c>
    </row>
    <row r="19967" spans="1:1" x14ac:dyDescent="0.25">
      <c r="A19967" s="13" t="s">
        <v>239759</v>
      </c>
    </row>
    <row r="19968" spans="1:1" x14ac:dyDescent="0.25">
      <c r="A19968" s="13" t="s">
        <v>239760</v>
      </c>
    </row>
    <row r="19969" spans="1:1" x14ac:dyDescent="0.25">
      <c r="A19969" s="13" t="s">
        <v>239761</v>
      </c>
    </row>
    <row r="19970" spans="1:1" x14ac:dyDescent="0.25">
      <c r="A19970" s="13" t="s">
        <v>72111</v>
      </c>
    </row>
    <row r="19971" spans="1:1" x14ac:dyDescent="0.25">
      <c r="A19971" s="13" t="s">
        <v>249200</v>
      </c>
    </row>
    <row r="19972" spans="1:1" x14ac:dyDescent="0.25">
      <c r="A19972" s="13" t="s">
        <v>249201</v>
      </c>
    </row>
    <row r="19973" spans="1:1" x14ac:dyDescent="0.25">
      <c r="A19973" s="13" t="s">
        <v>239762</v>
      </c>
    </row>
    <row r="19974" spans="1:1" x14ac:dyDescent="0.25">
      <c r="A19974" s="13" t="s">
        <v>195882</v>
      </c>
    </row>
    <row r="19975" spans="1:1" x14ac:dyDescent="0.25">
      <c r="A19975" s="13" t="s">
        <v>239763</v>
      </c>
    </row>
    <row r="19976" spans="1:1" x14ac:dyDescent="0.25">
      <c r="A19976" s="13" t="s">
        <v>239764</v>
      </c>
    </row>
    <row r="19977" spans="1:1" x14ac:dyDescent="0.25">
      <c r="A19977" s="13" t="s">
        <v>239765</v>
      </c>
    </row>
    <row r="19978" spans="1:1" x14ac:dyDescent="0.25">
      <c r="A19978" s="13" t="s">
        <v>239766</v>
      </c>
    </row>
    <row r="19979" spans="1:1" x14ac:dyDescent="0.25">
      <c r="A19979" s="13" t="s">
        <v>114784</v>
      </c>
    </row>
    <row r="19980" spans="1:1" x14ac:dyDescent="0.25">
      <c r="A19980" s="13" t="s">
        <v>165353</v>
      </c>
    </row>
    <row r="19981" spans="1:1" x14ac:dyDescent="0.25">
      <c r="A19981" s="13" t="s">
        <v>239767</v>
      </c>
    </row>
    <row r="19982" spans="1:1" x14ac:dyDescent="0.25">
      <c r="A19982" s="13" t="s">
        <v>246334</v>
      </c>
    </row>
    <row r="19983" spans="1:1" x14ac:dyDescent="0.25">
      <c r="A19983" s="13" t="s">
        <v>249202</v>
      </c>
    </row>
    <row r="19984" spans="1:1" x14ac:dyDescent="0.25">
      <c r="A19984" s="13" t="s">
        <v>239768</v>
      </c>
    </row>
    <row r="19985" spans="1:1" x14ac:dyDescent="0.25">
      <c r="A19985" s="13" t="s">
        <v>239769</v>
      </c>
    </row>
    <row r="19986" spans="1:1" x14ac:dyDescent="0.25">
      <c r="A19986" s="13" t="s">
        <v>239770</v>
      </c>
    </row>
    <row r="19987" spans="1:1" x14ac:dyDescent="0.25">
      <c r="A19987" s="13" t="s">
        <v>195883</v>
      </c>
    </row>
    <row r="19988" spans="1:1" x14ac:dyDescent="0.25">
      <c r="A19988" s="13" t="s">
        <v>239771</v>
      </c>
    </row>
    <row r="19989" spans="1:1" x14ac:dyDescent="0.25">
      <c r="A19989" s="13" t="s">
        <v>249203</v>
      </c>
    </row>
    <row r="19990" spans="1:1" x14ac:dyDescent="0.25">
      <c r="A19990" s="13" t="s">
        <v>229501</v>
      </c>
    </row>
    <row r="19991" spans="1:1" x14ac:dyDescent="0.25">
      <c r="A19991" s="13" t="s">
        <v>249204</v>
      </c>
    </row>
    <row r="19992" spans="1:1" x14ac:dyDescent="0.25">
      <c r="A19992" s="13" t="s">
        <v>249205</v>
      </c>
    </row>
    <row r="19993" spans="1:1" x14ac:dyDescent="0.25">
      <c r="A19993" s="13" t="s">
        <v>239772</v>
      </c>
    </row>
    <row r="19994" spans="1:1" x14ac:dyDescent="0.25">
      <c r="A19994" s="13" t="s">
        <v>239773</v>
      </c>
    </row>
    <row r="19995" spans="1:1" x14ac:dyDescent="0.25">
      <c r="A19995" s="13" t="s">
        <v>14563</v>
      </c>
    </row>
    <row r="19996" spans="1:1" x14ac:dyDescent="0.25">
      <c r="A19996" s="13" t="s">
        <v>195885</v>
      </c>
    </row>
    <row r="19997" spans="1:1" x14ac:dyDescent="0.25">
      <c r="A19997" s="13" t="s">
        <v>195886</v>
      </c>
    </row>
    <row r="19998" spans="1:1" x14ac:dyDescent="0.25">
      <c r="A19998" s="13" t="s">
        <v>239774</v>
      </c>
    </row>
    <row r="19999" spans="1:1" x14ac:dyDescent="0.25">
      <c r="A19999" s="13" t="s">
        <v>249206</v>
      </c>
    </row>
    <row r="20000" spans="1:1" x14ac:dyDescent="0.25">
      <c r="A20000" s="13" t="s">
        <v>249207</v>
      </c>
    </row>
    <row r="20001" spans="1:1" x14ac:dyDescent="0.25">
      <c r="A20001" s="13" t="s">
        <v>20357</v>
      </c>
    </row>
    <row r="20002" spans="1:1" x14ac:dyDescent="0.25">
      <c r="A20002" s="13" t="s">
        <v>229504</v>
      </c>
    </row>
    <row r="20003" spans="1:1" x14ac:dyDescent="0.25">
      <c r="A20003" s="13" t="s">
        <v>195887</v>
      </c>
    </row>
    <row r="20004" spans="1:1" x14ac:dyDescent="0.25">
      <c r="A20004" s="13" t="s">
        <v>239775</v>
      </c>
    </row>
    <row r="20005" spans="1:1" x14ac:dyDescent="0.25">
      <c r="A20005" s="13" t="s">
        <v>239776</v>
      </c>
    </row>
    <row r="20006" spans="1:1" x14ac:dyDescent="0.25">
      <c r="A20006" s="13" t="s">
        <v>239777</v>
      </c>
    </row>
    <row r="20007" spans="1:1" x14ac:dyDescent="0.25">
      <c r="A20007" s="13" t="s">
        <v>28688</v>
      </c>
    </row>
    <row r="20008" spans="1:1" x14ac:dyDescent="0.25">
      <c r="A20008" s="13" t="s">
        <v>195889</v>
      </c>
    </row>
    <row r="20009" spans="1:1" x14ac:dyDescent="0.25">
      <c r="A20009" s="13" t="s">
        <v>239778</v>
      </c>
    </row>
    <row r="20010" spans="1:1" x14ac:dyDescent="0.25">
      <c r="A20010" s="13" t="s">
        <v>29029</v>
      </c>
    </row>
    <row r="20011" spans="1:1" x14ac:dyDescent="0.25">
      <c r="A20011" s="13" t="s">
        <v>229506</v>
      </c>
    </row>
    <row r="20012" spans="1:1" x14ac:dyDescent="0.25">
      <c r="A20012" s="13" t="s">
        <v>229507</v>
      </c>
    </row>
    <row r="20013" spans="1:1" x14ac:dyDescent="0.25">
      <c r="A20013" s="13" t="s">
        <v>249208</v>
      </c>
    </row>
    <row r="20014" spans="1:1" x14ac:dyDescent="0.25">
      <c r="A20014" s="13" t="s">
        <v>239779</v>
      </c>
    </row>
    <row r="20015" spans="1:1" x14ac:dyDescent="0.25">
      <c r="A20015" s="13" t="s">
        <v>195891</v>
      </c>
    </row>
    <row r="20016" spans="1:1" x14ac:dyDescent="0.25">
      <c r="A20016" s="13" t="s">
        <v>195892</v>
      </c>
    </row>
    <row r="20017" spans="1:1" x14ac:dyDescent="0.25">
      <c r="A20017" s="13" t="s">
        <v>239780</v>
      </c>
    </row>
    <row r="20018" spans="1:1" x14ac:dyDescent="0.25">
      <c r="A20018" s="13" t="s">
        <v>195894</v>
      </c>
    </row>
    <row r="20019" spans="1:1" x14ac:dyDescent="0.25">
      <c r="A20019" s="13" t="s">
        <v>249209</v>
      </c>
    </row>
    <row r="20020" spans="1:1" x14ac:dyDescent="0.25">
      <c r="A20020" s="13" t="s">
        <v>218985</v>
      </c>
    </row>
    <row r="20021" spans="1:1" x14ac:dyDescent="0.25">
      <c r="A20021" s="13" t="s">
        <v>201893</v>
      </c>
    </row>
    <row r="20022" spans="1:1" x14ac:dyDescent="0.25">
      <c r="A20022" s="13" t="s">
        <v>239781</v>
      </c>
    </row>
    <row r="20023" spans="1:1" x14ac:dyDescent="0.25">
      <c r="A20023" s="13" t="s">
        <v>239782</v>
      </c>
    </row>
    <row r="20024" spans="1:1" x14ac:dyDescent="0.25">
      <c r="A20024" s="13" t="s">
        <v>249210</v>
      </c>
    </row>
    <row r="20025" spans="1:1" x14ac:dyDescent="0.25">
      <c r="A20025" s="13" t="s">
        <v>239783</v>
      </c>
    </row>
    <row r="20026" spans="1:1" x14ac:dyDescent="0.25">
      <c r="A20026" s="13" t="s">
        <v>239784</v>
      </c>
    </row>
    <row r="20027" spans="1:1" x14ac:dyDescent="0.25">
      <c r="A20027" s="13" t="s">
        <v>195896</v>
      </c>
    </row>
    <row r="20028" spans="1:1" x14ac:dyDescent="0.25">
      <c r="A20028" s="13" t="s">
        <v>239785</v>
      </c>
    </row>
    <row r="20029" spans="1:1" x14ac:dyDescent="0.25">
      <c r="A20029" s="13" t="s">
        <v>239786</v>
      </c>
    </row>
    <row r="20030" spans="1:1" x14ac:dyDescent="0.25">
      <c r="A20030" s="13" t="s">
        <v>22660</v>
      </c>
    </row>
    <row r="20031" spans="1:1" x14ac:dyDescent="0.25">
      <c r="A20031" s="13" t="s">
        <v>239787</v>
      </c>
    </row>
    <row r="20032" spans="1:1" x14ac:dyDescent="0.25">
      <c r="A20032" s="13" t="s">
        <v>249211</v>
      </c>
    </row>
    <row r="20033" spans="1:1" x14ac:dyDescent="0.25">
      <c r="A20033" s="13" t="s">
        <v>239788</v>
      </c>
    </row>
    <row r="20034" spans="1:1" x14ac:dyDescent="0.25">
      <c r="A20034" s="13" t="s">
        <v>229510</v>
      </c>
    </row>
    <row r="20035" spans="1:1" x14ac:dyDescent="0.25">
      <c r="A20035" s="13" t="s">
        <v>249212</v>
      </c>
    </row>
    <row r="20036" spans="1:1" x14ac:dyDescent="0.25">
      <c r="A20036" s="13" t="s">
        <v>239789</v>
      </c>
    </row>
    <row r="20037" spans="1:1" x14ac:dyDescent="0.25">
      <c r="A20037" s="13" t="s">
        <v>249213</v>
      </c>
    </row>
    <row r="20038" spans="1:1" x14ac:dyDescent="0.25">
      <c r="A20038" s="13" t="s">
        <v>249214</v>
      </c>
    </row>
    <row r="20039" spans="1:1" x14ac:dyDescent="0.25">
      <c r="A20039" s="13" t="s">
        <v>195901</v>
      </c>
    </row>
    <row r="20040" spans="1:1" x14ac:dyDescent="0.25">
      <c r="A20040" s="13" t="s">
        <v>239790</v>
      </c>
    </row>
    <row r="20041" spans="1:1" x14ac:dyDescent="0.25">
      <c r="A20041" s="13" t="s">
        <v>249215</v>
      </c>
    </row>
    <row r="20042" spans="1:1" x14ac:dyDescent="0.25">
      <c r="A20042" s="13" t="s">
        <v>249216</v>
      </c>
    </row>
    <row r="20043" spans="1:1" x14ac:dyDescent="0.25">
      <c r="A20043" s="13" t="s">
        <v>239791</v>
      </c>
    </row>
    <row r="20044" spans="1:1" x14ac:dyDescent="0.25">
      <c r="A20044" s="13" t="s">
        <v>195904</v>
      </c>
    </row>
    <row r="20045" spans="1:1" x14ac:dyDescent="0.25">
      <c r="A20045" s="13" t="s">
        <v>239792</v>
      </c>
    </row>
    <row r="20046" spans="1:1" x14ac:dyDescent="0.25">
      <c r="A20046" s="13" t="s">
        <v>239793</v>
      </c>
    </row>
    <row r="20047" spans="1:1" x14ac:dyDescent="0.25">
      <c r="A20047" s="13" t="s">
        <v>249217</v>
      </c>
    </row>
    <row r="20048" spans="1:1" x14ac:dyDescent="0.25">
      <c r="A20048" s="13" t="s">
        <v>239794</v>
      </c>
    </row>
    <row r="20049" spans="1:1" x14ac:dyDescent="0.25">
      <c r="A20049" s="13" t="s">
        <v>75789</v>
      </c>
    </row>
    <row r="20050" spans="1:1" x14ac:dyDescent="0.25">
      <c r="A20050" s="13" t="s">
        <v>218989</v>
      </c>
    </row>
    <row r="20051" spans="1:1" x14ac:dyDescent="0.25">
      <c r="A20051" s="13" t="s">
        <v>239795</v>
      </c>
    </row>
    <row r="20052" spans="1:1" x14ac:dyDescent="0.25">
      <c r="A20052" s="13" t="s">
        <v>239796</v>
      </c>
    </row>
    <row r="20053" spans="1:1" x14ac:dyDescent="0.25">
      <c r="A20053" s="13" t="s">
        <v>80299</v>
      </c>
    </row>
    <row r="20054" spans="1:1" x14ac:dyDescent="0.25">
      <c r="A20054" s="13" t="s">
        <v>239797</v>
      </c>
    </row>
    <row r="20055" spans="1:1" x14ac:dyDescent="0.25">
      <c r="A20055" s="13" t="s">
        <v>239798</v>
      </c>
    </row>
    <row r="20056" spans="1:1" x14ac:dyDescent="0.25">
      <c r="A20056" s="13" t="s">
        <v>195907</v>
      </c>
    </row>
    <row r="20057" spans="1:1" x14ac:dyDescent="0.25">
      <c r="A20057" s="13" t="s">
        <v>239799</v>
      </c>
    </row>
    <row r="20058" spans="1:1" x14ac:dyDescent="0.25">
      <c r="A20058" s="13" t="s">
        <v>229516</v>
      </c>
    </row>
    <row r="20059" spans="1:1" x14ac:dyDescent="0.25">
      <c r="A20059" s="13" t="s">
        <v>218990</v>
      </c>
    </row>
    <row r="20060" spans="1:1" x14ac:dyDescent="0.25">
      <c r="A20060" s="13" t="s">
        <v>239800</v>
      </c>
    </row>
    <row r="20061" spans="1:1" x14ac:dyDescent="0.25">
      <c r="A20061" s="13" t="s">
        <v>239801</v>
      </c>
    </row>
    <row r="20062" spans="1:1" x14ac:dyDescent="0.25">
      <c r="A20062" s="13" t="s">
        <v>85172</v>
      </c>
    </row>
    <row r="20063" spans="1:1" x14ac:dyDescent="0.25">
      <c r="A20063" s="13" t="s">
        <v>249218</v>
      </c>
    </row>
    <row r="20064" spans="1:1" x14ac:dyDescent="0.25">
      <c r="A20064" s="13" t="s">
        <v>239802</v>
      </c>
    </row>
    <row r="20065" spans="1:1" x14ac:dyDescent="0.25">
      <c r="A20065" s="13" t="s">
        <v>239803</v>
      </c>
    </row>
    <row r="20066" spans="1:1" x14ac:dyDescent="0.25">
      <c r="A20066" s="13" t="s">
        <v>195908</v>
      </c>
    </row>
    <row r="20067" spans="1:1" x14ac:dyDescent="0.25">
      <c r="A20067" s="13" t="s">
        <v>218992</v>
      </c>
    </row>
    <row r="20068" spans="1:1" x14ac:dyDescent="0.25">
      <c r="A20068" s="13" t="s">
        <v>239804</v>
      </c>
    </row>
    <row r="20069" spans="1:1" x14ac:dyDescent="0.25">
      <c r="A20069" s="13" t="s">
        <v>249219</v>
      </c>
    </row>
    <row r="20070" spans="1:1" x14ac:dyDescent="0.25">
      <c r="A20070" s="13" t="s">
        <v>239805</v>
      </c>
    </row>
    <row r="20071" spans="1:1" x14ac:dyDescent="0.25">
      <c r="A20071" s="13" t="s">
        <v>229521</v>
      </c>
    </row>
    <row r="20072" spans="1:1" x14ac:dyDescent="0.25">
      <c r="A20072" s="13" t="s">
        <v>239806</v>
      </c>
    </row>
    <row r="20073" spans="1:1" x14ac:dyDescent="0.25">
      <c r="A20073" s="13" t="s">
        <v>239807</v>
      </c>
    </row>
    <row r="20074" spans="1:1" x14ac:dyDescent="0.25">
      <c r="A20074" s="13" t="s">
        <v>249220</v>
      </c>
    </row>
    <row r="20075" spans="1:1" x14ac:dyDescent="0.25">
      <c r="A20075" s="13" t="s">
        <v>195909</v>
      </c>
    </row>
    <row r="20076" spans="1:1" x14ac:dyDescent="0.25">
      <c r="A20076" s="13" t="s">
        <v>95525</v>
      </c>
    </row>
    <row r="20077" spans="1:1" x14ac:dyDescent="0.25">
      <c r="A20077" s="13" t="s">
        <v>239808</v>
      </c>
    </row>
    <row r="20078" spans="1:1" x14ac:dyDescent="0.25">
      <c r="A20078" s="13" t="s">
        <v>195910</v>
      </c>
    </row>
    <row r="20079" spans="1:1" x14ac:dyDescent="0.25">
      <c r="A20079" s="13" t="s">
        <v>239809</v>
      </c>
    </row>
    <row r="20080" spans="1:1" x14ac:dyDescent="0.25">
      <c r="A20080" s="13" t="s">
        <v>239810</v>
      </c>
    </row>
    <row r="20081" spans="1:1" x14ac:dyDescent="0.25">
      <c r="A20081" s="13" t="s">
        <v>239811</v>
      </c>
    </row>
    <row r="20082" spans="1:1" x14ac:dyDescent="0.25">
      <c r="A20082" s="13" t="s">
        <v>239812</v>
      </c>
    </row>
    <row r="20083" spans="1:1" x14ac:dyDescent="0.25">
      <c r="A20083" s="13" t="s">
        <v>249221</v>
      </c>
    </row>
    <row r="20084" spans="1:1" x14ac:dyDescent="0.25">
      <c r="A20084" s="13" t="s">
        <v>239813</v>
      </c>
    </row>
    <row r="20085" spans="1:1" x14ac:dyDescent="0.25">
      <c r="A20085" s="13" t="s">
        <v>249222</v>
      </c>
    </row>
    <row r="20086" spans="1:1" x14ac:dyDescent="0.25">
      <c r="A20086" s="13" t="s">
        <v>239814</v>
      </c>
    </row>
    <row r="20087" spans="1:1" x14ac:dyDescent="0.25">
      <c r="A20087" s="13" t="s">
        <v>239815</v>
      </c>
    </row>
    <row r="20088" spans="1:1" x14ac:dyDescent="0.25">
      <c r="A20088" s="13" t="s">
        <v>239816</v>
      </c>
    </row>
    <row r="20089" spans="1:1" x14ac:dyDescent="0.25">
      <c r="A20089" s="13" t="s">
        <v>249223</v>
      </c>
    </row>
    <row r="20090" spans="1:1" x14ac:dyDescent="0.25">
      <c r="A20090" s="13" t="s">
        <v>239817</v>
      </c>
    </row>
    <row r="20091" spans="1:1" x14ac:dyDescent="0.25">
      <c r="A20091" s="13" t="s">
        <v>218995</v>
      </c>
    </row>
    <row r="20092" spans="1:1" x14ac:dyDescent="0.25">
      <c r="A20092" s="13" t="s">
        <v>239818</v>
      </c>
    </row>
    <row r="20093" spans="1:1" x14ac:dyDescent="0.25">
      <c r="A20093" s="13" t="s">
        <v>118188</v>
      </c>
    </row>
    <row r="20094" spans="1:1" x14ac:dyDescent="0.25">
      <c r="A20094" s="13" t="s">
        <v>121716</v>
      </c>
    </row>
    <row r="20095" spans="1:1" x14ac:dyDescent="0.25">
      <c r="A20095" s="13" t="s">
        <v>239819</v>
      </c>
    </row>
    <row r="20096" spans="1:1" x14ac:dyDescent="0.25">
      <c r="A20096" s="13" t="s">
        <v>239820</v>
      </c>
    </row>
    <row r="20097" spans="1:1" x14ac:dyDescent="0.25">
      <c r="A20097" s="13" t="s">
        <v>239821</v>
      </c>
    </row>
    <row r="20098" spans="1:1" x14ac:dyDescent="0.25">
      <c r="A20098" s="13" t="s">
        <v>239822</v>
      </c>
    </row>
    <row r="20099" spans="1:1" x14ac:dyDescent="0.25">
      <c r="A20099" s="13" t="s">
        <v>249224</v>
      </c>
    </row>
    <row r="20100" spans="1:1" x14ac:dyDescent="0.25">
      <c r="A20100" s="13" t="s">
        <v>129674</v>
      </c>
    </row>
    <row r="20101" spans="1:1" x14ac:dyDescent="0.25">
      <c r="A20101" s="13" t="s">
        <v>249225</v>
      </c>
    </row>
    <row r="20102" spans="1:1" x14ac:dyDescent="0.25">
      <c r="A20102" s="13" t="s">
        <v>239823</v>
      </c>
    </row>
    <row r="20103" spans="1:1" x14ac:dyDescent="0.25">
      <c r="A20103" s="13" t="s">
        <v>239824</v>
      </c>
    </row>
    <row r="20104" spans="1:1" x14ac:dyDescent="0.25">
      <c r="A20104" s="13" t="s">
        <v>249226</v>
      </c>
    </row>
    <row r="20105" spans="1:1" x14ac:dyDescent="0.25">
      <c r="A20105" s="13" t="s">
        <v>239825</v>
      </c>
    </row>
    <row r="20106" spans="1:1" x14ac:dyDescent="0.25">
      <c r="A20106" s="13" t="s">
        <v>249227</v>
      </c>
    </row>
    <row r="20107" spans="1:1" x14ac:dyDescent="0.25">
      <c r="A20107" s="13" t="s">
        <v>239826</v>
      </c>
    </row>
    <row r="20108" spans="1:1" x14ac:dyDescent="0.25">
      <c r="A20108" s="13" t="s">
        <v>249228</v>
      </c>
    </row>
    <row r="20109" spans="1:1" x14ac:dyDescent="0.25">
      <c r="A20109" s="13" t="s">
        <v>239827</v>
      </c>
    </row>
    <row r="20110" spans="1:1" x14ac:dyDescent="0.25">
      <c r="A20110" s="13" t="s">
        <v>147512</v>
      </c>
    </row>
    <row r="20111" spans="1:1" x14ac:dyDescent="0.25">
      <c r="A20111" s="13" t="s">
        <v>149482</v>
      </c>
    </row>
    <row r="20112" spans="1:1" x14ac:dyDescent="0.25">
      <c r="A20112" s="13" t="s">
        <v>239828</v>
      </c>
    </row>
    <row r="20113" spans="1:1" x14ac:dyDescent="0.25">
      <c r="A20113" s="13" t="s">
        <v>239829</v>
      </c>
    </row>
    <row r="20114" spans="1:1" x14ac:dyDescent="0.25">
      <c r="A20114" s="13" t="s">
        <v>219001</v>
      </c>
    </row>
    <row r="20115" spans="1:1" x14ac:dyDescent="0.25">
      <c r="A20115" s="13" t="s">
        <v>219003</v>
      </c>
    </row>
    <row r="20116" spans="1:1" x14ac:dyDescent="0.25">
      <c r="A20116" s="13" t="s">
        <v>229527</v>
      </c>
    </row>
    <row r="20117" spans="1:1" x14ac:dyDescent="0.25">
      <c r="A20117" s="13" t="s">
        <v>249229</v>
      </c>
    </row>
    <row r="20118" spans="1:1" x14ac:dyDescent="0.25">
      <c r="A20118" s="13" t="s">
        <v>195918</v>
      </c>
    </row>
    <row r="20119" spans="1:1" x14ac:dyDescent="0.25">
      <c r="A20119" s="13" t="s">
        <v>249230</v>
      </c>
    </row>
    <row r="20120" spans="1:1" x14ac:dyDescent="0.25">
      <c r="A20120" s="13" t="s">
        <v>229530</v>
      </c>
    </row>
    <row r="20121" spans="1:1" x14ac:dyDescent="0.25">
      <c r="A20121" s="13" t="s">
        <v>154370</v>
      </c>
    </row>
    <row r="20122" spans="1:1" x14ac:dyDescent="0.25">
      <c r="A20122" s="13" t="s">
        <v>154974</v>
      </c>
    </row>
    <row r="20123" spans="1:1" x14ac:dyDescent="0.25">
      <c r="A20123" s="13" t="s">
        <v>239830</v>
      </c>
    </row>
    <row r="20124" spans="1:1" x14ac:dyDescent="0.25">
      <c r="A20124" s="13" t="s">
        <v>239831</v>
      </c>
    </row>
    <row r="20125" spans="1:1" x14ac:dyDescent="0.25">
      <c r="A20125" s="13" t="s">
        <v>249231</v>
      </c>
    </row>
    <row r="20126" spans="1:1" x14ac:dyDescent="0.25">
      <c r="A20126" s="4"/>
    </row>
    <row r="20127" spans="1:1" x14ac:dyDescent="0.25">
      <c r="A20127" s="13" t="s">
        <v>239832</v>
      </c>
    </row>
    <row r="20128" spans="1:1" x14ac:dyDescent="0.25">
      <c r="A20128" s="13" t="s">
        <v>249232</v>
      </c>
    </row>
    <row r="20129" spans="1:1" x14ac:dyDescent="0.25">
      <c r="A20129" s="13" t="s">
        <v>239833</v>
      </c>
    </row>
    <row r="20130" spans="1:1" x14ac:dyDescent="0.25">
      <c r="A20130" s="4"/>
    </row>
    <row r="20131" spans="1:1" x14ac:dyDescent="0.25">
      <c r="A20131" s="4"/>
    </row>
    <row r="20132" spans="1:1" x14ac:dyDescent="0.25">
      <c r="A20132" s="13" t="s">
        <v>239834</v>
      </c>
    </row>
    <row r="20133" spans="1:1" x14ac:dyDescent="0.25">
      <c r="A20133" s="4"/>
    </row>
    <row r="20134" spans="1:1" x14ac:dyDescent="0.25">
      <c r="A20134" s="4"/>
    </row>
    <row r="20135" spans="1:1" x14ac:dyDescent="0.25">
      <c r="A20135" s="4"/>
    </row>
    <row r="20136" spans="1:1" x14ac:dyDescent="0.25">
      <c r="A20136" s="13" t="s">
        <v>229531</v>
      </c>
    </row>
    <row r="20137" spans="1:1" x14ac:dyDescent="0.25">
      <c r="A20137" s="4"/>
    </row>
    <row r="20138" spans="1:1" x14ac:dyDescent="0.25">
      <c r="A20138" s="13" t="s">
        <v>219006</v>
      </c>
    </row>
    <row r="20139" spans="1:1" x14ac:dyDescent="0.25">
      <c r="A20139" s="13" t="s">
        <v>229532</v>
      </c>
    </row>
    <row r="20140" spans="1:1" x14ac:dyDescent="0.25">
      <c r="A20140" s="4"/>
    </row>
    <row r="20141" spans="1:1" x14ac:dyDescent="0.25">
      <c r="A20141" s="4"/>
    </row>
    <row r="20142" spans="1:1" x14ac:dyDescent="0.25">
      <c r="A20142" s="4"/>
    </row>
    <row r="20143" spans="1:1" x14ac:dyDescent="0.25">
      <c r="A20143" s="4"/>
    </row>
    <row r="20144" spans="1:1" x14ac:dyDescent="0.25">
      <c r="A20144" s="13" t="s">
        <v>249233</v>
      </c>
    </row>
    <row r="20145" spans="1:1" x14ac:dyDescent="0.25">
      <c r="A20145" s="13" t="s">
        <v>201917</v>
      </c>
    </row>
    <row r="20146" spans="1:1" x14ac:dyDescent="0.25">
      <c r="A20146" s="14" t="s">
        <v>249234</v>
      </c>
    </row>
    <row r="20147" spans="1:1" x14ac:dyDescent="0.25">
      <c r="A20147" s="13" t="s">
        <v>229535</v>
      </c>
    </row>
    <row r="20148" spans="1:1" x14ac:dyDescent="0.25">
      <c r="A20148" s="13" t="s">
        <v>239835</v>
      </c>
    </row>
    <row r="20149" spans="1:1" x14ac:dyDescent="0.25">
      <c r="A20149" s="13" t="s">
        <v>239836</v>
      </c>
    </row>
    <row r="20150" spans="1:1" x14ac:dyDescent="0.25">
      <c r="A20150" s="13" t="s">
        <v>195920</v>
      </c>
    </row>
    <row r="20151" spans="1:1" x14ac:dyDescent="0.25">
      <c r="A20151" s="13" t="s">
        <v>239837</v>
      </c>
    </row>
    <row r="20152" spans="1:1" x14ac:dyDescent="0.25">
      <c r="A20152" s="13" t="s">
        <v>229536</v>
      </c>
    </row>
    <row r="20153" spans="1:1" x14ac:dyDescent="0.25">
      <c r="A20153" s="13" t="s">
        <v>249235</v>
      </c>
    </row>
    <row r="20154" spans="1:1" x14ac:dyDescent="0.25">
      <c r="A20154" s="13" t="s">
        <v>226073</v>
      </c>
    </row>
    <row r="20155" spans="1:1" x14ac:dyDescent="0.25">
      <c r="A20155" s="13" t="s">
        <v>249236</v>
      </c>
    </row>
    <row r="20156" spans="1:1" x14ac:dyDescent="0.25">
      <c r="A20156" s="13" t="s">
        <v>239838</v>
      </c>
    </row>
    <row r="20157" spans="1:1" x14ac:dyDescent="0.25">
      <c r="A20157" s="13" t="s">
        <v>80632</v>
      </c>
    </row>
    <row r="20158" spans="1:1" x14ac:dyDescent="0.25">
      <c r="A20158" s="13" t="s">
        <v>219008</v>
      </c>
    </row>
    <row r="20159" spans="1:1" x14ac:dyDescent="0.25">
      <c r="A20159" s="13" t="s">
        <v>239839</v>
      </c>
    </row>
    <row r="20160" spans="1:1" x14ac:dyDescent="0.25">
      <c r="A20160" s="13" t="s">
        <v>107504</v>
      </c>
    </row>
    <row r="20161" spans="1:1" x14ac:dyDescent="0.25">
      <c r="A20161" s="13" t="s">
        <v>239840</v>
      </c>
    </row>
    <row r="20162" spans="1:1" x14ac:dyDescent="0.25">
      <c r="A20162" s="13" t="s">
        <v>239841</v>
      </c>
    </row>
    <row r="20163" spans="1:1" x14ac:dyDescent="0.25">
      <c r="A20163" s="13" t="s">
        <v>152051</v>
      </c>
    </row>
    <row r="20164" spans="1:1" x14ac:dyDescent="0.25">
      <c r="A20164" s="13" t="s">
        <v>229538</v>
      </c>
    </row>
    <row r="20165" spans="1:1" x14ac:dyDescent="0.25">
      <c r="A20165" s="13" t="s">
        <v>239842</v>
      </c>
    </row>
    <row r="20166" spans="1:1" x14ac:dyDescent="0.25">
      <c r="A20166" s="4"/>
    </row>
    <row r="20167" spans="1:1" x14ac:dyDescent="0.25">
      <c r="A20167" s="4"/>
    </row>
    <row r="20168" spans="1:1" x14ac:dyDescent="0.25">
      <c r="A20168" s="13" t="s">
        <v>195923</v>
      </c>
    </row>
    <row r="20169" spans="1:1" x14ac:dyDescent="0.25">
      <c r="A20169" s="4"/>
    </row>
    <row r="20170" spans="1:1" x14ac:dyDescent="0.25">
      <c r="A20170" s="13" t="s">
        <v>219009</v>
      </c>
    </row>
    <row r="20171" spans="1:1" x14ac:dyDescent="0.25">
      <c r="A20171" s="4"/>
    </row>
    <row r="20172" spans="1:1" x14ac:dyDescent="0.25">
      <c r="A20172" s="13" t="s">
        <v>249237</v>
      </c>
    </row>
    <row r="20173" spans="1:1" x14ac:dyDescent="0.25">
      <c r="A20173" s="13" t="s">
        <v>239843</v>
      </c>
    </row>
    <row r="20174" spans="1:1" x14ac:dyDescent="0.25">
      <c r="A20174" s="13" t="s">
        <v>249238</v>
      </c>
    </row>
    <row r="20175" spans="1:1" x14ac:dyDescent="0.25">
      <c r="A20175" s="13" t="s">
        <v>219011</v>
      </c>
    </row>
    <row r="20176" spans="1:1" x14ac:dyDescent="0.25">
      <c r="A20176" s="13" t="s">
        <v>239844</v>
      </c>
    </row>
    <row r="20177" spans="1:1" x14ac:dyDescent="0.25">
      <c r="A20177" s="13" t="s">
        <v>195924</v>
      </c>
    </row>
    <row r="20178" spans="1:1" x14ac:dyDescent="0.25">
      <c r="A20178" s="13" t="s">
        <v>229540</v>
      </c>
    </row>
    <row r="20179" spans="1:1" x14ac:dyDescent="0.25">
      <c r="A20179" s="13" t="s">
        <v>249239</v>
      </c>
    </row>
    <row r="20180" spans="1:1" x14ac:dyDescent="0.25">
      <c r="A20180" s="13" t="s">
        <v>239845</v>
      </c>
    </row>
    <row r="20181" spans="1:1" x14ac:dyDescent="0.25">
      <c r="A20181" s="13" t="s">
        <v>74046</v>
      </c>
    </row>
    <row r="20182" spans="1:1" x14ac:dyDescent="0.25">
      <c r="A20182" s="13" t="s">
        <v>239846</v>
      </c>
    </row>
    <row r="20183" spans="1:1" x14ac:dyDescent="0.25">
      <c r="A20183" s="13" t="s">
        <v>249240</v>
      </c>
    </row>
    <row r="20184" spans="1:1" x14ac:dyDescent="0.25">
      <c r="A20184" s="13" t="s">
        <v>249241</v>
      </c>
    </row>
    <row r="20185" spans="1:1" x14ac:dyDescent="0.25">
      <c r="A20185" s="13" t="s">
        <v>169692</v>
      </c>
    </row>
    <row r="20186" spans="1:1" x14ac:dyDescent="0.25">
      <c r="A20186" s="13" t="s">
        <v>219016</v>
      </c>
    </row>
    <row r="20187" spans="1:1" x14ac:dyDescent="0.25">
      <c r="A20187" s="13" t="s">
        <v>239847</v>
      </c>
    </row>
    <row r="20188" spans="1:1" x14ac:dyDescent="0.25">
      <c r="A20188" s="13" t="s">
        <v>249242</v>
      </c>
    </row>
    <row r="20189" spans="1:1" x14ac:dyDescent="0.25">
      <c r="A20189" s="4"/>
    </row>
    <row r="20190" spans="1:1" x14ac:dyDescent="0.25">
      <c r="A20190" s="13" t="s">
        <v>249243</v>
      </c>
    </row>
    <row r="20191" spans="1:1" x14ac:dyDescent="0.25">
      <c r="A20191" s="13" t="s">
        <v>17511</v>
      </c>
    </row>
    <row r="20192" spans="1:1" x14ac:dyDescent="0.25">
      <c r="A20192" s="13" t="s">
        <v>195926</v>
      </c>
    </row>
    <row r="20193" spans="1:1" x14ac:dyDescent="0.25">
      <c r="A20193" s="13" t="s">
        <v>239848</v>
      </c>
    </row>
    <row r="20194" spans="1:1" x14ac:dyDescent="0.25">
      <c r="A20194" s="13" t="s">
        <v>239849</v>
      </c>
    </row>
    <row r="20195" spans="1:1" x14ac:dyDescent="0.25">
      <c r="A20195" s="13" t="s">
        <v>239850</v>
      </c>
    </row>
    <row r="20196" spans="1:1" x14ac:dyDescent="0.25">
      <c r="A20196" s="13" t="s">
        <v>229543</v>
      </c>
    </row>
    <row r="20197" spans="1:1" x14ac:dyDescent="0.25">
      <c r="A20197" s="13" t="s">
        <v>249244</v>
      </c>
    </row>
    <row r="20198" spans="1:1" x14ac:dyDescent="0.25">
      <c r="A20198" s="13" t="s">
        <v>219018</v>
      </c>
    </row>
    <row r="20199" spans="1:1" x14ac:dyDescent="0.25">
      <c r="A20199" s="13" t="s">
        <v>239851</v>
      </c>
    </row>
    <row r="20200" spans="1:1" x14ac:dyDescent="0.25">
      <c r="A20200" s="13" t="s">
        <v>239852</v>
      </c>
    </row>
    <row r="20201" spans="1:1" x14ac:dyDescent="0.25">
      <c r="A20201" s="13" t="s">
        <v>195928</v>
      </c>
    </row>
    <row r="20202" spans="1:1" x14ac:dyDescent="0.25">
      <c r="A20202" s="13" t="s">
        <v>239853</v>
      </c>
    </row>
    <row r="20203" spans="1:1" x14ac:dyDescent="0.25">
      <c r="A20203" s="4"/>
    </row>
    <row r="20204" spans="1:1" x14ac:dyDescent="0.25">
      <c r="A20204" s="13" t="s">
        <v>249245</v>
      </c>
    </row>
    <row r="20205" spans="1:1" x14ac:dyDescent="0.25">
      <c r="A20205" s="13" t="s">
        <v>229545</v>
      </c>
    </row>
    <row r="20206" spans="1:1" x14ac:dyDescent="0.25">
      <c r="A20206" s="13" t="s">
        <v>249246</v>
      </c>
    </row>
    <row r="20207" spans="1:1" x14ac:dyDescent="0.25">
      <c r="A20207" s="13" t="s">
        <v>249247</v>
      </c>
    </row>
    <row r="20208" spans="1:1" x14ac:dyDescent="0.25">
      <c r="A20208" s="13" t="s">
        <v>239854</v>
      </c>
    </row>
    <row r="20209" spans="1:1" x14ac:dyDescent="0.25">
      <c r="A20209" s="13" t="s">
        <v>239855</v>
      </c>
    </row>
    <row r="20210" spans="1:1" x14ac:dyDescent="0.25">
      <c r="A20210" s="13" t="s">
        <v>239856</v>
      </c>
    </row>
    <row r="20211" spans="1:1" x14ac:dyDescent="0.25">
      <c r="A20211" s="13" t="s">
        <v>157719</v>
      </c>
    </row>
    <row r="20212" spans="1:1" x14ac:dyDescent="0.25">
      <c r="A20212" s="13" t="s">
        <v>249248</v>
      </c>
    </row>
    <row r="20213" spans="1:1" x14ac:dyDescent="0.25">
      <c r="A20213" s="13" t="s">
        <v>249249</v>
      </c>
    </row>
    <row r="20214" spans="1:1" x14ac:dyDescent="0.25">
      <c r="A20214" s="13" t="s">
        <v>249250</v>
      </c>
    </row>
    <row r="20215" spans="1:1" x14ac:dyDescent="0.25">
      <c r="A20215" s="13" t="s">
        <v>239857</v>
      </c>
    </row>
    <row r="20216" spans="1:1" x14ac:dyDescent="0.25">
      <c r="A20216" s="13" t="s">
        <v>195932</v>
      </c>
    </row>
    <row r="20217" spans="1:1" x14ac:dyDescent="0.25">
      <c r="A20217" s="13" t="s">
        <v>239858</v>
      </c>
    </row>
    <row r="20218" spans="1:1" x14ac:dyDescent="0.25">
      <c r="A20218" s="13" t="s">
        <v>201929</v>
      </c>
    </row>
    <row r="20219" spans="1:1" x14ac:dyDescent="0.25">
      <c r="A20219" s="13" t="s">
        <v>239859</v>
      </c>
    </row>
    <row r="20220" spans="1:1" x14ac:dyDescent="0.25">
      <c r="A20220" s="13" t="s">
        <v>22967</v>
      </c>
    </row>
    <row r="20221" spans="1:1" x14ac:dyDescent="0.25">
      <c r="A20221" s="13" t="s">
        <v>24753</v>
      </c>
    </row>
    <row r="20222" spans="1:1" x14ac:dyDescent="0.25">
      <c r="A20222" s="13" t="s">
        <v>201930</v>
      </c>
    </row>
    <row r="20223" spans="1:1" x14ac:dyDescent="0.25">
      <c r="A20223" s="13" t="s">
        <v>249251</v>
      </c>
    </row>
    <row r="20224" spans="1:1" x14ac:dyDescent="0.25">
      <c r="A20224" s="13" t="s">
        <v>201931</v>
      </c>
    </row>
    <row r="20225" spans="1:1" x14ac:dyDescent="0.25">
      <c r="A20225" s="13" t="s">
        <v>195933</v>
      </c>
    </row>
    <row r="20226" spans="1:1" x14ac:dyDescent="0.25">
      <c r="A20226" s="13" t="s">
        <v>229552</v>
      </c>
    </row>
    <row r="20227" spans="1:1" x14ac:dyDescent="0.25">
      <c r="A20227" s="13" t="s">
        <v>239860</v>
      </c>
    </row>
    <row r="20228" spans="1:1" x14ac:dyDescent="0.25">
      <c r="A20228" s="13" t="s">
        <v>195934</v>
      </c>
    </row>
    <row r="20229" spans="1:1" x14ac:dyDescent="0.25">
      <c r="A20229" s="13" t="s">
        <v>229553</v>
      </c>
    </row>
    <row r="20230" spans="1:1" x14ac:dyDescent="0.25">
      <c r="A20230" s="13" t="s">
        <v>239861</v>
      </c>
    </row>
    <row r="20231" spans="1:1" x14ac:dyDescent="0.25">
      <c r="A20231" s="13" t="s">
        <v>229554</v>
      </c>
    </row>
    <row r="20232" spans="1:1" x14ac:dyDescent="0.25">
      <c r="A20232" s="13" t="s">
        <v>68351</v>
      </c>
    </row>
    <row r="20233" spans="1:1" x14ac:dyDescent="0.25">
      <c r="A20233" s="13" t="s">
        <v>239862</v>
      </c>
    </row>
    <row r="20234" spans="1:1" x14ac:dyDescent="0.25">
      <c r="A20234" s="13" t="s">
        <v>239863</v>
      </c>
    </row>
    <row r="20235" spans="1:1" x14ac:dyDescent="0.25">
      <c r="A20235" s="13" t="s">
        <v>249252</v>
      </c>
    </row>
    <row r="20236" spans="1:1" x14ac:dyDescent="0.25">
      <c r="A20236" s="13" t="s">
        <v>81838</v>
      </c>
    </row>
    <row r="20237" spans="1:1" x14ac:dyDescent="0.25">
      <c r="A20237" s="13" t="s">
        <v>239864</v>
      </c>
    </row>
    <row r="20238" spans="1:1" x14ac:dyDescent="0.25">
      <c r="A20238" s="13" t="s">
        <v>239865</v>
      </c>
    </row>
    <row r="20239" spans="1:1" x14ac:dyDescent="0.25">
      <c r="A20239" s="13" t="s">
        <v>249253</v>
      </c>
    </row>
    <row r="20240" spans="1:1" x14ac:dyDescent="0.25">
      <c r="A20240" s="13" t="s">
        <v>239866</v>
      </c>
    </row>
    <row r="20241" spans="1:1" x14ac:dyDescent="0.25">
      <c r="A20241" s="13" t="s">
        <v>249254</v>
      </c>
    </row>
    <row r="20242" spans="1:1" x14ac:dyDescent="0.25">
      <c r="A20242" s="13" t="s">
        <v>229558</v>
      </c>
    </row>
    <row r="20243" spans="1:1" x14ac:dyDescent="0.25">
      <c r="A20243" s="13" t="s">
        <v>229559</v>
      </c>
    </row>
    <row r="20244" spans="1:1" x14ac:dyDescent="0.25">
      <c r="A20244" s="13" t="s">
        <v>239867</v>
      </c>
    </row>
    <row r="20245" spans="1:1" x14ac:dyDescent="0.25">
      <c r="A20245" s="13" t="s">
        <v>249255</v>
      </c>
    </row>
    <row r="20246" spans="1:1" x14ac:dyDescent="0.25">
      <c r="A20246" s="13" t="s">
        <v>219022</v>
      </c>
    </row>
    <row r="20247" spans="1:1" x14ac:dyDescent="0.25">
      <c r="A20247" s="13" t="s">
        <v>249256</v>
      </c>
    </row>
    <row r="20248" spans="1:1" x14ac:dyDescent="0.25">
      <c r="A20248" s="13" t="s">
        <v>239868</v>
      </c>
    </row>
    <row r="20249" spans="1:1" x14ac:dyDescent="0.25">
      <c r="A20249" s="13" t="s">
        <v>115079</v>
      </c>
    </row>
    <row r="20250" spans="1:1" x14ac:dyDescent="0.25">
      <c r="A20250" s="13" t="s">
        <v>229562</v>
      </c>
    </row>
    <row r="20251" spans="1:1" x14ac:dyDescent="0.25">
      <c r="A20251" s="13" t="s">
        <v>239869</v>
      </c>
    </row>
    <row r="20252" spans="1:1" x14ac:dyDescent="0.25">
      <c r="A20252" s="13" t="s">
        <v>239870</v>
      </c>
    </row>
    <row r="20253" spans="1:1" x14ac:dyDescent="0.25">
      <c r="A20253" s="13" t="s">
        <v>121329</v>
      </c>
    </row>
    <row r="20254" spans="1:1" x14ac:dyDescent="0.25">
      <c r="A20254" s="13" t="s">
        <v>239871</v>
      </c>
    </row>
    <row r="20255" spans="1:1" x14ac:dyDescent="0.25">
      <c r="A20255" s="13" t="s">
        <v>239872</v>
      </c>
    </row>
    <row r="20256" spans="1:1" x14ac:dyDescent="0.25">
      <c r="A20256" s="13" t="s">
        <v>229564</v>
      </c>
    </row>
    <row r="20257" spans="1:1" x14ac:dyDescent="0.25">
      <c r="A20257" s="13" t="s">
        <v>249257</v>
      </c>
    </row>
    <row r="20258" spans="1:1" x14ac:dyDescent="0.25">
      <c r="A20258" s="13" t="s">
        <v>140865</v>
      </c>
    </row>
    <row r="20259" spans="1:1" x14ac:dyDescent="0.25">
      <c r="A20259" s="13" t="s">
        <v>249258</v>
      </c>
    </row>
    <row r="20260" spans="1:1" x14ac:dyDescent="0.25">
      <c r="A20260" s="13" t="s">
        <v>239873</v>
      </c>
    </row>
    <row r="20261" spans="1:1" x14ac:dyDescent="0.25">
      <c r="A20261" s="13" t="s">
        <v>229565</v>
      </c>
    </row>
    <row r="20262" spans="1:1" x14ac:dyDescent="0.25">
      <c r="A20262" s="13" t="s">
        <v>229566</v>
      </c>
    </row>
    <row r="20263" spans="1:1" x14ac:dyDescent="0.25">
      <c r="A20263" s="13" t="s">
        <v>229567</v>
      </c>
    </row>
    <row r="20264" spans="1:1" x14ac:dyDescent="0.25">
      <c r="A20264" s="4"/>
    </row>
    <row r="20265" spans="1:1" x14ac:dyDescent="0.25">
      <c r="A20265" s="13" t="s">
        <v>249259</v>
      </c>
    </row>
    <row r="20266" spans="1:1" x14ac:dyDescent="0.25">
      <c r="A20266" s="13" t="s">
        <v>183382</v>
      </c>
    </row>
    <row r="20267" spans="1:1" x14ac:dyDescent="0.25">
      <c r="A20267" s="13" t="s">
        <v>229569</v>
      </c>
    </row>
    <row r="20268" spans="1:1" x14ac:dyDescent="0.25">
      <c r="A20268" s="4"/>
    </row>
    <row r="20269" spans="1:1" x14ac:dyDescent="0.25">
      <c r="A20269" s="13" t="s">
        <v>239874</v>
      </c>
    </row>
    <row r="20270" spans="1:1" x14ac:dyDescent="0.25">
      <c r="A20270" s="13" t="s">
        <v>239875</v>
      </c>
    </row>
    <row r="20271" spans="1:1" x14ac:dyDescent="0.25">
      <c r="A20271" s="13" t="s">
        <v>11753</v>
      </c>
    </row>
    <row r="20272" spans="1:1" x14ac:dyDescent="0.25">
      <c r="A20272" s="13" t="s">
        <v>239876</v>
      </c>
    </row>
    <row r="20273" spans="1:1" x14ac:dyDescent="0.25">
      <c r="A20273" s="13" t="s">
        <v>229571</v>
      </c>
    </row>
    <row r="20274" spans="1:1" x14ac:dyDescent="0.25">
      <c r="A20274" s="13" t="s">
        <v>249260</v>
      </c>
    </row>
    <row r="20275" spans="1:1" x14ac:dyDescent="0.25">
      <c r="A20275" s="13" t="s">
        <v>249261</v>
      </c>
    </row>
    <row r="20276" spans="1:1" x14ac:dyDescent="0.25">
      <c r="A20276" s="13" t="s">
        <v>229572</v>
      </c>
    </row>
    <row r="20277" spans="1:1" x14ac:dyDescent="0.25">
      <c r="A20277" s="13" t="s">
        <v>249262</v>
      </c>
    </row>
    <row r="20278" spans="1:1" x14ac:dyDescent="0.25">
      <c r="A20278" s="13" t="s">
        <v>239877</v>
      </c>
    </row>
    <row r="20279" spans="1:1" x14ac:dyDescent="0.25">
      <c r="A20279" s="13" t="s">
        <v>239878</v>
      </c>
    </row>
    <row r="20280" spans="1:1" x14ac:dyDescent="0.25">
      <c r="A20280" s="13" t="s">
        <v>249263</v>
      </c>
    </row>
    <row r="20281" spans="1:1" x14ac:dyDescent="0.25">
      <c r="A20281" s="13" t="s">
        <v>239879</v>
      </c>
    </row>
    <row r="20282" spans="1:1" x14ac:dyDescent="0.25">
      <c r="A20282" s="13" t="s">
        <v>239880</v>
      </c>
    </row>
    <row r="20283" spans="1:1" x14ac:dyDescent="0.25">
      <c r="A20283" s="13" t="s">
        <v>239881</v>
      </c>
    </row>
    <row r="20284" spans="1:1" x14ac:dyDescent="0.25">
      <c r="A20284" s="13" t="s">
        <v>33101</v>
      </c>
    </row>
    <row r="20285" spans="1:1" x14ac:dyDescent="0.25">
      <c r="A20285" s="13" t="s">
        <v>33376</v>
      </c>
    </row>
    <row r="20286" spans="1:1" x14ac:dyDescent="0.25">
      <c r="A20286" s="13" t="s">
        <v>201941</v>
      </c>
    </row>
    <row r="20287" spans="1:1" x14ac:dyDescent="0.25">
      <c r="A20287" s="13" t="s">
        <v>239882</v>
      </c>
    </row>
    <row r="20288" spans="1:1" x14ac:dyDescent="0.25">
      <c r="A20288" s="13" t="s">
        <v>249264</v>
      </c>
    </row>
    <row r="20289" spans="1:1" x14ac:dyDescent="0.25">
      <c r="A20289" s="13" t="s">
        <v>195941</v>
      </c>
    </row>
    <row r="20290" spans="1:1" x14ac:dyDescent="0.25">
      <c r="A20290" s="13" t="s">
        <v>239883</v>
      </c>
    </row>
    <row r="20291" spans="1:1" x14ac:dyDescent="0.25">
      <c r="A20291" s="13" t="s">
        <v>229574</v>
      </c>
    </row>
    <row r="20292" spans="1:1" x14ac:dyDescent="0.25">
      <c r="A20292" s="13" t="s">
        <v>229575</v>
      </c>
    </row>
    <row r="20293" spans="1:1" x14ac:dyDescent="0.25">
      <c r="A20293" s="13" t="s">
        <v>239884</v>
      </c>
    </row>
    <row r="20294" spans="1:1" x14ac:dyDescent="0.25">
      <c r="A20294" s="13" t="s">
        <v>249265</v>
      </c>
    </row>
    <row r="20295" spans="1:1" x14ac:dyDescent="0.25">
      <c r="A20295" s="13" t="s">
        <v>229577</v>
      </c>
    </row>
    <row r="20296" spans="1:1" x14ac:dyDescent="0.25">
      <c r="A20296" s="13" t="s">
        <v>239885</v>
      </c>
    </row>
    <row r="20297" spans="1:1" x14ac:dyDescent="0.25">
      <c r="A20297" s="13" t="s">
        <v>239886</v>
      </c>
    </row>
    <row r="20298" spans="1:1" x14ac:dyDescent="0.25">
      <c r="A20298" s="13" t="s">
        <v>249266</v>
      </c>
    </row>
    <row r="20299" spans="1:1" x14ac:dyDescent="0.25">
      <c r="A20299" s="13" t="s">
        <v>229579</v>
      </c>
    </row>
    <row r="20300" spans="1:1" x14ac:dyDescent="0.25">
      <c r="A20300" s="13" t="s">
        <v>239887</v>
      </c>
    </row>
    <row r="20301" spans="1:1" x14ac:dyDescent="0.25">
      <c r="A20301" s="13" t="s">
        <v>229580</v>
      </c>
    </row>
    <row r="20302" spans="1:1" x14ac:dyDescent="0.25">
      <c r="A20302" s="13" t="s">
        <v>229581</v>
      </c>
    </row>
    <row r="20303" spans="1:1" x14ac:dyDescent="0.25">
      <c r="A20303" s="13" t="s">
        <v>229582</v>
      </c>
    </row>
    <row r="20304" spans="1:1" x14ac:dyDescent="0.25">
      <c r="A20304" s="13" t="s">
        <v>249267</v>
      </c>
    </row>
    <row r="20305" spans="1:1" x14ac:dyDescent="0.25">
      <c r="A20305" s="13" t="s">
        <v>229583</v>
      </c>
    </row>
    <row r="20306" spans="1:1" x14ac:dyDescent="0.25">
      <c r="A20306" s="13" t="s">
        <v>75718</v>
      </c>
    </row>
    <row r="20307" spans="1:1" x14ac:dyDescent="0.25">
      <c r="A20307" s="13" t="s">
        <v>239888</v>
      </c>
    </row>
    <row r="20308" spans="1:1" x14ac:dyDescent="0.25">
      <c r="A20308" s="13" t="s">
        <v>249268</v>
      </c>
    </row>
    <row r="20309" spans="1:1" x14ac:dyDescent="0.25">
      <c r="A20309" s="13" t="s">
        <v>201948</v>
      </c>
    </row>
    <row r="20310" spans="1:1" x14ac:dyDescent="0.25">
      <c r="A20310" s="13" t="s">
        <v>239889</v>
      </c>
    </row>
    <row r="20311" spans="1:1" x14ac:dyDescent="0.25">
      <c r="A20311" s="13" t="s">
        <v>249269</v>
      </c>
    </row>
    <row r="20312" spans="1:1" x14ac:dyDescent="0.25">
      <c r="A20312" s="13" t="s">
        <v>219035</v>
      </c>
    </row>
    <row r="20313" spans="1:1" x14ac:dyDescent="0.25">
      <c r="A20313" s="13" t="s">
        <v>90641</v>
      </c>
    </row>
    <row r="20314" spans="1:1" x14ac:dyDescent="0.25">
      <c r="A20314" s="13" t="s">
        <v>229585</v>
      </c>
    </row>
    <row r="20315" spans="1:1" x14ac:dyDescent="0.25">
      <c r="A20315" s="13" t="s">
        <v>249270</v>
      </c>
    </row>
    <row r="20316" spans="1:1" x14ac:dyDescent="0.25">
      <c r="A20316" s="13" t="s">
        <v>93025</v>
      </c>
    </row>
    <row r="20317" spans="1:1" x14ac:dyDescent="0.25">
      <c r="A20317" s="13" t="s">
        <v>249271</v>
      </c>
    </row>
    <row r="20318" spans="1:1" x14ac:dyDescent="0.25">
      <c r="A20318" s="13" t="s">
        <v>94511</v>
      </c>
    </row>
    <row r="20319" spans="1:1" x14ac:dyDescent="0.25">
      <c r="A20319" s="13" t="s">
        <v>239890</v>
      </c>
    </row>
    <row r="20320" spans="1:1" x14ac:dyDescent="0.25">
      <c r="A20320" s="13" t="s">
        <v>239891</v>
      </c>
    </row>
    <row r="20321" spans="1:1" x14ac:dyDescent="0.25">
      <c r="A20321" s="13" t="s">
        <v>98713</v>
      </c>
    </row>
    <row r="20322" spans="1:1" x14ac:dyDescent="0.25">
      <c r="A20322" s="13" t="s">
        <v>239892</v>
      </c>
    </row>
    <row r="20323" spans="1:1" x14ac:dyDescent="0.25">
      <c r="A20323" s="13" t="s">
        <v>249272</v>
      </c>
    </row>
    <row r="20324" spans="1:1" x14ac:dyDescent="0.25">
      <c r="A20324" s="13" t="s">
        <v>249273</v>
      </c>
    </row>
    <row r="20325" spans="1:1" x14ac:dyDescent="0.25">
      <c r="A20325" s="13" t="s">
        <v>249274</v>
      </c>
    </row>
    <row r="20326" spans="1:1" x14ac:dyDescent="0.25">
      <c r="A20326" s="13" t="s">
        <v>239893</v>
      </c>
    </row>
    <row r="20327" spans="1:1" x14ac:dyDescent="0.25">
      <c r="A20327" s="13" t="s">
        <v>249275</v>
      </c>
    </row>
    <row r="20328" spans="1:1" x14ac:dyDescent="0.25">
      <c r="A20328" s="13" t="s">
        <v>249276</v>
      </c>
    </row>
    <row r="20329" spans="1:1" x14ac:dyDescent="0.25">
      <c r="A20329" s="13" t="s">
        <v>249277</v>
      </c>
    </row>
    <row r="20330" spans="1:1" x14ac:dyDescent="0.25">
      <c r="A20330" s="13" t="s">
        <v>239894</v>
      </c>
    </row>
    <row r="20331" spans="1:1" x14ac:dyDescent="0.25">
      <c r="A20331" s="13" t="s">
        <v>239895</v>
      </c>
    </row>
    <row r="20332" spans="1:1" x14ac:dyDescent="0.25">
      <c r="A20332" s="13" t="s">
        <v>239896</v>
      </c>
    </row>
    <row r="20333" spans="1:1" x14ac:dyDescent="0.25">
      <c r="A20333" s="13" t="s">
        <v>239897</v>
      </c>
    </row>
    <row r="20334" spans="1:1" x14ac:dyDescent="0.25">
      <c r="A20334" s="13" t="s">
        <v>126523</v>
      </c>
    </row>
    <row r="20335" spans="1:1" x14ac:dyDescent="0.25">
      <c r="A20335" s="13" t="s">
        <v>127403</v>
      </c>
    </row>
    <row r="20336" spans="1:1" x14ac:dyDescent="0.25">
      <c r="A20336" s="13" t="s">
        <v>229592</v>
      </c>
    </row>
    <row r="20337" spans="1:1" x14ac:dyDescent="0.25">
      <c r="A20337" s="13" t="s">
        <v>249278</v>
      </c>
    </row>
    <row r="20338" spans="1:1" x14ac:dyDescent="0.25">
      <c r="A20338" s="13" t="s">
        <v>249279</v>
      </c>
    </row>
    <row r="20339" spans="1:1" x14ac:dyDescent="0.25">
      <c r="A20339" s="13" t="s">
        <v>239898</v>
      </c>
    </row>
    <row r="20340" spans="1:1" x14ac:dyDescent="0.25">
      <c r="A20340" s="13" t="s">
        <v>201954</v>
      </c>
    </row>
    <row r="20341" spans="1:1" x14ac:dyDescent="0.25">
      <c r="A20341" s="13" t="s">
        <v>239899</v>
      </c>
    </row>
    <row r="20342" spans="1:1" x14ac:dyDescent="0.25">
      <c r="A20342" s="13" t="s">
        <v>249280</v>
      </c>
    </row>
    <row r="20343" spans="1:1" x14ac:dyDescent="0.25">
      <c r="A20343" s="13" t="s">
        <v>249281</v>
      </c>
    </row>
    <row r="20344" spans="1:1" x14ac:dyDescent="0.25">
      <c r="A20344" s="13" t="s">
        <v>229597</v>
      </c>
    </row>
    <row r="20345" spans="1:1" x14ac:dyDescent="0.25">
      <c r="A20345" s="13" t="s">
        <v>239900</v>
      </c>
    </row>
    <row r="20346" spans="1:1" x14ac:dyDescent="0.25">
      <c r="A20346" s="13" t="s">
        <v>239901</v>
      </c>
    </row>
    <row r="20347" spans="1:1" x14ac:dyDescent="0.25">
      <c r="A20347" s="13" t="s">
        <v>229599</v>
      </c>
    </row>
    <row r="20348" spans="1:1" x14ac:dyDescent="0.25">
      <c r="A20348" s="13" t="s">
        <v>229600</v>
      </c>
    </row>
    <row r="20349" spans="1:1" x14ac:dyDescent="0.25">
      <c r="A20349" s="13" t="s">
        <v>239902</v>
      </c>
    </row>
    <row r="20350" spans="1:1" x14ac:dyDescent="0.25">
      <c r="A20350" s="13" t="s">
        <v>249282</v>
      </c>
    </row>
    <row r="20351" spans="1:1" x14ac:dyDescent="0.25">
      <c r="A20351" s="13" t="s">
        <v>239903</v>
      </c>
    </row>
    <row r="20352" spans="1:1" x14ac:dyDescent="0.25">
      <c r="A20352" s="13" t="s">
        <v>145919</v>
      </c>
    </row>
    <row r="20353" spans="1:1" x14ac:dyDescent="0.25">
      <c r="A20353" s="13" t="s">
        <v>239904</v>
      </c>
    </row>
    <row r="20354" spans="1:1" x14ac:dyDescent="0.25">
      <c r="A20354" s="13" t="s">
        <v>249283</v>
      </c>
    </row>
    <row r="20355" spans="1:1" x14ac:dyDescent="0.25">
      <c r="A20355" s="13" t="s">
        <v>239905</v>
      </c>
    </row>
    <row r="20356" spans="1:1" x14ac:dyDescent="0.25">
      <c r="A20356" s="13" t="s">
        <v>249284</v>
      </c>
    </row>
    <row r="20357" spans="1:1" x14ac:dyDescent="0.25">
      <c r="A20357" s="13" t="s">
        <v>229602</v>
      </c>
    </row>
    <row r="20358" spans="1:1" x14ac:dyDescent="0.25">
      <c r="A20358" s="13" t="s">
        <v>239906</v>
      </c>
    </row>
    <row r="20359" spans="1:1" x14ac:dyDescent="0.25">
      <c r="A20359" s="13" t="s">
        <v>150692</v>
      </c>
    </row>
    <row r="20360" spans="1:1" x14ac:dyDescent="0.25">
      <c r="A20360" s="13" t="s">
        <v>249285</v>
      </c>
    </row>
    <row r="20361" spans="1:1" x14ac:dyDescent="0.25">
      <c r="A20361" s="13" t="s">
        <v>219040</v>
      </c>
    </row>
    <row r="20362" spans="1:1" x14ac:dyDescent="0.25">
      <c r="A20362" s="13" t="s">
        <v>239907</v>
      </c>
    </row>
    <row r="20363" spans="1:1" x14ac:dyDescent="0.25">
      <c r="A20363" s="13" t="s">
        <v>239908</v>
      </c>
    </row>
    <row r="20364" spans="1:1" x14ac:dyDescent="0.25">
      <c r="A20364" s="13" t="s">
        <v>219041</v>
      </c>
    </row>
    <row r="20365" spans="1:1" x14ac:dyDescent="0.25">
      <c r="A20365" s="13" t="s">
        <v>249286</v>
      </c>
    </row>
    <row r="20366" spans="1:1" x14ac:dyDescent="0.25">
      <c r="A20366" s="13" t="s">
        <v>219042</v>
      </c>
    </row>
    <row r="20367" spans="1:1" x14ac:dyDescent="0.25">
      <c r="A20367" s="13" t="s">
        <v>249287</v>
      </c>
    </row>
    <row r="20368" spans="1:1" x14ac:dyDescent="0.25">
      <c r="A20368" s="13" t="s">
        <v>239909</v>
      </c>
    </row>
    <row r="20369" spans="1:1" x14ac:dyDescent="0.25">
      <c r="A20369" s="13" t="s">
        <v>161042</v>
      </c>
    </row>
    <row r="20370" spans="1:1" x14ac:dyDescent="0.25">
      <c r="A20370" s="13" t="s">
        <v>249288</v>
      </c>
    </row>
    <row r="20371" spans="1:1" x14ac:dyDescent="0.25">
      <c r="A20371" s="13" t="s">
        <v>249289</v>
      </c>
    </row>
    <row r="20372" spans="1:1" x14ac:dyDescent="0.25">
      <c r="A20372" s="13" t="s">
        <v>195946</v>
      </c>
    </row>
    <row r="20373" spans="1:1" x14ac:dyDescent="0.25">
      <c r="A20373" s="4"/>
    </row>
    <row r="20374" spans="1:1" x14ac:dyDescent="0.25">
      <c r="A20374" s="4"/>
    </row>
    <row r="20375" spans="1:1" x14ac:dyDescent="0.25">
      <c r="A20375" s="13" t="s">
        <v>249290</v>
      </c>
    </row>
    <row r="20376" spans="1:1" x14ac:dyDescent="0.25">
      <c r="A20376" s="4"/>
    </row>
    <row r="20377" spans="1:1" x14ac:dyDescent="0.25">
      <c r="A20377" s="4"/>
    </row>
    <row r="20378" spans="1:1" x14ac:dyDescent="0.25">
      <c r="A20378" s="4"/>
    </row>
    <row r="20379" spans="1:1" x14ac:dyDescent="0.25">
      <c r="A20379" s="4"/>
    </row>
    <row r="20380" spans="1:1" x14ac:dyDescent="0.25">
      <c r="A20380" s="4"/>
    </row>
    <row r="20381" spans="1:1" x14ac:dyDescent="0.25">
      <c r="A20381" s="13" t="s">
        <v>239910</v>
      </c>
    </row>
    <row r="20382" spans="1:1" x14ac:dyDescent="0.25">
      <c r="A20382" s="4"/>
    </row>
    <row r="20383" spans="1:1" x14ac:dyDescent="0.25">
      <c r="A20383" s="4"/>
    </row>
    <row r="20384" spans="1:1" x14ac:dyDescent="0.25">
      <c r="A20384" s="4"/>
    </row>
    <row r="20385" spans="1:1" x14ac:dyDescent="0.25">
      <c r="A20385" s="13" t="s">
        <v>219044</v>
      </c>
    </row>
    <row r="20386" spans="1:1" x14ac:dyDescent="0.25">
      <c r="A20386" s="4"/>
    </row>
    <row r="20387" spans="1:1" x14ac:dyDescent="0.25">
      <c r="A20387" s="4"/>
    </row>
    <row r="20388" spans="1:1" x14ac:dyDescent="0.25">
      <c r="A20388" s="13" t="s">
        <v>190073</v>
      </c>
    </row>
    <row r="20389" spans="1:1" x14ac:dyDescent="0.25">
      <c r="A20389" s="13" t="s">
        <v>229605</v>
      </c>
    </row>
    <row r="20390" spans="1:1" x14ac:dyDescent="0.25">
      <c r="A20390" s="13" t="s">
        <v>239911</v>
      </c>
    </row>
    <row r="20391" spans="1:1" x14ac:dyDescent="0.25">
      <c r="A20391" s="13" t="s">
        <v>219045</v>
      </c>
    </row>
    <row r="20392" spans="1:1" x14ac:dyDescent="0.25">
      <c r="A20392" s="13" t="s">
        <v>249291</v>
      </c>
    </row>
    <row r="20393" spans="1:1" x14ac:dyDescent="0.25">
      <c r="A20393" s="13" t="s">
        <v>239912</v>
      </c>
    </row>
    <row r="20394" spans="1:1" x14ac:dyDescent="0.25">
      <c r="A20394" s="13" t="s">
        <v>239913</v>
      </c>
    </row>
    <row r="20395" spans="1:1" x14ac:dyDescent="0.25">
      <c r="A20395" s="13" t="s">
        <v>239914</v>
      </c>
    </row>
    <row r="20396" spans="1:1" x14ac:dyDescent="0.25">
      <c r="A20396" s="13" t="s">
        <v>246184</v>
      </c>
    </row>
    <row r="20397" spans="1:1" x14ac:dyDescent="0.25">
      <c r="A20397" s="13" t="s">
        <v>239915</v>
      </c>
    </row>
    <row r="20398" spans="1:1" x14ac:dyDescent="0.25">
      <c r="A20398" s="13" t="s">
        <v>239916</v>
      </c>
    </row>
    <row r="20399" spans="1:1" x14ac:dyDescent="0.25">
      <c r="A20399" s="13" t="s">
        <v>239917</v>
      </c>
    </row>
    <row r="20400" spans="1:1" x14ac:dyDescent="0.25">
      <c r="A20400" s="13" t="s">
        <v>69450</v>
      </c>
    </row>
    <row r="20401" spans="1:1" x14ac:dyDescent="0.25">
      <c r="A20401" s="13" t="s">
        <v>249292</v>
      </c>
    </row>
    <row r="20402" spans="1:1" x14ac:dyDescent="0.25">
      <c r="A20402" s="13" t="s">
        <v>71464</v>
      </c>
    </row>
    <row r="20403" spans="1:1" x14ac:dyDescent="0.25">
      <c r="A20403" s="13" t="s">
        <v>239918</v>
      </c>
    </row>
    <row r="20404" spans="1:1" x14ac:dyDescent="0.25">
      <c r="A20404" s="13" t="s">
        <v>239919</v>
      </c>
    </row>
    <row r="20405" spans="1:1" x14ac:dyDescent="0.25">
      <c r="A20405" s="13" t="s">
        <v>229608</v>
      </c>
    </row>
    <row r="20406" spans="1:1" x14ac:dyDescent="0.25">
      <c r="A20406" s="13" t="s">
        <v>195947</v>
      </c>
    </row>
    <row r="20407" spans="1:1" x14ac:dyDescent="0.25">
      <c r="A20407" s="13" t="s">
        <v>229609</v>
      </c>
    </row>
    <row r="20408" spans="1:1" x14ac:dyDescent="0.25">
      <c r="A20408" s="13" t="s">
        <v>239920</v>
      </c>
    </row>
    <row r="20409" spans="1:1" x14ac:dyDescent="0.25">
      <c r="A20409" s="13" t="s">
        <v>249293</v>
      </c>
    </row>
    <row r="20410" spans="1:1" x14ac:dyDescent="0.25">
      <c r="A20410" s="13" t="s">
        <v>120205</v>
      </c>
    </row>
    <row r="20411" spans="1:1" x14ac:dyDescent="0.25">
      <c r="A20411" s="13" t="s">
        <v>219051</v>
      </c>
    </row>
    <row r="20412" spans="1:1" x14ac:dyDescent="0.25">
      <c r="A20412" s="13" t="s">
        <v>219052</v>
      </c>
    </row>
    <row r="20413" spans="1:1" x14ac:dyDescent="0.25">
      <c r="A20413" s="13" t="s">
        <v>239921</v>
      </c>
    </row>
    <row r="20414" spans="1:1" x14ac:dyDescent="0.25">
      <c r="A20414" s="13" t="s">
        <v>229610</v>
      </c>
    </row>
    <row r="20415" spans="1:1" x14ac:dyDescent="0.25">
      <c r="A20415" s="13" t="s">
        <v>239922</v>
      </c>
    </row>
    <row r="20416" spans="1:1" x14ac:dyDescent="0.25">
      <c r="A20416" s="13" t="s">
        <v>160251</v>
      </c>
    </row>
    <row r="20417" spans="1:1" x14ac:dyDescent="0.25">
      <c r="A20417" s="4"/>
    </row>
    <row r="20418" spans="1:1" x14ac:dyDescent="0.25">
      <c r="A20418" s="13" t="s">
        <v>201967</v>
      </c>
    </row>
    <row r="20419" spans="1:1" x14ac:dyDescent="0.25">
      <c r="A20419" s="13" t="s">
        <v>46039</v>
      </c>
    </row>
    <row r="20420" spans="1:1" x14ac:dyDescent="0.25">
      <c r="A20420" s="13" t="s">
        <v>249294</v>
      </c>
    </row>
    <row r="20421" spans="1:1" x14ac:dyDescent="0.25">
      <c r="A20421" s="13" t="s">
        <v>239923</v>
      </c>
    </row>
    <row r="20422" spans="1:1" x14ac:dyDescent="0.25">
      <c r="A20422" s="13" t="s">
        <v>153192</v>
      </c>
    </row>
    <row r="20423" spans="1:1" x14ac:dyDescent="0.25">
      <c r="A20423" s="13" t="s">
        <v>239924</v>
      </c>
    </row>
    <row r="20424" spans="1:1" x14ac:dyDescent="0.25">
      <c r="A20424" s="13" t="s">
        <v>219053</v>
      </c>
    </row>
    <row r="20425" spans="1:1" x14ac:dyDescent="0.25">
      <c r="A20425" s="13" t="s">
        <v>239925</v>
      </c>
    </row>
    <row r="20426" spans="1:1" x14ac:dyDescent="0.25">
      <c r="A20426" s="13" t="s">
        <v>249295</v>
      </c>
    </row>
    <row r="20427" spans="1:1" x14ac:dyDescent="0.25">
      <c r="A20427" s="13" t="s">
        <v>201968</v>
      </c>
    </row>
    <row r="20428" spans="1:1" x14ac:dyDescent="0.25">
      <c r="A20428" s="13" t="s">
        <v>148693</v>
      </c>
    </row>
    <row r="20429" spans="1:1" x14ac:dyDescent="0.25">
      <c r="A20429" s="13" t="s">
        <v>229615</v>
      </c>
    </row>
    <row r="20430" spans="1:1" x14ac:dyDescent="0.25">
      <c r="A20430" s="13" t="s">
        <v>219056</v>
      </c>
    </row>
    <row r="20431" spans="1:1" x14ac:dyDescent="0.25">
      <c r="A20431" s="13" t="s">
        <v>229616</v>
      </c>
    </row>
    <row r="20432" spans="1:1" x14ac:dyDescent="0.25">
      <c r="A20432" s="13" t="s">
        <v>229617</v>
      </c>
    </row>
    <row r="20433" spans="1:1" x14ac:dyDescent="0.25">
      <c r="A20433" s="13" t="s">
        <v>249296</v>
      </c>
    </row>
    <row r="20434" spans="1:1" x14ac:dyDescent="0.25">
      <c r="A20434" s="13" t="s">
        <v>239926</v>
      </c>
    </row>
    <row r="20435" spans="1:1" x14ac:dyDescent="0.25">
      <c r="A20435" s="13" t="s">
        <v>119755</v>
      </c>
    </row>
    <row r="20436" spans="1:1" x14ac:dyDescent="0.25">
      <c r="A20436" s="13" t="s">
        <v>229620</v>
      </c>
    </row>
    <row r="20437" spans="1:1" x14ac:dyDescent="0.25">
      <c r="A20437" s="13" t="s">
        <v>249297</v>
      </c>
    </row>
    <row r="20438" spans="1:1" x14ac:dyDescent="0.25">
      <c r="A20438" s="13" t="s">
        <v>249298</v>
      </c>
    </row>
    <row r="20439" spans="1:1" x14ac:dyDescent="0.25">
      <c r="A20439" s="13" t="s">
        <v>239927</v>
      </c>
    </row>
    <row r="20440" spans="1:1" x14ac:dyDescent="0.25">
      <c r="A20440" s="13" t="s">
        <v>239928</v>
      </c>
    </row>
    <row r="20441" spans="1:1" x14ac:dyDescent="0.25">
      <c r="A20441" s="13" t="s">
        <v>219059</v>
      </c>
    </row>
    <row r="20442" spans="1:1" x14ac:dyDescent="0.25">
      <c r="A20442" s="13" t="s">
        <v>146732</v>
      </c>
    </row>
    <row r="20443" spans="1:1" x14ac:dyDescent="0.25">
      <c r="A20443" s="13" t="s">
        <v>152504</v>
      </c>
    </row>
    <row r="20444" spans="1:1" x14ac:dyDescent="0.25">
      <c r="A20444" s="13" t="s">
        <v>239929</v>
      </c>
    </row>
    <row r="20445" spans="1:1" x14ac:dyDescent="0.25">
      <c r="A20445" s="13" t="s">
        <v>229623</v>
      </c>
    </row>
    <row r="20446" spans="1:1" x14ac:dyDescent="0.25">
      <c r="A20446" s="13" t="s">
        <v>249299</v>
      </c>
    </row>
    <row r="20447" spans="1:1" x14ac:dyDescent="0.25">
      <c r="A20447" s="13" t="s">
        <v>16</v>
      </c>
    </row>
    <row r="20448" spans="1:1" x14ac:dyDescent="0.25">
      <c r="A20448" s="13" t="s">
        <v>249300</v>
      </c>
    </row>
    <row r="20449" spans="1:1" x14ac:dyDescent="0.25">
      <c r="A20449" s="13" t="s">
        <v>195950</v>
      </c>
    </row>
    <row r="20450" spans="1:1" x14ac:dyDescent="0.25">
      <c r="A20450" s="13" t="s">
        <v>249301</v>
      </c>
    </row>
    <row r="20451" spans="1:1" x14ac:dyDescent="0.25">
      <c r="A20451" s="13" t="s">
        <v>201971</v>
      </c>
    </row>
    <row r="20452" spans="1:1" x14ac:dyDescent="0.25">
      <c r="A20452" s="13" t="s">
        <v>239930</v>
      </c>
    </row>
    <row r="20453" spans="1:1" x14ac:dyDescent="0.25">
      <c r="A20453" s="13" t="s">
        <v>219061</v>
      </c>
    </row>
    <row r="20454" spans="1:1" x14ac:dyDescent="0.25">
      <c r="A20454" s="13" t="s">
        <v>249302</v>
      </c>
    </row>
    <row r="20455" spans="1:1" x14ac:dyDescent="0.25">
      <c r="A20455" s="13" t="s">
        <v>381</v>
      </c>
    </row>
    <row r="20456" spans="1:1" x14ac:dyDescent="0.25">
      <c r="A20456" s="13" t="s">
        <v>219062</v>
      </c>
    </row>
    <row r="20457" spans="1:1" x14ac:dyDescent="0.25">
      <c r="A20457" s="13" t="s">
        <v>219063</v>
      </c>
    </row>
    <row r="20458" spans="1:1" x14ac:dyDescent="0.25">
      <c r="A20458" s="13" t="s">
        <v>201972</v>
      </c>
    </row>
    <row r="20459" spans="1:1" x14ac:dyDescent="0.25">
      <c r="A20459" s="13" t="s">
        <v>195951</v>
      </c>
    </row>
    <row r="20460" spans="1:1" x14ac:dyDescent="0.25">
      <c r="A20460" s="13" t="s">
        <v>219065</v>
      </c>
    </row>
    <row r="20461" spans="1:1" x14ac:dyDescent="0.25">
      <c r="A20461" s="13" t="s">
        <v>239931</v>
      </c>
    </row>
    <row r="20462" spans="1:1" x14ac:dyDescent="0.25">
      <c r="A20462" s="13" t="s">
        <v>219066</v>
      </c>
    </row>
    <row r="20463" spans="1:1" x14ac:dyDescent="0.25">
      <c r="A20463" s="13" t="s">
        <v>249303</v>
      </c>
    </row>
    <row r="20464" spans="1:1" x14ac:dyDescent="0.25">
      <c r="A20464" s="13" t="s">
        <v>219068</v>
      </c>
    </row>
    <row r="20465" spans="1:1" x14ac:dyDescent="0.25">
      <c r="A20465" s="13" t="s">
        <v>229627</v>
      </c>
    </row>
    <row r="20466" spans="1:1" x14ac:dyDescent="0.25">
      <c r="A20466" s="13" t="s">
        <v>249304</v>
      </c>
    </row>
    <row r="20467" spans="1:1" x14ac:dyDescent="0.25">
      <c r="A20467" s="13" t="s">
        <v>1021</v>
      </c>
    </row>
    <row r="20468" spans="1:1" x14ac:dyDescent="0.25">
      <c r="A20468" s="13" t="s">
        <v>229628</v>
      </c>
    </row>
    <row r="20469" spans="1:1" x14ac:dyDescent="0.25">
      <c r="A20469" s="13" t="s">
        <v>239932</v>
      </c>
    </row>
    <row r="20470" spans="1:1" x14ac:dyDescent="0.25">
      <c r="A20470" s="13" t="s">
        <v>229629</v>
      </c>
    </row>
    <row r="20471" spans="1:1" x14ac:dyDescent="0.25">
      <c r="A20471" s="13" t="s">
        <v>249305</v>
      </c>
    </row>
    <row r="20472" spans="1:1" x14ac:dyDescent="0.25">
      <c r="A20472" s="13" t="s">
        <v>229631</v>
      </c>
    </row>
    <row r="20473" spans="1:1" x14ac:dyDescent="0.25">
      <c r="A20473" s="13" t="s">
        <v>239933</v>
      </c>
    </row>
    <row r="20474" spans="1:1" x14ac:dyDescent="0.25">
      <c r="A20474" s="13" t="s">
        <v>249306</v>
      </c>
    </row>
    <row r="20475" spans="1:1" x14ac:dyDescent="0.25">
      <c r="A20475" s="13" t="s">
        <v>219076</v>
      </c>
    </row>
    <row r="20476" spans="1:1" x14ac:dyDescent="0.25">
      <c r="A20476" s="13" t="s">
        <v>249307</v>
      </c>
    </row>
    <row r="20477" spans="1:1" x14ac:dyDescent="0.25">
      <c r="A20477" s="13" t="s">
        <v>249308</v>
      </c>
    </row>
    <row r="20478" spans="1:1" x14ac:dyDescent="0.25">
      <c r="A20478" s="13" t="s">
        <v>249309</v>
      </c>
    </row>
    <row r="20479" spans="1:1" x14ac:dyDescent="0.25">
      <c r="A20479" s="13" t="s">
        <v>1556</v>
      </c>
    </row>
    <row r="20480" spans="1:1" x14ac:dyDescent="0.25">
      <c r="A20480" s="13" t="s">
        <v>1718</v>
      </c>
    </row>
    <row r="20481" spans="1:1" x14ac:dyDescent="0.25">
      <c r="A20481" s="13" t="s">
        <v>219079</v>
      </c>
    </row>
    <row r="20482" spans="1:1" x14ac:dyDescent="0.25">
      <c r="A20482" s="13" t="s">
        <v>239934</v>
      </c>
    </row>
    <row r="20483" spans="1:1" x14ac:dyDescent="0.25">
      <c r="A20483" s="13" t="s">
        <v>249310</v>
      </c>
    </row>
    <row r="20484" spans="1:1" x14ac:dyDescent="0.25">
      <c r="A20484" s="13" t="s">
        <v>239935</v>
      </c>
    </row>
    <row r="20485" spans="1:1" x14ac:dyDescent="0.25">
      <c r="A20485" s="13" t="s">
        <v>219083</v>
      </c>
    </row>
    <row r="20486" spans="1:1" x14ac:dyDescent="0.25">
      <c r="A20486" s="13" t="s">
        <v>229633</v>
      </c>
    </row>
    <row r="20487" spans="1:1" x14ac:dyDescent="0.25">
      <c r="A20487" s="13" t="s">
        <v>2275</v>
      </c>
    </row>
    <row r="20488" spans="1:1" x14ac:dyDescent="0.25">
      <c r="A20488" s="13" t="s">
        <v>249311</v>
      </c>
    </row>
    <row r="20489" spans="1:1" x14ac:dyDescent="0.25">
      <c r="A20489" s="13" t="s">
        <v>239936</v>
      </c>
    </row>
    <row r="20490" spans="1:1" x14ac:dyDescent="0.25">
      <c r="A20490" s="13" t="s">
        <v>249312</v>
      </c>
    </row>
    <row r="20491" spans="1:1" x14ac:dyDescent="0.25">
      <c r="A20491" s="13" t="s">
        <v>239937</v>
      </c>
    </row>
    <row r="20492" spans="1:1" x14ac:dyDescent="0.25">
      <c r="A20492" s="13" t="s">
        <v>249313</v>
      </c>
    </row>
    <row r="20493" spans="1:1" x14ac:dyDescent="0.25">
      <c r="A20493" s="13" t="s">
        <v>195953</v>
      </c>
    </row>
    <row r="20494" spans="1:1" x14ac:dyDescent="0.25">
      <c r="A20494" s="13" t="s">
        <v>195954</v>
      </c>
    </row>
    <row r="20495" spans="1:1" x14ac:dyDescent="0.25">
      <c r="A20495" s="13" t="s">
        <v>229635</v>
      </c>
    </row>
    <row r="20496" spans="1:1" x14ac:dyDescent="0.25">
      <c r="A20496" s="13" t="s">
        <v>201977</v>
      </c>
    </row>
    <row r="20497" spans="1:1" x14ac:dyDescent="0.25">
      <c r="A20497" s="13" t="s">
        <v>219087</v>
      </c>
    </row>
    <row r="20498" spans="1:1" x14ac:dyDescent="0.25">
      <c r="A20498" s="13" t="s">
        <v>249314</v>
      </c>
    </row>
    <row r="20499" spans="1:1" x14ac:dyDescent="0.25">
      <c r="A20499" s="13" t="s">
        <v>195955</v>
      </c>
    </row>
    <row r="20500" spans="1:1" x14ac:dyDescent="0.25">
      <c r="A20500" s="13" t="s">
        <v>249315</v>
      </c>
    </row>
    <row r="20501" spans="1:1" x14ac:dyDescent="0.25">
      <c r="A20501" s="13" t="s">
        <v>219091</v>
      </c>
    </row>
    <row r="20502" spans="1:1" x14ac:dyDescent="0.25">
      <c r="A20502" s="13" t="s">
        <v>3056</v>
      </c>
    </row>
    <row r="20503" spans="1:1" x14ac:dyDescent="0.25">
      <c r="A20503" s="13" t="s">
        <v>3076</v>
      </c>
    </row>
    <row r="20504" spans="1:1" x14ac:dyDescent="0.25">
      <c r="A20504" s="13" t="s">
        <v>249316</v>
      </c>
    </row>
    <row r="20505" spans="1:1" x14ac:dyDescent="0.25">
      <c r="A20505" s="13" t="s">
        <v>229639</v>
      </c>
    </row>
    <row r="20506" spans="1:1" x14ac:dyDescent="0.25">
      <c r="A20506" s="13" t="s">
        <v>239938</v>
      </c>
    </row>
    <row r="20507" spans="1:1" x14ac:dyDescent="0.25">
      <c r="A20507" s="13" t="s">
        <v>219093</v>
      </c>
    </row>
    <row r="20508" spans="1:1" x14ac:dyDescent="0.25">
      <c r="A20508" s="13" t="s">
        <v>239939</v>
      </c>
    </row>
    <row r="20509" spans="1:1" x14ac:dyDescent="0.25">
      <c r="A20509" s="13" t="s">
        <v>219094</v>
      </c>
    </row>
    <row r="20510" spans="1:1" x14ac:dyDescent="0.25">
      <c r="A20510" s="13" t="s">
        <v>239940</v>
      </c>
    </row>
    <row r="20511" spans="1:1" x14ac:dyDescent="0.25">
      <c r="A20511" s="13" t="s">
        <v>219097</v>
      </c>
    </row>
    <row r="20512" spans="1:1" x14ac:dyDescent="0.25">
      <c r="A20512" s="13" t="s">
        <v>3763</v>
      </c>
    </row>
    <row r="20513" spans="1:1" x14ac:dyDescent="0.25">
      <c r="A20513" s="13" t="s">
        <v>219099</v>
      </c>
    </row>
    <row r="20514" spans="1:1" x14ac:dyDescent="0.25">
      <c r="A20514" s="13" t="s">
        <v>239941</v>
      </c>
    </row>
    <row r="20515" spans="1:1" x14ac:dyDescent="0.25">
      <c r="A20515" s="13" t="s">
        <v>4014</v>
      </c>
    </row>
    <row r="20516" spans="1:1" x14ac:dyDescent="0.25">
      <c r="A20516" s="13" t="s">
        <v>229640</v>
      </c>
    </row>
    <row r="20517" spans="1:1" x14ac:dyDescent="0.25">
      <c r="A20517" s="13" t="s">
        <v>249317</v>
      </c>
    </row>
    <row r="20518" spans="1:1" x14ac:dyDescent="0.25">
      <c r="A20518" s="13" t="s">
        <v>239942</v>
      </c>
    </row>
    <row r="20519" spans="1:1" x14ac:dyDescent="0.25">
      <c r="A20519" s="13" t="s">
        <v>239943</v>
      </c>
    </row>
    <row r="20520" spans="1:1" x14ac:dyDescent="0.25">
      <c r="A20520" s="13" t="s">
        <v>249318</v>
      </c>
    </row>
    <row r="20521" spans="1:1" x14ac:dyDescent="0.25">
      <c r="A20521" s="13" t="s">
        <v>249319</v>
      </c>
    </row>
    <row r="20522" spans="1:1" x14ac:dyDescent="0.25">
      <c r="A20522" s="13" t="s">
        <v>239944</v>
      </c>
    </row>
    <row r="20523" spans="1:1" x14ac:dyDescent="0.25">
      <c r="A20523" s="13" t="s">
        <v>219106</v>
      </c>
    </row>
    <row r="20524" spans="1:1" x14ac:dyDescent="0.25">
      <c r="A20524" s="13" t="s">
        <v>4945</v>
      </c>
    </row>
    <row r="20525" spans="1:1" x14ac:dyDescent="0.25">
      <c r="A20525" s="13" t="s">
        <v>201979</v>
      </c>
    </row>
    <row r="20526" spans="1:1" x14ac:dyDescent="0.25">
      <c r="A20526" s="13" t="s">
        <v>195957</v>
      </c>
    </row>
    <row r="20527" spans="1:1" x14ac:dyDescent="0.25">
      <c r="A20527" s="13" t="s">
        <v>239945</v>
      </c>
    </row>
    <row r="20528" spans="1:1" x14ac:dyDescent="0.25">
      <c r="A20528" s="13" t="s">
        <v>239946</v>
      </c>
    </row>
    <row r="20529" spans="1:1" x14ac:dyDescent="0.25">
      <c r="A20529" s="13" t="s">
        <v>249320</v>
      </c>
    </row>
    <row r="20530" spans="1:1" x14ac:dyDescent="0.25">
      <c r="A20530" s="13" t="s">
        <v>249321</v>
      </c>
    </row>
    <row r="20531" spans="1:1" x14ac:dyDescent="0.25">
      <c r="A20531" s="13" t="s">
        <v>239947</v>
      </c>
    </row>
    <row r="20532" spans="1:1" x14ac:dyDescent="0.25">
      <c r="A20532" s="13" t="s">
        <v>229643</v>
      </c>
    </row>
    <row r="20533" spans="1:1" x14ac:dyDescent="0.25">
      <c r="A20533" s="13" t="s">
        <v>195960</v>
      </c>
    </row>
    <row r="20534" spans="1:1" x14ac:dyDescent="0.25">
      <c r="A20534" s="13" t="s">
        <v>249322</v>
      </c>
    </row>
    <row r="20535" spans="1:1" x14ac:dyDescent="0.25">
      <c r="A20535" s="13" t="s">
        <v>239948</v>
      </c>
    </row>
    <row r="20536" spans="1:1" x14ac:dyDescent="0.25">
      <c r="A20536" s="13" t="s">
        <v>239949</v>
      </c>
    </row>
    <row r="20537" spans="1:1" x14ac:dyDescent="0.25">
      <c r="A20537" s="13" t="s">
        <v>219112</v>
      </c>
    </row>
    <row r="20538" spans="1:1" x14ac:dyDescent="0.25">
      <c r="A20538" s="13" t="s">
        <v>219113</v>
      </c>
    </row>
    <row r="20539" spans="1:1" x14ac:dyDescent="0.25">
      <c r="A20539" s="13" t="s">
        <v>219114</v>
      </c>
    </row>
    <row r="20540" spans="1:1" x14ac:dyDescent="0.25">
      <c r="A20540" s="13" t="s">
        <v>249323</v>
      </c>
    </row>
    <row r="20541" spans="1:1" x14ac:dyDescent="0.25">
      <c r="A20541" s="13" t="s">
        <v>195961</v>
      </c>
    </row>
    <row r="20542" spans="1:1" x14ac:dyDescent="0.25">
      <c r="A20542" s="13" t="s">
        <v>229644</v>
      </c>
    </row>
    <row r="20543" spans="1:1" x14ac:dyDescent="0.25">
      <c r="A20543" s="13" t="s">
        <v>229645</v>
      </c>
    </row>
    <row r="20544" spans="1:1" x14ac:dyDescent="0.25">
      <c r="A20544" s="13" t="s">
        <v>219118</v>
      </c>
    </row>
    <row r="20545" spans="1:1" x14ac:dyDescent="0.25">
      <c r="A20545" s="13" t="s">
        <v>249324</v>
      </c>
    </row>
    <row r="20546" spans="1:1" x14ac:dyDescent="0.25">
      <c r="A20546" s="13" t="s">
        <v>229647</v>
      </c>
    </row>
    <row r="20547" spans="1:1" x14ac:dyDescent="0.25">
      <c r="A20547" s="13" t="s">
        <v>239950</v>
      </c>
    </row>
    <row r="20548" spans="1:1" x14ac:dyDescent="0.25">
      <c r="A20548" s="13" t="s">
        <v>239951</v>
      </c>
    </row>
    <row r="20549" spans="1:1" x14ac:dyDescent="0.25">
      <c r="A20549" s="13" t="s">
        <v>239952</v>
      </c>
    </row>
    <row r="20550" spans="1:1" x14ac:dyDescent="0.25">
      <c r="A20550" s="13" t="s">
        <v>239953</v>
      </c>
    </row>
    <row r="20551" spans="1:1" x14ac:dyDescent="0.25">
      <c r="A20551" s="13" t="s">
        <v>249325</v>
      </c>
    </row>
    <row r="20552" spans="1:1" x14ac:dyDescent="0.25">
      <c r="A20552" s="13" t="s">
        <v>239954</v>
      </c>
    </row>
    <row r="20553" spans="1:1" x14ac:dyDescent="0.25">
      <c r="A20553" s="13" t="s">
        <v>201986</v>
      </c>
    </row>
    <row r="20554" spans="1:1" x14ac:dyDescent="0.25">
      <c r="A20554" s="14" t="s">
        <v>195962</v>
      </c>
    </row>
    <row r="20555" spans="1:1" x14ac:dyDescent="0.25">
      <c r="A20555" s="13" t="s">
        <v>219123</v>
      </c>
    </row>
    <row r="20556" spans="1:1" x14ac:dyDescent="0.25">
      <c r="A20556" s="13" t="s">
        <v>249326</v>
      </c>
    </row>
    <row r="20557" spans="1:1" x14ac:dyDescent="0.25">
      <c r="A20557" s="13" t="s">
        <v>239955</v>
      </c>
    </row>
    <row r="20558" spans="1:1" x14ac:dyDescent="0.25">
      <c r="A20558" s="13" t="s">
        <v>239956</v>
      </c>
    </row>
    <row r="20559" spans="1:1" x14ac:dyDescent="0.25">
      <c r="A20559" s="13" t="s">
        <v>195963</v>
      </c>
    </row>
    <row r="20560" spans="1:1" x14ac:dyDescent="0.25">
      <c r="A20560" s="13" t="s">
        <v>219126</v>
      </c>
    </row>
    <row r="20561" spans="1:1" x14ac:dyDescent="0.25">
      <c r="A20561" s="13" t="s">
        <v>249327</v>
      </c>
    </row>
    <row r="20562" spans="1:1" x14ac:dyDescent="0.25">
      <c r="A20562" s="13" t="s">
        <v>239957</v>
      </c>
    </row>
    <row r="20563" spans="1:1" x14ac:dyDescent="0.25">
      <c r="A20563" s="13" t="s">
        <v>249328</v>
      </c>
    </row>
    <row r="20564" spans="1:1" x14ac:dyDescent="0.25">
      <c r="A20564" s="13" t="s">
        <v>249329</v>
      </c>
    </row>
    <row r="20565" spans="1:1" x14ac:dyDescent="0.25">
      <c r="A20565" s="13" t="s">
        <v>249330</v>
      </c>
    </row>
    <row r="20566" spans="1:1" x14ac:dyDescent="0.25">
      <c r="A20566" s="13" t="s">
        <v>249331</v>
      </c>
    </row>
    <row r="20567" spans="1:1" x14ac:dyDescent="0.25">
      <c r="A20567" s="13" t="s">
        <v>201990</v>
      </c>
    </row>
    <row r="20568" spans="1:1" x14ac:dyDescent="0.25">
      <c r="A20568" s="13" t="s">
        <v>239958</v>
      </c>
    </row>
    <row r="20569" spans="1:1" x14ac:dyDescent="0.25">
      <c r="A20569" s="13" t="s">
        <v>195965</v>
      </c>
    </row>
    <row r="20570" spans="1:1" x14ac:dyDescent="0.25">
      <c r="A20570" s="13" t="s">
        <v>195966</v>
      </c>
    </row>
    <row r="20571" spans="1:1" x14ac:dyDescent="0.25">
      <c r="A20571" s="13" t="s">
        <v>249332</v>
      </c>
    </row>
    <row r="20572" spans="1:1" x14ac:dyDescent="0.25">
      <c r="A20572" s="13" t="s">
        <v>7530</v>
      </c>
    </row>
    <row r="20573" spans="1:1" x14ac:dyDescent="0.25">
      <c r="A20573" s="13" t="s">
        <v>195967</v>
      </c>
    </row>
    <row r="20574" spans="1:1" x14ac:dyDescent="0.25">
      <c r="A20574" s="13" t="s">
        <v>239959</v>
      </c>
    </row>
    <row r="20575" spans="1:1" x14ac:dyDescent="0.25">
      <c r="A20575" s="13" t="s">
        <v>219131</v>
      </c>
    </row>
    <row r="20576" spans="1:1" x14ac:dyDescent="0.25">
      <c r="A20576" s="13" t="s">
        <v>249333</v>
      </c>
    </row>
    <row r="20577" spans="1:1" x14ac:dyDescent="0.25">
      <c r="A20577" s="13" t="s">
        <v>7896</v>
      </c>
    </row>
    <row r="20578" spans="1:1" x14ac:dyDescent="0.25">
      <c r="A20578" s="13" t="s">
        <v>239960</v>
      </c>
    </row>
    <row r="20579" spans="1:1" x14ac:dyDescent="0.25">
      <c r="A20579" s="13" t="s">
        <v>219134</v>
      </c>
    </row>
    <row r="20580" spans="1:1" x14ac:dyDescent="0.25">
      <c r="A20580" s="13" t="s">
        <v>239961</v>
      </c>
    </row>
    <row r="20581" spans="1:1" x14ac:dyDescent="0.25">
      <c r="A20581" s="13" t="s">
        <v>239962</v>
      </c>
    </row>
    <row r="20582" spans="1:1" x14ac:dyDescent="0.25">
      <c r="A20582" s="13" t="s">
        <v>219136</v>
      </c>
    </row>
    <row r="20583" spans="1:1" x14ac:dyDescent="0.25">
      <c r="A20583" s="13" t="s">
        <v>219138</v>
      </c>
    </row>
    <row r="20584" spans="1:1" x14ac:dyDescent="0.25">
      <c r="A20584" s="13" t="s">
        <v>239963</v>
      </c>
    </row>
    <row r="20585" spans="1:1" x14ac:dyDescent="0.25">
      <c r="A20585" s="13" t="s">
        <v>219141</v>
      </c>
    </row>
    <row r="20586" spans="1:1" x14ac:dyDescent="0.25">
      <c r="A20586" s="13" t="s">
        <v>219143</v>
      </c>
    </row>
    <row r="20587" spans="1:1" x14ac:dyDescent="0.25">
      <c r="A20587" s="13" t="s">
        <v>239964</v>
      </c>
    </row>
    <row r="20588" spans="1:1" x14ac:dyDescent="0.25">
      <c r="A20588" s="13" t="s">
        <v>201993</v>
      </c>
    </row>
    <row r="20589" spans="1:1" x14ac:dyDescent="0.25">
      <c r="A20589" s="13" t="s">
        <v>219145</v>
      </c>
    </row>
    <row r="20590" spans="1:1" x14ac:dyDescent="0.25">
      <c r="A20590" s="13" t="s">
        <v>201994</v>
      </c>
    </row>
    <row r="20591" spans="1:1" x14ac:dyDescent="0.25">
      <c r="A20591" s="13" t="s">
        <v>239965</v>
      </c>
    </row>
    <row r="20592" spans="1:1" x14ac:dyDescent="0.25">
      <c r="A20592" s="13" t="s">
        <v>219146</v>
      </c>
    </row>
    <row r="20593" spans="1:1" x14ac:dyDescent="0.25">
      <c r="A20593" s="13" t="s">
        <v>229654</v>
      </c>
    </row>
    <row r="20594" spans="1:1" x14ac:dyDescent="0.25">
      <c r="A20594" s="13" t="s">
        <v>229655</v>
      </c>
    </row>
    <row r="20595" spans="1:1" x14ac:dyDescent="0.25">
      <c r="A20595" s="13" t="s">
        <v>195971</v>
      </c>
    </row>
    <row r="20596" spans="1:1" x14ac:dyDescent="0.25">
      <c r="A20596" s="13" t="s">
        <v>9393</v>
      </c>
    </row>
    <row r="20597" spans="1:1" x14ac:dyDescent="0.25">
      <c r="A20597" s="13" t="s">
        <v>219147</v>
      </c>
    </row>
    <row r="20598" spans="1:1" x14ac:dyDescent="0.25">
      <c r="A20598" s="13" t="s">
        <v>229656</v>
      </c>
    </row>
    <row r="20599" spans="1:1" x14ac:dyDescent="0.25">
      <c r="A20599" s="13" t="s">
        <v>229657</v>
      </c>
    </row>
    <row r="20600" spans="1:1" x14ac:dyDescent="0.25">
      <c r="A20600" s="13" t="s">
        <v>249334</v>
      </c>
    </row>
    <row r="20601" spans="1:1" x14ac:dyDescent="0.25">
      <c r="A20601" s="13" t="s">
        <v>249335</v>
      </c>
    </row>
    <row r="20602" spans="1:1" x14ac:dyDescent="0.25">
      <c r="A20602" s="13" t="s">
        <v>219150</v>
      </c>
    </row>
    <row r="20603" spans="1:1" x14ac:dyDescent="0.25">
      <c r="A20603" s="13" t="s">
        <v>195972</v>
      </c>
    </row>
    <row r="20604" spans="1:1" x14ac:dyDescent="0.25">
      <c r="A20604" s="13" t="s">
        <v>195973</v>
      </c>
    </row>
    <row r="20605" spans="1:1" x14ac:dyDescent="0.25">
      <c r="A20605" s="13" t="s">
        <v>219152</v>
      </c>
    </row>
    <row r="20606" spans="1:1" x14ac:dyDescent="0.25">
      <c r="A20606" s="13" t="s">
        <v>249336</v>
      </c>
    </row>
    <row r="20607" spans="1:1" x14ac:dyDescent="0.25">
      <c r="A20607" s="13" t="s">
        <v>201996</v>
      </c>
    </row>
    <row r="20608" spans="1:1" x14ac:dyDescent="0.25">
      <c r="A20608" s="13" t="s">
        <v>201997</v>
      </c>
    </row>
    <row r="20609" spans="1:1" x14ac:dyDescent="0.25">
      <c r="A20609" s="13" t="s">
        <v>229659</v>
      </c>
    </row>
    <row r="20610" spans="1:1" x14ac:dyDescent="0.25">
      <c r="A20610" s="13" t="s">
        <v>249337</v>
      </c>
    </row>
    <row r="20611" spans="1:1" x14ac:dyDescent="0.25">
      <c r="A20611" s="13" t="s">
        <v>239966</v>
      </c>
    </row>
    <row r="20612" spans="1:1" x14ac:dyDescent="0.25">
      <c r="A20612" s="13" t="s">
        <v>229661</v>
      </c>
    </row>
    <row r="20613" spans="1:1" x14ac:dyDescent="0.25">
      <c r="A20613" s="13" t="s">
        <v>249338</v>
      </c>
    </row>
    <row r="20614" spans="1:1" x14ac:dyDescent="0.25">
      <c r="A20614" s="13" t="s">
        <v>10715</v>
      </c>
    </row>
    <row r="20615" spans="1:1" x14ac:dyDescent="0.25">
      <c r="A20615" s="13" t="s">
        <v>249339</v>
      </c>
    </row>
    <row r="20616" spans="1:1" x14ac:dyDescent="0.25">
      <c r="A20616" s="13" t="s">
        <v>10867</v>
      </c>
    </row>
    <row r="20617" spans="1:1" x14ac:dyDescent="0.25">
      <c r="A20617" s="13" t="s">
        <v>239967</v>
      </c>
    </row>
    <row r="20618" spans="1:1" x14ac:dyDescent="0.25">
      <c r="A20618" s="13" t="s">
        <v>249340</v>
      </c>
    </row>
    <row r="20619" spans="1:1" x14ac:dyDescent="0.25">
      <c r="A20619" s="13" t="s">
        <v>249341</v>
      </c>
    </row>
    <row r="20620" spans="1:1" x14ac:dyDescent="0.25">
      <c r="A20620" s="13" t="s">
        <v>195975</v>
      </c>
    </row>
    <row r="20621" spans="1:1" x14ac:dyDescent="0.25">
      <c r="A20621" s="13" t="s">
        <v>239968</v>
      </c>
    </row>
    <row r="20622" spans="1:1" x14ac:dyDescent="0.25">
      <c r="A20622" s="13" t="s">
        <v>249342</v>
      </c>
    </row>
    <row r="20623" spans="1:1" x14ac:dyDescent="0.25">
      <c r="A20623" s="13" t="s">
        <v>219155</v>
      </c>
    </row>
    <row r="20624" spans="1:1" x14ac:dyDescent="0.25">
      <c r="A20624" s="13" t="s">
        <v>239969</v>
      </c>
    </row>
    <row r="20625" spans="1:1" x14ac:dyDescent="0.25">
      <c r="A20625" s="13" t="s">
        <v>249343</v>
      </c>
    </row>
    <row r="20626" spans="1:1" x14ac:dyDescent="0.25">
      <c r="A20626" s="13" t="s">
        <v>202002</v>
      </c>
    </row>
    <row r="20627" spans="1:1" x14ac:dyDescent="0.25">
      <c r="A20627" s="13" t="s">
        <v>195977</v>
      </c>
    </row>
    <row r="20628" spans="1:1" x14ac:dyDescent="0.25">
      <c r="A20628" s="13" t="s">
        <v>219158</v>
      </c>
    </row>
    <row r="20629" spans="1:1" x14ac:dyDescent="0.25">
      <c r="A20629" s="13" t="s">
        <v>195978</v>
      </c>
    </row>
    <row r="20630" spans="1:1" x14ac:dyDescent="0.25">
      <c r="A20630" s="13" t="s">
        <v>195979</v>
      </c>
    </row>
    <row r="20631" spans="1:1" x14ac:dyDescent="0.25">
      <c r="A20631" s="13" t="s">
        <v>11521</v>
      </c>
    </row>
    <row r="20632" spans="1:1" x14ac:dyDescent="0.25">
      <c r="A20632" s="13" t="s">
        <v>219160</v>
      </c>
    </row>
    <row r="20633" spans="1:1" x14ac:dyDescent="0.25">
      <c r="A20633" s="13" t="s">
        <v>229664</v>
      </c>
    </row>
    <row r="20634" spans="1:1" x14ac:dyDescent="0.25">
      <c r="A20634" s="13" t="s">
        <v>239970</v>
      </c>
    </row>
    <row r="20635" spans="1:1" x14ac:dyDescent="0.25">
      <c r="A20635" s="13" t="s">
        <v>195980</v>
      </c>
    </row>
    <row r="20636" spans="1:1" x14ac:dyDescent="0.25">
      <c r="A20636" s="13" t="s">
        <v>219161</v>
      </c>
    </row>
    <row r="20637" spans="1:1" x14ac:dyDescent="0.25">
      <c r="A20637" s="13" t="s">
        <v>239971</v>
      </c>
    </row>
    <row r="20638" spans="1:1" x14ac:dyDescent="0.25">
      <c r="A20638" s="13" t="s">
        <v>229667</v>
      </c>
    </row>
    <row r="20639" spans="1:1" x14ac:dyDescent="0.25">
      <c r="A20639" s="13" t="s">
        <v>239972</v>
      </c>
    </row>
    <row r="20640" spans="1:1" x14ac:dyDescent="0.25">
      <c r="A20640" s="13" t="s">
        <v>249344</v>
      </c>
    </row>
    <row r="20641" spans="1:1" x14ac:dyDescent="0.25">
      <c r="A20641" s="13" t="s">
        <v>239973</v>
      </c>
    </row>
    <row r="20642" spans="1:1" x14ac:dyDescent="0.25">
      <c r="A20642" s="13" t="s">
        <v>239974</v>
      </c>
    </row>
    <row r="20643" spans="1:1" x14ac:dyDescent="0.25">
      <c r="A20643" s="13" t="s">
        <v>195981</v>
      </c>
    </row>
    <row r="20644" spans="1:1" x14ac:dyDescent="0.25">
      <c r="A20644" s="13" t="s">
        <v>202005</v>
      </c>
    </row>
    <row r="20645" spans="1:1" x14ac:dyDescent="0.25">
      <c r="A20645" s="13" t="s">
        <v>249345</v>
      </c>
    </row>
    <row r="20646" spans="1:1" x14ac:dyDescent="0.25">
      <c r="A20646" s="13" t="s">
        <v>249346</v>
      </c>
    </row>
    <row r="20647" spans="1:1" x14ac:dyDescent="0.25">
      <c r="A20647" s="13" t="s">
        <v>229671</v>
      </c>
    </row>
    <row r="20648" spans="1:1" x14ac:dyDescent="0.25">
      <c r="A20648" s="13" t="s">
        <v>239975</v>
      </c>
    </row>
    <row r="20649" spans="1:1" x14ac:dyDescent="0.25">
      <c r="A20649" s="13" t="s">
        <v>239976</v>
      </c>
    </row>
    <row r="20650" spans="1:1" x14ac:dyDescent="0.25">
      <c r="A20650" s="13" t="s">
        <v>249347</v>
      </c>
    </row>
    <row r="20651" spans="1:1" x14ac:dyDescent="0.25">
      <c r="A20651" s="13" t="s">
        <v>239977</v>
      </c>
    </row>
    <row r="20652" spans="1:1" x14ac:dyDescent="0.25">
      <c r="A20652" s="13" t="s">
        <v>219167</v>
      </c>
    </row>
    <row r="20653" spans="1:1" x14ac:dyDescent="0.25">
      <c r="A20653" s="13" t="s">
        <v>239978</v>
      </c>
    </row>
    <row r="20654" spans="1:1" x14ac:dyDescent="0.25">
      <c r="A20654" s="13" t="s">
        <v>12743</v>
      </c>
    </row>
    <row r="20655" spans="1:1" x14ac:dyDescent="0.25">
      <c r="A20655" s="13" t="s">
        <v>195983</v>
      </c>
    </row>
    <row r="20656" spans="1:1" x14ac:dyDescent="0.25">
      <c r="A20656" s="13" t="s">
        <v>239979</v>
      </c>
    </row>
    <row r="20657" spans="1:1" x14ac:dyDescent="0.25">
      <c r="A20657" s="13" t="s">
        <v>195984</v>
      </c>
    </row>
    <row r="20658" spans="1:1" x14ac:dyDescent="0.25">
      <c r="A20658" s="13" t="s">
        <v>249348</v>
      </c>
    </row>
    <row r="20659" spans="1:1" x14ac:dyDescent="0.25">
      <c r="A20659" s="13" t="s">
        <v>239980</v>
      </c>
    </row>
    <row r="20660" spans="1:1" x14ac:dyDescent="0.25">
      <c r="A20660" s="13" t="s">
        <v>249349</v>
      </c>
    </row>
    <row r="20661" spans="1:1" x14ac:dyDescent="0.25">
      <c r="A20661" s="13" t="s">
        <v>229674</v>
      </c>
    </row>
    <row r="20662" spans="1:1" x14ac:dyDescent="0.25">
      <c r="A20662" s="13" t="s">
        <v>239981</v>
      </c>
    </row>
    <row r="20663" spans="1:1" x14ac:dyDescent="0.25">
      <c r="A20663" s="13" t="s">
        <v>249350</v>
      </c>
    </row>
    <row r="20664" spans="1:1" x14ac:dyDescent="0.25">
      <c r="A20664" s="13" t="s">
        <v>239982</v>
      </c>
    </row>
    <row r="20665" spans="1:1" x14ac:dyDescent="0.25">
      <c r="A20665" s="13" t="s">
        <v>195985</v>
      </c>
    </row>
    <row r="20666" spans="1:1" x14ac:dyDescent="0.25">
      <c r="A20666" s="13" t="s">
        <v>202008</v>
      </c>
    </row>
    <row r="20667" spans="1:1" x14ac:dyDescent="0.25">
      <c r="A20667" s="13" t="s">
        <v>239983</v>
      </c>
    </row>
    <row r="20668" spans="1:1" x14ac:dyDescent="0.25">
      <c r="A20668" s="13" t="s">
        <v>202009</v>
      </c>
    </row>
    <row r="20669" spans="1:1" x14ac:dyDescent="0.25">
      <c r="A20669" s="13" t="s">
        <v>239984</v>
      </c>
    </row>
    <row r="20670" spans="1:1" x14ac:dyDescent="0.25">
      <c r="A20670" s="13" t="s">
        <v>249351</v>
      </c>
    </row>
    <row r="20671" spans="1:1" x14ac:dyDescent="0.25">
      <c r="A20671" s="13" t="s">
        <v>239985</v>
      </c>
    </row>
    <row r="20672" spans="1:1" x14ac:dyDescent="0.25">
      <c r="A20672" s="13" t="s">
        <v>239986</v>
      </c>
    </row>
    <row r="20673" spans="1:1" x14ac:dyDescent="0.25">
      <c r="A20673" s="13" t="s">
        <v>239987</v>
      </c>
    </row>
    <row r="20674" spans="1:1" x14ac:dyDescent="0.25">
      <c r="A20674" s="13" t="s">
        <v>195988</v>
      </c>
    </row>
    <row r="20675" spans="1:1" x14ac:dyDescent="0.25">
      <c r="A20675" s="13" t="s">
        <v>239988</v>
      </c>
    </row>
    <row r="20676" spans="1:1" x14ac:dyDescent="0.25">
      <c r="A20676" s="13" t="s">
        <v>249352</v>
      </c>
    </row>
    <row r="20677" spans="1:1" x14ac:dyDescent="0.25">
      <c r="A20677" s="13" t="s">
        <v>219180</v>
      </c>
    </row>
    <row r="20678" spans="1:1" x14ac:dyDescent="0.25">
      <c r="A20678" s="13" t="s">
        <v>195989</v>
      </c>
    </row>
    <row r="20679" spans="1:1" x14ac:dyDescent="0.25">
      <c r="A20679" s="13" t="s">
        <v>195990</v>
      </c>
    </row>
    <row r="20680" spans="1:1" x14ac:dyDescent="0.25">
      <c r="A20680" s="13" t="s">
        <v>239989</v>
      </c>
    </row>
    <row r="20681" spans="1:1" x14ac:dyDescent="0.25">
      <c r="A20681" s="13" t="s">
        <v>219182</v>
      </c>
    </row>
    <row r="20682" spans="1:1" x14ac:dyDescent="0.25">
      <c r="A20682" s="13" t="s">
        <v>249353</v>
      </c>
    </row>
    <row r="20683" spans="1:1" x14ac:dyDescent="0.25">
      <c r="A20683" s="13" t="s">
        <v>202011</v>
      </c>
    </row>
    <row r="20684" spans="1:1" x14ac:dyDescent="0.25">
      <c r="A20684" s="13" t="s">
        <v>249354</v>
      </c>
    </row>
    <row r="20685" spans="1:1" x14ac:dyDescent="0.25">
      <c r="A20685" s="13" t="s">
        <v>249355</v>
      </c>
    </row>
    <row r="20686" spans="1:1" x14ac:dyDescent="0.25">
      <c r="A20686" s="13" t="s">
        <v>249356</v>
      </c>
    </row>
    <row r="20687" spans="1:1" x14ac:dyDescent="0.25">
      <c r="A20687" s="13" t="s">
        <v>219185</v>
      </c>
    </row>
    <row r="20688" spans="1:1" x14ac:dyDescent="0.25">
      <c r="A20688" s="13" t="s">
        <v>195993</v>
      </c>
    </row>
    <row r="20689" spans="1:1" x14ac:dyDescent="0.25">
      <c r="A20689" s="13" t="s">
        <v>239990</v>
      </c>
    </row>
    <row r="20690" spans="1:1" x14ac:dyDescent="0.25">
      <c r="A20690" s="13" t="s">
        <v>239991</v>
      </c>
    </row>
    <row r="20691" spans="1:1" x14ac:dyDescent="0.25">
      <c r="A20691" s="13" t="s">
        <v>15026</v>
      </c>
    </row>
    <row r="20692" spans="1:1" x14ac:dyDescent="0.25">
      <c r="A20692" s="13" t="s">
        <v>229681</v>
      </c>
    </row>
    <row r="20693" spans="1:1" x14ac:dyDescent="0.25">
      <c r="A20693" s="13" t="s">
        <v>239992</v>
      </c>
    </row>
    <row r="20694" spans="1:1" x14ac:dyDescent="0.25">
      <c r="A20694" s="13" t="s">
        <v>202012</v>
      </c>
    </row>
    <row r="20695" spans="1:1" x14ac:dyDescent="0.25">
      <c r="A20695" s="13" t="s">
        <v>239993</v>
      </c>
    </row>
    <row r="20696" spans="1:1" x14ac:dyDescent="0.25">
      <c r="A20696" s="13" t="s">
        <v>239994</v>
      </c>
    </row>
    <row r="20697" spans="1:1" x14ac:dyDescent="0.25">
      <c r="A20697" s="13" t="s">
        <v>249357</v>
      </c>
    </row>
    <row r="20698" spans="1:1" x14ac:dyDescent="0.25">
      <c r="A20698" s="13" t="s">
        <v>239995</v>
      </c>
    </row>
    <row r="20699" spans="1:1" x14ac:dyDescent="0.25">
      <c r="A20699" s="13" t="s">
        <v>249358</v>
      </c>
    </row>
    <row r="20700" spans="1:1" x14ac:dyDescent="0.25">
      <c r="A20700" s="13" t="s">
        <v>219190</v>
      </c>
    </row>
    <row r="20701" spans="1:1" x14ac:dyDescent="0.25">
      <c r="A20701" s="13" t="s">
        <v>239996</v>
      </c>
    </row>
    <row r="20702" spans="1:1" x14ac:dyDescent="0.25">
      <c r="A20702" s="13" t="s">
        <v>219191</v>
      </c>
    </row>
    <row r="20703" spans="1:1" x14ac:dyDescent="0.25">
      <c r="A20703" s="13" t="s">
        <v>239997</v>
      </c>
    </row>
    <row r="20704" spans="1:1" x14ac:dyDescent="0.25">
      <c r="A20704" s="13" t="s">
        <v>239998</v>
      </c>
    </row>
    <row r="20705" spans="1:1" x14ac:dyDescent="0.25">
      <c r="A20705" s="13" t="s">
        <v>219192</v>
      </c>
    </row>
    <row r="20706" spans="1:1" x14ac:dyDescent="0.25">
      <c r="A20706" s="13" t="s">
        <v>219194</v>
      </c>
    </row>
    <row r="20707" spans="1:1" x14ac:dyDescent="0.25">
      <c r="A20707" s="13" t="s">
        <v>239999</v>
      </c>
    </row>
    <row r="20708" spans="1:1" x14ac:dyDescent="0.25">
      <c r="A20708" s="13" t="s">
        <v>219196</v>
      </c>
    </row>
    <row r="20709" spans="1:1" x14ac:dyDescent="0.25">
      <c r="A20709" s="13" t="s">
        <v>195996</v>
      </c>
    </row>
    <row r="20710" spans="1:1" x14ac:dyDescent="0.25">
      <c r="A20710" s="13" t="s">
        <v>219198</v>
      </c>
    </row>
    <row r="20711" spans="1:1" x14ac:dyDescent="0.25">
      <c r="A20711" s="13" t="s">
        <v>249359</v>
      </c>
    </row>
    <row r="20712" spans="1:1" x14ac:dyDescent="0.25">
      <c r="A20712" s="13" t="s">
        <v>240000</v>
      </c>
    </row>
    <row r="20713" spans="1:1" x14ac:dyDescent="0.25">
      <c r="A20713" s="13" t="s">
        <v>240001</v>
      </c>
    </row>
    <row r="20714" spans="1:1" x14ac:dyDescent="0.25">
      <c r="A20714" s="13" t="s">
        <v>219201</v>
      </c>
    </row>
    <row r="20715" spans="1:1" x14ac:dyDescent="0.25">
      <c r="A20715" s="13" t="s">
        <v>16514</v>
      </c>
    </row>
    <row r="20716" spans="1:1" x14ac:dyDescent="0.25">
      <c r="A20716" s="13" t="s">
        <v>240002</v>
      </c>
    </row>
    <row r="20717" spans="1:1" x14ac:dyDescent="0.25">
      <c r="A20717" s="13" t="s">
        <v>249360</v>
      </c>
    </row>
    <row r="20718" spans="1:1" x14ac:dyDescent="0.25">
      <c r="A20718" s="13" t="s">
        <v>249361</v>
      </c>
    </row>
    <row r="20719" spans="1:1" x14ac:dyDescent="0.25">
      <c r="A20719" s="13" t="s">
        <v>249362</v>
      </c>
    </row>
    <row r="20720" spans="1:1" x14ac:dyDescent="0.25">
      <c r="A20720" s="13" t="s">
        <v>240003</v>
      </c>
    </row>
    <row r="20721" spans="1:1" x14ac:dyDescent="0.25">
      <c r="A20721" s="13" t="s">
        <v>249363</v>
      </c>
    </row>
    <row r="20722" spans="1:1" x14ac:dyDescent="0.25">
      <c r="A20722" s="13" t="s">
        <v>240004</v>
      </c>
    </row>
    <row r="20723" spans="1:1" x14ac:dyDescent="0.25">
      <c r="A20723" s="13" t="s">
        <v>16980</v>
      </c>
    </row>
    <row r="20724" spans="1:1" x14ac:dyDescent="0.25">
      <c r="A20724" s="13" t="s">
        <v>249364</v>
      </c>
    </row>
    <row r="20725" spans="1:1" x14ac:dyDescent="0.25">
      <c r="A20725" s="13" t="s">
        <v>240005</v>
      </c>
    </row>
    <row r="20726" spans="1:1" x14ac:dyDescent="0.25">
      <c r="A20726" s="13" t="s">
        <v>240006</v>
      </c>
    </row>
    <row r="20727" spans="1:1" x14ac:dyDescent="0.25">
      <c r="A20727" s="13" t="s">
        <v>219207</v>
      </c>
    </row>
    <row r="20728" spans="1:1" x14ac:dyDescent="0.25">
      <c r="A20728" s="13" t="s">
        <v>219209</v>
      </c>
    </row>
    <row r="20729" spans="1:1" x14ac:dyDescent="0.25">
      <c r="A20729" s="13" t="s">
        <v>219211</v>
      </c>
    </row>
    <row r="20730" spans="1:1" x14ac:dyDescent="0.25">
      <c r="A20730" s="13" t="s">
        <v>219213</v>
      </c>
    </row>
    <row r="20731" spans="1:1" x14ac:dyDescent="0.25">
      <c r="A20731" s="13" t="s">
        <v>195997</v>
      </c>
    </row>
    <row r="20732" spans="1:1" x14ac:dyDescent="0.25">
      <c r="A20732" s="13" t="s">
        <v>219214</v>
      </c>
    </row>
    <row r="20733" spans="1:1" x14ac:dyDescent="0.25">
      <c r="A20733" s="13" t="s">
        <v>17929</v>
      </c>
    </row>
    <row r="20734" spans="1:1" x14ac:dyDescent="0.25">
      <c r="A20734" s="13" t="s">
        <v>249365</v>
      </c>
    </row>
    <row r="20735" spans="1:1" x14ac:dyDescent="0.25">
      <c r="A20735" s="13" t="s">
        <v>249366</v>
      </c>
    </row>
    <row r="20736" spans="1:1" x14ac:dyDescent="0.25">
      <c r="A20736" s="13" t="s">
        <v>249367</v>
      </c>
    </row>
    <row r="20737" spans="1:1" x14ac:dyDescent="0.25">
      <c r="A20737" s="13" t="s">
        <v>219218</v>
      </c>
    </row>
    <row r="20738" spans="1:1" x14ac:dyDescent="0.25">
      <c r="A20738" s="13" t="s">
        <v>196000</v>
      </c>
    </row>
    <row r="20739" spans="1:1" x14ac:dyDescent="0.25">
      <c r="A20739" s="13" t="s">
        <v>196001</v>
      </c>
    </row>
    <row r="20740" spans="1:1" x14ac:dyDescent="0.25">
      <c r="A20740" s="13" t="s">
        <v>240007</v>
      </c>
    </row>
    <row r="20741" spans="1:1" x14ac:dyDescent="0.25">
      <c r="A20741" s="13" t="s">
        <v>249368</v>
      </c>
    </row>
    <row r="20742" spans="1:1" x14ac:dyDescent="0.25">
      <c r="A20742" s="13" t="s">
        <v>202021</v>
      </c>
    </row>
    <row r="20743" spans="1:1" x14ac:dyDescent="0.25">
      <c r="A20743" s="13" t="s">
        <v>249369</v>
      </c>
    </row>
    <row r="20744" spans="1:1" x14ac:dyDescent="0.25">
      <c r="A20744" s="13" t="s">
        <v>196002</v>
      </c>
    </row>
    <row r="20745" spans="1:1" x14ac:dyDescent="0.25">
      <c r="A20745" s="13" t="s">
        <v>249370</v>
      </c>
    </row>
    <row r="20746" spans="1:1" x14ac:dyDescent="0.25">
      <c r="A20746" s="13" t="s">
        <v>196003</v>
      </c>
    </row>
    <row r="20747" spans="1:1" x14ac:dyDescent="0.25">
      <c r="A20747" s="13" t="s">
        <v>240008</v>
      </c>
    </row>
    <row r="20748" spans="1:1" x14ac:dyDescent="0.25">
      <c r="A20748" s="13" t="s">
        <v>202023</v>
      </c>
    </row>
    <row r="20749" spans="1:1" x14ac:dyDescent="0.25">
      <c r="A20749" s="13" t="s">
        <v>19064</v>
      </c>
    </row>
    <row r="20750" spans="1:1" x14ac:dyDescent="0.25">
      <c r="A20750" s="13" t="s">
        <v>240009</v>
      </c>
    </row>
    <row r="20751" spans="1:1" x14ac:dyDescent="0.25">
      <c r="A20751" s="13" t="s">
        <v>240010</v>
      </c>
    </row>
    <row r="20752" spans="1:1" x14ac:dyDescent="0.25">
      <c r="A20752" s="13" t="s">
        <v>240011</v>
      </c>
    </row>
    <row r="20753" spans="1:1" x14ac:dyDescent="0.25">
      <c r="A20753" s="13" t="s">
        <v>249371</v>
      </c>
    </row>
    <row r="20754" spans="1:1" x14ac:dyDescent="0.25">
      <c r="A20754" s="13" t="s">
        <v>249372</v>
      </c>
    </row>
    <row r="20755" spans="1:1" x14ac:dyDescent="0.25">
      <c r="A20755" s="13" t="s">
        <v>202024</v>
      </c>
    </row>
    <row r="20756" spans="1:1" x14ac:dyDescent="0.25">
      <c r="A20756" s="13" t="s">
        <v>196005</v>
      </c>
    </row>
    <row r="20757" spans="1:1" x14ac:dyDescent="0.25">
      <c r="A20757" s="13" t="s">
        <v>19745</v>
      </c>
    </row>
    <row r="20758" spans="1:1" x14ac:dyDescent="0.25">
      <c r="A20758" s="13" t="s">
        <v>240012</v>
      </c>
    </row>
    <row r="20759" spans="1:1" x14ac:dyDescent="0.25">
      <c r="A20759" s="13" t="s">
        <v>202025</v>
      </c>
    </row>
    <row r="20760" spans="1:1" x14ac:dyDescent="0.25">
      <c r="A20760" s="13" t="s">
        <v>19913</v>
      </c>
    </row>
    <row r="20761" spans="1:1" x14ac:dyDescent="0.25">
      <c r="A20761" s="13" t="s">
        <v>19920</v>
      </c>
    </row>
    <row r="20762" spans="1:1" x14ac:dyDescent="0.25">
      <c r="A20762" s="13" t="s">
        <v>249373</v>
      </c>
    </row>
    <row r="20763" spans="1:1" x14ac:dyDescent="0.25">
      <c r="A20763" s="13" t="s">
        <v>240013</v>
      </c>
    </row>
    <row r="20764" spans="1:1" x14ac:dyDescent="0.25">
      <c r="A20764" s="13" t="s">
        <v>249374</v>
      </c>
    </row>
    <row r="20765" spans="1:1" x14ac:dyDescent="0.25">
      <c r="A20765" s="13" t="s">
        <v>196006</v>
      </c>
    </row>
    <row r="20766" spans="1:1" x14ac:dyDescent="0.25">
      <c r="A20766" s="13" t="s">
        <v>240014</v>
      </c>
    </row>
    <row r="20767" spans="1:1" x14ac:dyDescent="0.25">
      <c r="A20767" s="13" t="s">
        <v>249375</v>
      </c>
    </row>
    <row r="20768" spans="1:1" x14ac:dyDescent="0.25">
      <c r="A20768" s="13" t="s">
        <v>229695</v>
      </c>
    </row>
    <row r="20769" spans="1:1" x14ac:dyDescent="0.25">
      <c r="A20769" s="13" t="s">
        <v>249376</v>
      </c>
    </row>
    <row r="20770" spans="1:1" x14ac:dyDescent="0.25">
      <c r="A20770" s="13" t="s">
        <v>20576</v>
      </c>
    </row>
    <row r="20771" spans="1:1" x14ac:dyDescent="0.25">
      <c r="A20771" s="13" t="s">
        <v>20657</v>
      </c>
    </row>
    <row r="20772" spans="1:1" x14ac:dyDescent="0.25">
      <c r="A20772" s="13" t="s">
        <v>249377</v>
      </c>
    </row>
    <row r="20773" spans="1:1" x14ac:dyDescent="0.25">
      <c r="A20773" s="13" t="s">
        <v>219228</v>
      </c>
    </row>
    <row r="20774" spans="1:1" x14ac:dyDescent="0.25">
      <c r="A20774" s="13" t="s">
        <v>249378</v>
      </c>
    </row>
    <row r="20775" spans="1:1" x14ac:dyDescent="0.25">
      <c r="A20775" s="13" t="s">
        <v>21156</v>
      </c>
    </row>
    <row r="20776" spans="1:1" x14ac:dyDescent="0.25">
      <c r="A20776" s="13" t="s">
        <v>249379</v>
      </c>
    </row>
    <row r="20777" spans="1:1" x14ac:dyDescent="0.25">
      <c r="A20777" s="13" t="s">
        <v>240015</v>
      </c>
    </row>
    <row r="20778" spans="1:1" x14ac:dyDescent="0.25">
      <c r="A20778" s="13" t="s">
        <v>219231</v>
      </c>
    </row>
    <row r="20779" spans="1:1" x14ac:dyDescent="0.25">
      <c r="A20779" s="13" t="s">
        <v>219233</v>
      </c>
    </row>
    <row r="20780" spans="1:1" x14ac:dyDescent="0.25">
      <c r="A20780" s="13" t="s">
        <v>219235</v>
      </c>
    </row>
    <row r="20781" spans="1:1" x14ac:dyDescent="0.25">
      <c r="A20781" s="13" t="s">
        <v>240016</v>
      </c>
    </row>
    <row r="20782" spans="1:1" x14ac:dyDescent="0.25">
      <c r="A20782" s="13" t="s">
        <v>196008</v>
      </c>
    </row>
    <row r="20783" spans="1:1" x14ac:dyDescent="0.25">
      <c r="A20783" s="13" t="s">
        <v>240017</v>
      </c>
    </row>
    <row r="20784" spans="1:1" x14ac:dyDescent="0.25">
      <c r="A20784" s="13" t="s">
        <v>249380</v>
      </c>
    </row>
    <row r="20785" spans="1:1" x14ac:dyDescent="0.25">
      <c r="A20785" s="13" t="s">
        <v>240018</v>
      </c>
    </row>
    <row r="20786" spans="1:1" x14ac:dyDescent="0.25">
      <c r="A20786" s="13" t="s">
        <v>219239</v>
      </c>
    </row>
    <row r="20787" spans="1:1" x14ac:dyDescent="0.25">
      <c r="A20787" s="13" t="s">
        <v>249381</v>
      </c>
    </row>
    <row r="20788" spans="1:1" x14ac:dyDescent="0.25">
      <c r="A20788" s="13" t="s">
        <v>240019</v>
      </c>
    </row>
    <row r="20789" spans="1:1" x14ac:dyDescent="0.25">
      <c r="A20789" s="13" t="s">
        <v>196010</v>
      </c>
    </row>
    <row r="20790" spans="1:1" x14ac:dyDescent="0.25">
      <c r="A20790" s="13" t="s">
        <v>240020</v>
      </c>
    </row>
    <row r="20791" spans="1:1" x14ac:dyDescent="0.25">
      <c r="A20791" s="13" t="s">
        <v>240021</v>
      </c>
    </row>
    <row r="20792" spans="1:1" x14ac:dyDescent="0.25">
      <c r="A20792" s="13" t="s">
        <v>196012</v>
      </c>
    </row>
    <row r="20793" spans="1:1" x14ac:dyDescent="0.25">
      <c r="A20793" s="13" t="s">
        <v>219244</v>
      </c>
    </row>
    <row r="20794" spans="1:1" x14ac:dyDescent="0.25">
      <c r="A20794" s="13" t="s">
        <v>240022</v>
      </c>
    </row>
    <row r="20795" spans="1:1" x14ac:dyDescent="0.25">
      <c r="A20795" s="13" t="s">
        <v>202028</v>
      </c>
    </row>
    <row r="20796" spans="1:1" x14ac:dyDescent="0.25">
      <c r="A20796" s="13" t="s">
        <v>249382</v>
      </c>
    </row>
    <row r="20797" spans="1:1" x14ac:dyDescent="0.25">
      <c r="A20797" s="13" t="s">
        <v>240023</v>
      </c>
    </row>
    <row r="20798" spans="1:1" x14ac:dyDescent="0.25">
      <c r="A20798" s="13" t="s">
        <v>219246</v>
      </c>
    </row>
    <row r="20799" spans="1:1" x14ac:dyDescent="0.25">
      <c r="A20799" s="13" t="s">
        <v>249383</v>
      </c>
    </row>
    <row r="20800" spans="1:1" x14ac:dyDescent="0.25">
      <c r="A20800" s="13" t="s">
        <v>219247</v>
      </c>
    </row>
    <row r="20801" spans="1:1" x14ac:dyDescent="0.25">
      <c r="A20801" s="13" t="s">
        <v>249384</v>
      </c>
    </row>
    <row r="20802" spans="1:1" x14ac:dyDescent="0.25">
      <c r="A20802" s="13" t="s">
        <v>196014</v>
      </c>
    </row>
    <row r="20803" spans="1:1" x14ac:dyDescent="0.25">
      <c r="A20803" s="13" t="s">
        <v>240024</v>
      </c>
    </row>
    <row r="20804" spans="1:1" x14ac:dyDescent="0.25">
      <c r="A20804" s="13" t="s">
        <v>229703</v>
      </c>
    </row>
    <row r="20805" spans="1:1" x14ac:dyDescent="0.25">
      <c r="A20805" s="13" t="s">
        <v>22935</v>
      </c>
    </row>
    <row r="20806" spans="1:1" x14ac:dyDescent="0.25">
      <c r="A20806" s="13" t="s">
        <v>249385</v>
      </c>
    </row>
    <row r="20807" spans="1:1" x14ac:dyDescent="0.25">
      <c r="A20807" s="13" t="s">
        <v>219250</v>
      </c>
    </row>
    <row r="20808" spans="1:1" x14ac:dyDescent="0.25">
      <c r="A20808" s="13" t="s">
        <v>240025</v>
      </c>
    </row>
    <row r="20809" spans="1:1" x14ac:dyDescent="0.25">
      <c r="A20809" s="13" t="s">
        <v>196016</v>
      </c>
    </row>
    <row r="20810" spans="1:1" x14ac:dyDescent="0.25">
      <c r="A20810" s="13" t="s">
        <v>249386</v>
      </c>
    </row>
    <row r="20811" spans="1:1" x14ac:dyDescent="0.25">
      <c r="A20811" s="13" t="s">
        <v>249387</v>
      </c>
    </row>
    <row r="20812" spans="1:1" x14ac:dyDescent="0.25">
      <c r="A20812" s="13" t="s">
        <v>240026</v>
      </c>
    </row>
    <row r="20813" spans="1:1" x14ac:dyDescent="0.25">
      <c r="A20813" s="13" t="s">
        <v>240027</v>
      </c>
    </row>
    <row r="20814" spans="1:1" x14ac:dyDescent="0.25">
      <c r="A20814" s="13" t="s">
        <v>249388</v>
      </c>
    </row>
    <row r="20815" spans="1:1" x14ac:dyDescent="0.25">
      <c r="A20815" s="13" t="s">
        <v>240028</v>
      </c>
    </row>
    <row r="20816" spans="1:1" x14ac:dyDescent="0.25">
      <c r="A20816" s="13" t="s">
        <v>196018</v>
      </c>
    </row>
    <row r="20817" spans="1:1" x14ac:dyDescent="0.25">
      <c r="A20817" s="13" t="s">
        <v>249389</v>
      </c>
    </row>
    <row r="20818" spans="1:1" x14ac:dyDescent="0.25">
      <c r="A20818" s="13" t="s">
        <v>196019</v>
      </c>
    </row>
    <row r="20819" spans="1:1" x14ac:dyDescent="0.25">
      <c r="A20819" s="13" t="s">
        <v>240029</v>
      </c>
    </row>
    <row r="20820" spans="1:1" x14ac:dyDescent="0.25">
      <c r="A20820" s="13" t="s">
        <v>23677</v>
      </c>
    </row>
    <row r="20821" spans="1:1" x14ac:dyDescent="0.25">
      <c r="A20821" s="13" t="s">
        <v>240030</v>
      </c>
    </row>
    <row r="20822" spans="1:1" x14ac:dyDescent="0.25">
      <c r="A20822" s="13" t="s">
        <v>196021</v>
      </c>
    </row>
    <row r="20823" spans="1:1" x14ac:dyDescent="0.25">
      <c r="A20823" s="13" t="s">
        <v>249390</v>
      </c>
    </row>
    <row r="20824" spans="1:1" x14ac:dyDescent="0.25">
      <c r="A20824" s="13" t="s">
        <v>240031</v>
      </c>
    </row>
    <row r="20825" spans="1:1" x14ac:dyDescent="0.25">
      <c r="A20825" s="13" t="s">
        <v>249391</v>
      </c>
    </row>
    <row r="20826" spans="1:1" x14ac:dyDescent="0.25">
      <c r="A20826" s="13" t="s">
        <v>23975</v>
      </c>
    </row>
    <row r="20827" spans="1:1" x14ac:dyDescent="0.25">
      <c r="A20827" s="13" t="s">
        <v>196022</v>
      </c>
    </row>
    <row r="20828" spans="1:1" x14ac:dyDescent="0.25">
      <c r="A20828" s="13" t="s">
        <v>24027</v>
      </c>
    </row>
    <row r="20829" spans="1:1" x14ac:dyDescent="0.25">
      <c r="A20829" s="13" t="s">
        <v>240032</v>
      </c>
    </row>
    <row r="20830" spans="1:1" x14ac:dyDescent="0.25">
      <c r="A20830" s="13" t="s">
        <v>240033</v>
      </c>
    </row>
    <row r="20831" spans="1:1" x14ac:dyDescent="0.25">
      <c r="A20831" s="13" t="s">
        <v>240034</v>
      </c>
    </row>
    <row r="20832" spans="1:1" x14ac:dyDescent="0.25">
      <c r="A20832" s="13" t="s">
        <v>240035</v>
      </c>
    </row>
    <row r="20833" spans="1:1" x14ac:dyDescent="0.25">
      <c r="A20833" s="13" t="s">
        <v>240036</v>
      </c>
    </row>
    <row r="20834" spans="1:1" x14ac:dyDescent="0.25">
      <c r="A20834" s="13" t="s">
        <v>229709</v>
      </c>
    </row>
    <row r="20835" spans="1:1" x14ac:dyDescent="0.25">
      <c r="A20835" s="13" t="s">
        <v>202033</v>
      </c>
    </row>
    <row r="20836" spans="1:1" x14ac:dyDescent="0.25">
      <c r="A20836" s="13" t="s">
        <v>24450</v>
      </c>
    </row>
    <row r="20837" spans="1:1" x14ac:dyDescent="0.25">
      <c r="A20837" s="13" t="s">
        <v>249392</v>
      </c>
    </row>
    <row r="20838" spans="1:1" x14ac:dyDescent="0.25">
      <c r="A20838" s="13" t="s">
        <v>240037</v>
      </c>
    </row>
    <row r="20839" spans="1:1" x14ac:dyDescent="0.25">
      <c r="A20839" s="13" t="s">
        <v>219259</v>
      </c>
    </row>
    <row r="20840" spans="1:1" x14ac:dyDescent="0.25">
      <c r="A20840" s="13" t="s">
        <v>219261</v>
      </c>
    </row>
    <row r="20841" spans="1:1" x14ac:dyDescent="0.25">
      <c r="A20841" s="13" t="s">
        <v>249393</v>
      </c>
    </row>
    <row r="20842" spans="1:1" x14ac:dyDescent="0.25">
      <c r="A20842" s="13" t="s">
        <v>240038</v>
      </c>
    </row>
    <row r="20843" spans="1:1" x14ac:dyDescent="0.25">
      <c r="A20843" s="13" t="s">
        <v>240039</v>
      </c>
    </row>
    <row r="20844" spans="1:1" x14ac:dyDescent="0.25">
      <c r="A20844" s="13" t="s">
        <v>249394</v>
      </c>
    </row>
    <row r="20845" spans="1:1" x14ac:dyDescent="0.25">
      <c r="A20845" s="13" t="s">
        <v>219264</v>
      </c>
    </row>
    <row r="20846" spans="1:1" x14ac:dyDescent="0.25">
      <c r="A20846" s="13" t="s">
        <v>249395</v>
      </c>
    </row>
    <row r="20847" spans="1:1" x14ac:dyDescent="0.25">
      <c r="A20847" s="13" t="s">
        <v>240040</v>
      </c>
    </row>
    <row r="20848" spans="1:1" x14ac:dyDescent="0.25">
      <c r="A20848" s="13" t="s">
        <v>240041</v>
      </c>
    </row>
    <row r="20849" spans="1:1" x14ac:dyDescent="0.25">
      <c r="A20849" s="13" t="s">
        <v>240042</v>
      </c>
    </row>
    <row r="20850" spans="1:1" x14ac:dyDescent="0.25">
      <c r="A20850" s="13" t="s">
        <v>240043</v>
      </c>
    </row>
    <row r="20851" spans="1:1" x14ac:dyDescent="0.25">
      <c r="A20851" s="13" t="s">
        <v>196024</v>
      </c>
    </row>
    <row r="20852" spans="1:1" x14ac:dyDescent="0.25">
      <c r="A20852" s="13" t="s">
        <v>240044</v>
      </c>
    </row>
    <row r="20853" spans="1:1" x14ac:dyDescent="0.25">
      <c r="A20853" s="13" t="s">
        <v>229713</v>
      </c>
    </row>
    <row r="20854" spans="1:1" x14ac:dyDescent="0.25">
      <c r="A20854" s="13" t="s">
        <v>25871</v>
      </c>
    </row>
    <row r="20855" spans="1:1" x14ac:dyDescent="0.25">
      <c r="A20855" s="13" t="s">
        <v>249396</v>
      </c>
    </row>
    <row r="20856" spans="1:1" x14ac:dyDescent="0.25">
      <c r="A20856" s="13" t="s">
        <v>26048</v>
      </c>
    </row>
    <row r="20857" spans="1:1" x14ac:dyDescent="0.25">
      <c r="A20857" s="13" t="s">
        <v>240045</v>
      </c>
    </row>
    <row r="20858" spans="1:1" x14ac:dyDescent="0.25">
      <c r="A20858" s="13" t="s">
        <v>240046</v>
      </c>
    </row>
    <row r="20859" spans="1:1" x14ac:dyDescent="0.25">
      <c r="A20859" s="13" t="s">
        <v>240047</v>
      </c>
    </row>
    <row r="20860" spans="1:1" x14ac:dyDescent="0.25">
      <c r="A20860" s="13" t="s">
        <v>249397</v>
      </c>
    </row>
    <row r="20861" spans="1:1" x14ac:dyDescent="0.25">
      <c r="A20861" s="13" t="s">
        <v>202039</v>
      </c>
    </row>
    <row r="20862" spans="1:1" x14ac:dyDescent="0.25">
      <c r="A20862" s="13" t="s">
        <v>240048</v>
      </c>
    </row>
    <row r="20863" spans="1:1" x14ac:dyDescent="0.25">
      <c r="A20863" s="13" t="s">
        <v>219271</v>
      </c>
    </row>
    <row r="20864" spans="1:1" x14ac:dyDescent="0.25">
      <c r="A20864" s="13" t="s">
        <v>249398</v>
      </c>
    </row>
    <row r="20865" spans="1:1" x14ac:dyDescent="0.25">
      <c r="A20865" s="13" t="s">
        <v>219273</v>
      </c>
    </row>
    <row r="20866" spans="1:1" x14ac:dyDescent="0.25">
      <c r="A20866" s="13" t="s">
        <v>219274</v>
      </c>
    </row>
    <row r="20867" spans="1:1" x14ac:dyDescent="0.25">
      <c r="A20867" s="13" t="s">
        <v>240049</v>
      </c>
    </row>
    <row r="20868" spans="1:1" x14ac:dyDescent="0.25">
      <c r="A20868" s="13" t="s">
        <v>240050</v>
      </c>
    </row>
    <row r="20869" spans="1:1" x14ac:dyDescent="0.25">
      <c r="A20869" s="13" t="s">
        <v>26601</v>
      </c>
    </row>
    <row r="20870" spans="1:1" x14ac:dyDescent="0.25">
      <c r="A20870" s="13" t="s">
        <v>196027</v>
      </c>
    </row>
    <row r="20871" spans="1:1" x14ac:dyDescent="0.25">
      <c r="A20871" s="13" t="s">
        <v>240051</v>
      </c>
    </row>
    <row r="20872" spans="1:1" x14ac:dyDescent="0.25">
      <c r="A20872" s="13" t="s">
        <v>240052</v>
      </c>
    </row>
    <row r="20873" spans="1:1" x14ac:dyDescent="0.25">
      <c r="A20873" s="13" t="s">
        <v>240053</v>
      </c>
    </row>
    <row r="20874" spans="1:1" x14ac:dyDescent="0.25">
      <c r="A20874" s="13" t="s">
        <v>240054</v>
      </c>
    </row>
    <row r="20875" spans="1:1" x14ac:dyDescent="0.25">
      <c r="A20875" s="13" t="s">
        <v>240055</v>
      </c>
    </row>
    <row r="20876" spans="1:1" x14ac:dyDescent="0.25">
      <c r="A20876" s="13" t="s">
        <v>240056</v>
      </c>
    </row>
    <row r="20877" spans="1:1" x14ac:dyDescent="0.25">
      <c r="A20877" s="13" t="s">
        <v>229718</v>
      </c>
    </row>
    <row r="20878" spans="1:1" x14ac:dyDescent="0.25">
      <c r="A20878" s="13" t="s">
        <v>249399</v>
      </c>
    </row>
    <row r="20879" spans="1:1" x14ac:dyDescent="0.25">
      <c r="A20879" s="13" t="s">
        <v>229719</v>
      </c>
    </row>
    <row r="20880" spans="1:1" x14ac:dyDescent="0.25">
      <c r="A20880" s="13" t="s">
        <v>229720</v>
      </c>
    </row>
    <row r="20881" spans="1:1" x14ac:dyDescent="0.25">
      <c r="A20881" s="13" t="s">
        <v>240057</v>
      </c>
    </row>
    <row r="20882" spans="1:1" x14ac:dyDescent="0.25">
      <c r="A20882" s="13" t="s">
        <v>196030</v>
      </c>
    </row>
    <row r="20883" spans="1:1" x14ac:dyDescent="0.25">
      <c r="A20883" s="13" t="s">
        <v>219278</v>
      </c>
    </row>
    <row r="20884" spans="1:1" x14ac:dyDescent="0.25">
      <c r="A20884" s="13" t="s">
        <v>240058</v>
      </c>
    </row>
    <row r="20885" spans="1:1" x14ac:dyDescent="0.25">
      <c r="A20885" s="13" t="s">
        <v>229721</v>
      </c>
    </row>
    <row r="20886" spans="1:1" x14ac:dyDescent="0.25">
      <c r="A20886" s="13" t="s">
        <v>240059</v>
      </c>
    </row>
    <row r="20887" spans="1:1" x14ac:dyDescent="0.25">
      <c r="A20887" s="13" t="s">
        <v>196032</v>
      </c>
    </row>
    <row r="20888" spans="1:1" x14ac:dyDescent="0.25">
      <c r="A20888" s="13" t="s">
        <v>196033</v>
      </c>
    </row>
    <row r="20889" spans="1:1" x14ac:dyDescent="0.25">
      <c r="A20889" s="13" t="s">
        <v>202047</v>
      </c>
    </row>
    <row r="20890" spans="1:1" x14ac:dyDescent="0.25">
      <c r="A20890" s="13" t="s">
        <v>196034</v>
      </c>
    </row>
    <row r="20891" spans="1:1" x14ac:dyDescent="0.25">
      <c r="A20891" s="13" t="s">
        <v>28018</v>
      </c>
    </row>
    <row r="20892" spans="1:1" x14ac:dyDescent="0.25">
      <c r="A20892" s="13" t="s">
        <v>196035</v>
      </c>
    </row>
    <row r="20893" spans="1:1" x14ac:dyDescent="0.25">
      <c r="A20893" s="13" t="s">
        <v>240060</v>
      </c>
    </row>
    <row r="20894" spans="1:1" x14ac:dyDescent="0.25">
      <c r="A20894" s="13" t="s">
        <v>240061</v>
      </c>
    </row>
    <row r="20895" spans="1:1" x14ac:dyDescent="0.25">
      <c r="A20895" s="13" t="s">
        <v>219282</v>
      </c>
    </row>
    <row r="20896" spans="1:1" x14ac:dyDescent="0.25">
      <c r="A20896" s="13" t="s">
        <v>219283</v>
      </c>
    </row>
    <row r="20897" spans="1:1" x14ac:dyDescent="0.25">
      <c r="A20897" s="13" t="s">
        <v>196036</v>
      </c>
    </row>
    <row r="20898" spans="1:1" x14ac:dyDescent="0.25">
      <c r="A20898" s="13" t="s">
        <v>240062</v>
      </c>
    </row>
    <row r="20899" spans="1:1" x14ac:dyDescent="0.25">
      <c r="A20899" s="13" t="s">
        <v>240063</v>
      </c>
    </row>
    <row r="20900" spans="1:1" x14ac:dyDescent="0.25">
      <c r="A20900" s="13" t="s">
        <v>202049</v>
      </c>
    </row>
    <row r="20901" spans="1:1" x14ac:dyDescent="0.25">
      <c r="A20901" s="13" t="s">
        <v>249400</v>
      </c>
    </row>
    <row r="20902" spans="1:1" x14ac:dyDescent="0.25">
      <c r="A20902" s="13" t="s">
        <v>240064</v>
      </c>
    </row>
    <row r="20903" spans="1:1" x14ac:dyDescent="0.25">
      <c r="A20903" s="13" t="s">
        <v>219285</v>
      </c>
    </row>
    <row r="20904" spans="1:1" x14ac:dyDescent="0.25">
      <c r="A20904" s="13" t="s">
        <v>219287</v>
      </c>
    </row>
    <row r="20905" spans="1:1" x14ac:dyDescent="0.25">
      <c r="A20905" s="13" t="s">
        <v>219289</v>
      </c>
    </row>
    <row r="20906" spans="1:1" x14ac:dyDescent="0.25">
      <c r="A20906" s="13" t="s">
        <v>240065</v>
      </c>
    </row>
    <row r="20907" spans="1:1" x14ac:dyDescent="0.25">
      <c r="A20907" s="13" t="s">
        <v>240066</v>
      </c>
    </row>
    <row r="20908" spans="1:1" x14ac:dyDescent="0.25">
      <c r="A20908" s="13" t="s">
        <v>249401</v>
      </c>
    </row>
    <row r="20909" spans="1:1" x14ac:dyDescent="0.25">
      <c r="A20909" s="13" t="s">
        <v>240067</v>
      </c>
    </row>
    <row r="20910" spans="1:1" x14ac:dyDescent="0.25">
      <c r="A20910" s="13" t="s">
        <v>240068</v>
      </c>
    </row>
    <row r="20911" spans="1:1" x14ac:dyDescent="0.25">
      <c r="A20911" s="13" t="s">
        <v>29332</v>
      </c>
    </row>
    <row r="20912" spans="1:1" x14ac:dyDescent="0.25">
      <c r="A20912" s="13" t="s">
        <v>249402</v>
      </c>
    </row>
    <row r="20913" spans="1:1" x14ac:dyDescent="0.25">
      <c r="A20913" s="13" t="s">
        <v>219294</v>
      </c>
    </row>
    <row r="20914" spans="1:1" x14ac:dyDescent="0.25">
      <c r="A20914" s="13" t="s">
        <v>229726</v>
      </c>
    </row>
    <row r="20915" spans="1:1" x14ac:dyDescent="0.25">
      <c r="A20915" s="13" t="s">
        <v>196038</v>
      </c>
    </row>
    <row r="20916" spans="1:1" x14ac:dyDescent="0.25">
      <c r="A20916" s="13" t="s">
        <v>240069</v>
      </c>
    </row>
    <row r="20917" spans="1:1" x14ac:dyDescent="0.25">
      <c r="A20917" s="13" t="s">
        <v>219297</v>
      </c>
    </row>
    <row r="20918" spans="1:1" x14ac:dyDescent="0.25">
      <c r="A20918" s="13" t="s">
        <v>249403</v>
      </c>
    </row>
    <row r="20919" spans="1:1" x14ac:dyDescent="0.25">
      <c r="A20919" s="13" t="s">
        <v>240070</v>
      </c>
    </row>
    <row r="20920" spans="1:1" x14ac:dyDescent="0.25">
      <c r="A20920" s="13" t="s">
        <v>219299</v>
      </c>
    </row>
    <row r="20921" spans="1:1" x14ac:dyDescent="0.25">
      <c r="A20921" s="13" t="s">
        <v>249404</v>
      </c>
    </row>
    <row r="20922" spans="1:1" x14ac:dyDescent="0.25">
      <c r="A20922" s="13" t="s">
        <v>240071</v>
      </c>
    </row>
    <row r="20923" spans="1:1" x14ac:dyDescent="0.25">
      <c r="A20923" s="13" t="s">
        <v>249405</v>
      </c>
    </row>
    <row r="20924" spans="1:1" x14ac:dyDescent="0.25">
      <c r="A20924" s="13" t="s">
        <v>229729</v>
      </c>
    </row>
    <row r="20925" spans="1:1" x14ac:dyDescent="0.25">
      <c r="A20925" s="13" t="s">
        <v>229730</v>
      </c>
    </row>
    <row r="20926" spans="1:1" x14ac:dyDescent="0.25">
      <c r="A20926" s="13" t="s">
        <v>240072</v>
      </c>
    </row>
    <row r="20927" spans="1:1" x14ac:dyDescent="0.25">
      <c r="A20927" s="13" t="s">
        <v>30711</v>
      </c>
    </row>
    <row r="20928" spans="1:1" x14ac:dyDescent="0.25">
      <c r="A20928" s="13" t="s">
        <v>240073</v>
      </c>
    </row>
    <row r="20929" spans="1:1" x14ac:dyDescent="0.25">
      <c r="A20929" s="13" t="s">
        <v>219302</v>
      </c>
    </row>
    <row r="20930" spans="1:1" x14ac:dyDescent="0.25">
      <c r="A20930" s="13" t="s">
        <v>240074</v>
      </c>
    </row>
    <row r="20931" spans="1:1" x14ac:dyDescent="0.25">
      <c r="A20931" s="13" t="s">
        <v>240075</v>
      </c>
    </row>
    <row r="20932" spans="1:1" x14ac:dyDescent="0.25">
      <c r="A20932" s="13" t="s">
        <v>31124</v>
      </c>
    </row>
    <row r="20933" spans="1:1" x14ac:dyDescent="0.25">
      <c r="A20933" s="13" t="s">
        <v>249406</v>
      </c>
    </row>
    <row r="20934" spans="1:1" x14ac:dyDescent="0.25">
      <c r="A20934" s="13" t="s">
        <v>196041</v>
      </c>
    </row>
    <row r="20935" spans="1:1" x14ac:dyDescent="0.25">
      <c r="A20935" s="13" t="s">
        <v>249407</v>
      </c>
    </row>
    <row r="20936" spans="1:1" x14ac:dyDescent="0.25">
      <c r="A20936" s="13" t="s">
        <v>219306</v>
      </c>
    </row>
    <row r="20937" spans="1:1" x14ac:dyDescent="0.25">
      <c r="A20937" s="13" t="s">
        <v>219307</v>
      </c>
    </row>
    <row r="20938" spans="1:1" x14ac:dyDescent="0.25">
      <c r="A20938" s="13" t="s">
        <v>249408</v>
      </c>
    </row>
    <row r="20939" spans="1:1" x14ac:dyDescent="0.25">
      <c r="A20939" s="13" t="s">
        <v>240076</v>
      </c>
    </row>
    <row r="20940" spans="1:1" x14ac:dyDescent="0.25">
      <c r="A20940" s="13" t="s">
        <v>219309</v>
      </c>
    </row>
    <row r="20941" spans="1:1" x14ac:dyDescent="0.25">
      <c r="A20941" s="13" t="s">
        <v>31513</v>
      </c>
    </row>
    <row r="20942" spans="1:1" x14ac:dyDescent="0.25">
      <c r="A20942" s="13" t="s">
        <v>219311</v>
      </c>
    </row>
    <row r="20943" spans="1:1" x14ac:dyDescent="0.25">
      <c r="A20943" s="13" t="s">
        <v>240077</v>
      </c>
    </row>
    <row r="20944" spans="1:1" x14ac:dyDescent="0.25">
      <c r="A20944" s="13" t="s">
        <v>219312</v>
      </c>
    </row>
    <row r="20945" spans="1:1" x14ac:dyDescent="0.25">
      <c r="A20945" s="13" t="s">
        <v>240078</v>
      </c>
    </row>
    <row r="20946" spans="1:1" x14ac:dyDescent="0.25">
      <c r="A20946" s="13" t="s">
        <v>249409</v>
      </c>
    </row>
    <row r="20947" spans="1:1" x14ac:dyDescent="0.25">
      <c r="A20947" s="13" t="s">
        <v>240079</v>
      </c>
    </row>
    <row r="20948" spans="1:1" x14ac:dyDescent="0.25">
      <c r="A20948" s="13" t="s">
        <v>249410</v>
      </c>
    </row>
    <row r="20949" spans="1:1" x14ac:dyDescent="0.25">
      <c r="A20949" s="13" t="s">
        <v>202056</v>
      </c>
    </row>
    <row r="20950" spans="1:1" x14ac:dyDescent="0.25">
      <c r="A20950" s="13" t="s">
        <v>219315</v>
      </c>
    </row>
    <row r="20951" spans="1:1" x14ac:dyDescent="0.25">
      <c r="A20951" s="13" t="s">
        <v>229736</v>
      </c>
    </row>
    <row r="20952" spans="1:1" x14ac:dyDescent="0.25">
      <c r="A20952" s="13" t="s">
        <v>240080</v>
      </c>
    </row>
    <row r="20953" spans="1:1" x14ac:dyDescent="0.25">
      <c r="A20953" s="13" t="s">
        <v>196042</v>
      </c>
    </row>
    <row r="20954" spans="1:1" x14ac:dyDescent="0.25">
      <c r="A20954" s="13" t="s">
        <v>240081</v>
      </c>
    </row>
    <row r="20955" spans="1:1" x14ac:dyDescent="0.25">
      <c r="A20955" s="13" t="s">
        <v>219318</v>
      </c>
    </row>
    <row r="20956" spans="1:1" x14ac:dyDescent="0.25">
      <c r="A20956" s="13" t="s">
        <v>249411</v>
      </c>
    </row>
    <row r="20957" spans="1:1" x14ac:dyDescent="0.25">
      <c r="A20957" s="13" t="s">
        <v>240082</v>
      </c>
    </row>
    <row r="20958" spans="1:1" x14ac:dyDescent="0.25">
      <c r="A20958" s="13" t="s">
        <v>240083</v>
      </c>
    </row>
    <row r="20959" spans="1:1" x14ac:dyDescent="0.25">
      <c r="A20959" s="13" t="s">
        <v>240084</v>
      </c>
    </row>
    <row r="20960" spans="1:1" x14ac:dyDescent="0.25">
      <c r="A20960" s="13" t="s">
        <v>240085</v>
      </c>
    </row>
    <row r="20961" spans="1:1" x14ac:dyDescent="0.25">
      <c r="A20961" s="13" t="s">
        <v>196044</v>
      </c>
    </row>
    <row r="20962" spans="1:1" x14ac:dyDescent="0.25">
      <c r="A20962" s="13" t="s">
        <v>240086</v>
      </c>
    </row>
    <row r="20963" spans="1:1" x14ac:dyDescent="0.25">
      <c r="A20963" s="13" t="s">
        <v>196045</v>
      </c>
    </row>
    <row r="20964" spans="1:1" x14ac:dyDescent="0.25">
      <c r="A20964" s="13" t="s">
        <v>229741</v>
      </c>
    </row>
    <row r="20965" spans="1:1" x14ac:dyDescent="0.25">
      <c r="A20965" s="13" t="s">
        <v>219319</v>
      </c>
    </row>
    <row r="20966" spans="1:1" x14ac:dyDescent="0.25">
      <c r="A20966" s="13" t="s">
        <v>33509</v>
      </c>
    </row>
    <row r="20967" spans="1:1" x14ac:dyDescent="0.25">
      <c r="A20967" s="13" t="s">
        <v>240087</v>
      </c>
    </row>
    <row r="20968" spans="1:1" x14ac:dyDescent="0.25">
      <c r="A20968" s="13" t="s">
        <v>249412</v>
      </c>
    </row>
    <row r="20969" spans="1:1" x14ac:dyDescent="0.25">
      <c r="A20969" s="13" t="s">
        <v>219320</v>
      </c>
    </row>
    <row r="20970" spans="1:1" x14ac:dyDescent="0.25">
      <c r="A20970" s="13" t="s">
        <v>202058</v>
      </c>
    </row>
    <row r="20971" spans="1:1" x14ac:dyDescent="0.25">
      <c r="A20971" s="13" t="s">
        <v>240088</v>
      </c>
    </row>
    <row r="20972" spans="1:1" x14ac:dyDescent="0.25">
      <c r="A20972" s="13" t="s">
        <v>202059</v>
      </c>
    </row>
    <row r="20973" spans="1:1" x14ac:dyDescent="0.25">
      <c r="A20973" s="13" t="s">
        <v>249413</v>
      </c>
    </row>
    <row r="20974" spans="1:1" x14ac:dyDescent="0.25">
      <c r="A20974" s="13" t="s">
        <v>219323</v>
      </c>
    </row>
    <row r="20975" spans="1:1" x14ac:dyDescent="0.25">
      <c r="A20975" s="13" t="s">
        <v>219324</v>
      </c>
    </row>
    <row r="20976" spans="1:1" x14ac:dyDescent="0.25">
      <c r="A20976" s="13" t="s">
        <v>219325</v>
      </c>
    </row>
    <row r="20977" spans="1:1" x14ac:dyDescent="0.25">
      <c r="A20977" s="13" t="s">
        <v>240089</v>
      </c>
    </row>
    <row r="20978" spans="1:1" x14ac:dyDescent="0.25">
      <c r="A20978" s="13" t="s">
        <v>196047</v>
      </c>
    </row>
    <row r="20979" spans="1:1" x14ac:dyDescent="0.25">
      <c r="A20979" s="13" t="s">
        <v>202060</v>
      </c>
    </row>
    <row r="20980" spans="1:1" x14ac:dyDescent="0.25">
      <c r="A20980" s="13" t="s">
        <v>196048</v>
      </c>
    </row>
    <row r="20981" spans="1:1" x14ac:dyDescent="0.25">
      <c r="A20981" s="13" t="s">
        <v>240090</v>
      </c>
    </row>
    <row r="20982" spans="1:1" x14ac:dyDescent="0.25">
      <c r="A20982" s="13" t="s">
        <v>240091</v>
      </c>
    </row>
    <row r="20983" spans="1:1" x14ac:dyDescent="0.25">
      <c r="A20983" s="13" t="s">
        <v>240092</v>
      </c>
    </row>
    <row r="20984" spans="1:1" x14ac:dyDescent="0.25">
      <c r="A20984" s="13" t="s">
        <v>219326</v>
      </c>
    </row>
    <row r="20985" spans="1:1" x14ac:dyDescent="0.25">
      <c r="A20985" s="13" t="s">
        <v>249414</v>
      </c>
    </row>
    <row r="20986" spans="1:1" x14ac:dyDescent="0.25">
      <c r="A20986" s="13" t="s">
        <v>219328</v>
      </c>
    </row>
    <row r="20987" spans="1:1" x14ac:dyDescent="0.25">
      <c r="A20987" s="13" t="s">
        <v>34759</v>
      </c>
    </row>
    <row r="20988" spans="1:1" x14ac:dyDescent="0.25">
      <c r="A20988" s="13" t="s">
        <v>240093</v>
      </c>
    </row>
    <row r="20989" spans="1:1" x14ac:dyDescent="0.25">
      <c r="A20989" s="13" t="s">
        <v>249415</v>
      </c>
    </row>
    <row r="20990" spans="1:1" x14ac:dyDescent="0.25">
      <c r="A20990" s="13" t="s">
        <v>240094</v>
      </c>
    </row>
    <row r="20991" spans="1:1" x14ac:dyDescent="0.25">
      <c r="A20991" s="13" t="s">
        <v>240095</v>
      </c>
    </row>
    <row r="20992" spans="1:1" x14ac:dyDescent="0.25">
      <c r="A20992" s="13" t="s">
        <v>219333</v>
      </c>
    </row>
    <row r="20993" spans="1:1" x14ac:dyDescent="0.25">
      <c r="A20993" s="13" t="s">
        <v>229749</v>
      </c>
    </row>
    <row r="20994" spans="1:1" x14ac:dyDescent="0.25">
      <c r="A20994" s="13" t="s">
        <v>219334</v>
      </c>
    </row>
    <row r="20995" spans="1:1" x14ac:dyDescent="0.25">
      <c r="A20995" s="13" t="s">
        <v>249416</v>
      </c>
    </row>
    <row r="20996" spans="1:1" x14ac:dyDescent="0.25">
      <c r="A20996" s="13" t="s">
        <v>249417</v>
      </c>
    </row>
    <row r="20997" spans="1:1" x14ac:dyDescent="0.25">
      <c r="A20997" s="13" t="s">
        <v>219338</v>
      </c>
    </row>
    <row r="20998" spans="1:1" x14ac:dyDescent="0.25">
      <c r="A20998" s="13" t="s">
        <v>229659</v>
      </c>
    </row>
    <row r="20999" spans="1:1" x14ac:dyDescent="0.25">
      <c r="A20999" s="13" t="s">
        <v>240096</v>
      </c>
    </row>
    <row r="21000" spans="1:1" x14ac:dyDescent="0.25">
      <c r="A21000" s="13" t="s">
        <v>240097</v>
      </c>
    </row>
    <row r="21001" spans="1:1" x14ac:dyDescent="0.25">
      <c r="A21001" s="13" t="s">
        <v>196050</v>
      </c>
    </row>
    <row r="21002" spans="1:1" x14ac:dyDescent="0.25">
      <c r="A21002" s="13" t="s">
        <v>249418</v>
      </c>
    </row>
    <row r="21003" spans="1:1" x14ac:dyDescent="0.25">
      <c r="A21003" s="13" t="s">
        <v>202061</v>
      </c>
    </row>
    <row r="21004" spans="1:1" x14ac:dyDescent="0.25">
      <c r="A21004" s="13" t="s">
        <v>202062</v>
      </c>
    </row>
    <row r="21005" spans="1:1" x14ac:dyDescent="0.25">
      <c r="A21005" s="13" t="s">
        <v>196051</v>
      </c>
    </row>
    <row r="21006" spans="1:1" x14ac:dyDescent="0.25">
      <c r="A21006" s="13" t="s">
        <v>240098</v>
      </c>
    </row>
    <row r="21007" spans="1:1" x14ac:dyDescent="0.25">
      <c r="A21007" s="13" t="s">
        <v>219339</v>
      </c>
    </row>
    <row r="21008" spans="1:1" x14ac:dyDescent="0.25">
      <c r="A21008" s="13" t="s">
        <v>202064</v>
      </c>
    </row>
    <row r="21009" spans="1:1" x14ac:dyDescent="0.25">
      <c r="A21009" s="13" t="s">
        <v>240099</v>
      </c>
    </row>
    <row r="21010" spans="1:1" x14ac:dyDescent="0.25">
      <c r="A21010" s="13" t="s">
        <v>229754</v>
      </c>
    </row>
    <row r="21011" spans="1:1" x14ac:dyDescent="0.25">
      <c r="A21011" s="13" t="s">
        <v>249419</v>
      </c>
    </row>
    <row r="21012" spans="1:1" x14ac:dyDescent="0.25">
      <c r="A21012" s="13" t="s">
        <v>219341</v>
      </c>
    </row>
    <row r="21013" spans="1:1" x14ac:dyDescent="0.25">
      <c r="A21013" s="13" t="s">
        <v>229756</v>
      </c>
    </row>
    <row r="21014" spans="1:1" x14ac:dyDescent="0.25">
      <c r="A21014" s="13" t="s">
        <v>36651</v>
      </c>
    </row>
    <row r="21015" spans="1:1" x14ac:dyDescent="0.25">
      <c r="A21015" s="13" t="s">
        <v>249420</v>
      </c>
    </row>
    <row r="21016" spans="1:1" x14ac:dyDescent="0.25">
      <c r="A21016" s="13" t="s">
        <v>196052</v>
      </c>
    </row>
    <row r="21017" spans="1:1" x14ac:dyDescent="0.25">
      <c r="A21017" s="13" t="s">
        <v>240100</v>
      </c>
    </row>
    <row r="21018" spans="1:1" x14ac:dyDescent="0.25">
      <c r="A21018" s="13" t="s">
        <v>219343</v>
      </c>
    </row>
    <row r="21019" spans="1:1" x14ac:dyDescent="0.25">
      <c r="A21019" s="13" t="s">
        <v>240101</v>
      </c>
    </row>
    <row r="21020" spans="1:1" x14ac:dyDescent="0.25">
      <c r="A21020" s="13" t="s">
        <v>240102</v>
      </c>
    </row>
    <row r="21021" spans="1:1" x14ac:dyDescent="0.25">
      <c r="A21021" s="13" t="s">
        <v>219346</v>
      </c>
    </row>
    <row r="21022" spans="1:1" x14ac:dyDescent="0.25">
      <c r="A21022" s="13" t="s">
        <v>249421</v>
      </c>
    </row>
    <row r="21023" spans="1:1" x14ac:dyDescent="0.25">
      <c r="A21023" s="13" t="s">
        <v>196053</v>
      </c>
    </row>
    <row r="21024" spans="1:1" x14ac:dyDescent="0.25">
      <c r="A21024" s="13" t="s">
        <v>240103</v>
      </c>
    </row>
    <row r="21025" spans="1:1" x14ac:dyDescent="0.25">
      <c r="A21025" s="13" t="s">
        <v>240104</v>
      </c>
    </row>
    <row r="21026" spans="1:1" x14ac:dyDescent="0.25">
      <c r="A21026" s="13" t="s">
        <v>240105</v>
      </c>
    </row>
    <row r="21027" spans="1:1" x14ac:dyDescent="0.25">
      <c r="A21027" s="13" t="s">
        <v>196054</v>
      </c>
    </row>
    <row r="21028" spans="1:1" x14ac:dyDescent="0.25">
      <c r="A21028" s="13" t="s">
        <v>196055</v>
      </c>
    </row>
    <row r="21029" spans="1:1" x14ac:dyDescent="0.25">
      <c r="A21029" s="13" t="s">
        <v>219352</v>
      </c>
    </row>
    <row r="21030" spans="1:1" x14ac:dyDescent="0.25">
      <c r="A21030" s="13" t="s">
        <v>249422</v>
      </c>
    </row>
    <row r="21031" spans="1:1" x14ac:dyDescent="0.25">
      <c r="A21031" s="13" t="s">
        <v>37568</v>
      </c>
    </row>
    <row r="21032" spans="1:1" x14ac:dyDescent="0.25">
      <c r="A21032" s="13" t="s">
        <v>240106</v>
      </c>
    </row>
    <row r="21033" spans="1:1" x14ac:dyDescent="0.25">
      <c r="A21033" s="13" t="s">
        <v>240107</v>
      </c>
    </row>
    <row r="21034" spans="1:1" x14ac:dyDescent="0.25">
      <c r="A21034" s="13" t="s">
        <v>202066</v>
      </c>
    </row>
    <row r="21035" spans="1:1" x14ac:dyDescent="0.25">
      <c r="A21035" s="13" t="s">
        <v>240108</v>
      </c>
    </row>
    <row r="21036" spans="1:1" x14ac:dyDescent="0.25">
      <c r="A21036" s="13" t="s">
        <v>249423</v>
      </c>
    </row>
    <row r="21037" spans="1:1" x14ac:dyDescent="0.25">
      <c r="A21037" s="13" t="s">
        <v>240109</v>
      </c>
    </row>
    <row r="21038" spans="1:1" x14ac:dyDescent="0.25">
      <c r="A21038" s="13" t="s">
        <v>240110</v>
      </c>
    </row>
    <row r="21039" spans="1:1" x14ac:dyDescent="0.25">
      <c r="A21039" s="13" t="s">
        <v>219358</v>
      </c>
    </row>
    <row r="21040" spans="1:1" x14ac:dyDescent="0.25">
      <c r="A21040" s="13" t="s">
        <v>196056</v>
      </c>
    </row>
    <row r="21041" spans="1:1" x14ac:dyDescent="0.25">
      <c r="A21041" s="13" t="s">
        <v>240111</v>
      </c>
    </row>
    <row r="21042" spans="1:1" x14ac:dyDescent="0.25">
      <c r="A21042" s="13" t="s">
        <v>219359</v>
      </c>
    </row>
    <row r="21043" spans="1:1" x14ac:dyDescent="0.25">
      <c r="A21043" s="13" t="s">
        <v>196057</v>
      </c>
    </row>
    <row r="21044" spans="1:1" x14ac:dyDescent="0.25">
      <c r="A21044" s="13" t="s">
        <v>249424</v>
      </c>
    </row>
    <row r="21045" spans="1:1" x14ac:dyDescent="0.25">
      <c r="A21045" s="13" t="s">
        <v>240112</v>
      </c>
    </row>
    <row r="21046" spans="1:1" x14ac:dyDescent="0.25">
      <c r="A21046" s="13" t="s">
        <v>202067</v>
      </c>
    </row>
    <row r="21047" spans="1:1" x14ac:dyDescent="0.25">
      <c r="A21047" s="13" t="s">
        <v>196059</v>
      </c>
    </row>
    <row r="21048" spans="1:1" x14ac:dyDescent="0.25">
      <c r="A21048" s="13" t="s">
        <v>249425</v>
      </c>
    </row>
    <row r="21049" spans="1:1" x14ac:dyDescent="0.25">
      <c r="A21049" s="13" t="s">
        <v>249426</v>
      </c>
    </row>
    <row r="21050" spans="1:1" x14ac:dyDescent="0.25">
      <c r="A21050" s="13" t="s">
        <v>240113</v>
      </c>
    </row>
    <row r="21051" spans="1:1" x14ac:dyDescent="0.25">
      <c r="A21051" s="13" t="s">
        <v>240114</v>
      </c>
    </row>
    <row r="21052" spans="1:1" x14ac:dyDescent="0.25">
      <c r="A21052" s="13" t="s">
        <v>229766</v>
      </c>
    </row>
    <row r="21053" spans="1:1" x14ac:dyDescent="0.25">
      <c r="A21053" s="13" t="s">
        <v>202069</v>
      </c>
    </row>
    <row r="21054" spans="1:1" x14ac:dyDescent="0.25">
      <c r="A21054" s="13" t="s">
        <v>219364</v>
      </c>
    </row>
    <row r="21055" spans="1:1" x14ac:dyDescent="0.25">
      <c r="A21055" s="13" t="s">
        <v>240115</v>
      </c>
    </row>
    <row r="21056" spans="1:1" x14ac:dyDescent="0.25">
      <c r="A21056" s="13" t="s">
        <v>240116</v>
      </c>
    </row>
    <row r="21057" spans="1:1" x14ac:dyDescent="0.25">
      <c r="A21057" s="13" t="s">
        <v>38755</v>
      </c>
    </row>
    <row r="21058" spans="1:1" x14ac:dyDescent="0.25">
      <c r="A21058" s="13" t="s">
        <v>249427</v>
      </c>
    </row>
    <row r="21059" spans="1:1" x14ac:dyDescent="0.25">
      <c r="A21059" s="13" t="s">
        <v>240117</v>
      </c>
    </row>
    <row r="21060" spans="1:1" x14ac:dyDescent="0.25">
      <c r="A21060" s="13" t="s">
        <v>240118</v>
      </c>
    </row>
    <row r="21061" spans="1:1" x14ac:dyDescent="0.25">
      <c r="A21061" s="13" t="s">
        <v>240119</v>
      </c>
    </row>
    <row r="21062" spans="1:1" x14ac:dyDescent="0.25">
      <c r="A21062" s="13" t="s">
        <v>229770</v>
      </c>
    </row>
    <row r="21063" spans="1:1" x14ac:dyDescent="0.25">
      <c r="A21063" s="13" t="s">
        <v>249428</v>
      </c>
    </row>
    <row r="21064" spans="1:1" x14ac:dyDescent="0.25">
      <c r="A21064" s="13" t="s">
        <v>219369</v>
      </c>
    </row>
    <row r="21065" spans="1:1" x14ac:dyDescent="0.25">
      <c r="A21065" s="13" t="s">
        <v>249429</v>
      </c>
    </row>
    <row r="21066" spans="1:1" x14ac:dyDescent="0.25">
      <c r="A21066" s="13" t="s">
        <v>240120</v>
      </c>
    </row>
    <row r="21067" spans="1:1" x14ac:dyDescent="0.25">
      <c r="A21067" s="13" t="s">
        <v>249430</v>
      </c>
    </row>
    <row r="21068" spans="1:1" x14ac:dyDescent="0.25">
      <c r="A21068" s="13" t="s">
        <v>229773</v>
      </c>
    </row>
    <row r="21069" spans="1:1" x14ac:dyDescent="0.25">
      <c r="A21069" s="13" t="s">
        <v>240121</v>
      </c>
    </row>
    <row r="21070" spans="1:1" x14ac:dyDescent="0.25">
      <c r="A21070" s="13" t="s">
        <v>240122</v>
      </c>
    </row>
    <row r="21071" spans="1:1" x14ac:dyDescent="0.25">
      <c r="A21071" s="13" t="s">
        <v>240123</v>
      </c>
    </row>
    <row r="21072" spans="1:1" x14ac:dyDescent="0.25">
      <c r="A21072" s="13" t="s">
        <v>249431</v>
      </c>
    </row>
    <row r="21073" spans="1:1" x14ac:dyDescent="0.25">
      <c r="A21073" s="13" t="s">
        <v>240124</v>
      </c>
    </row>
    <row r="21074" spans="1:1" x14ac:dyDescent="0.25">
      <c r="A21074" s="13" t="s">
        <v>196062</v>
      </c>
    </row>
    <row r="21075" spans="1:1" x14ac:dyDescent="0.25">
      <c r="A21075" s="13" t="s">
        <v>219373</v>
      </c>
    </row>
    <row r="21076" spans="1:1" x14ac:dyDescent="0.25">
      <c r="A21076" s="13" t="s">
        <v>229776</v>
      </c>
    </row>
    <row r="21077" spans="1:1" x14ac:dyDescent="0.25">
      <c r="A21077" s="13" t="s">
        <v>219374</v>
      </c>
    </row>
    <row r="21078" spans="1:1" x14ac:dyDescent="0.25">
      <c r="A21078" s="13" t="s">
        <v>240125</v>
      </c>
    </row>
    <row r="21079" spans="1:1" x14ac:dyDescent="0.25">
      <c r="A21079" s="13" t="s">
        <v>196063</v>
      </c>
    </row>
    <row r="21080" spans="1:1" x14ac:dyDescent="0.25">
      <c r="A21080" s="13" t="s">
        <v>249432</v>
      </c>
    </row>
    <row r="21081" spans="1:1" x14ac:dyDescent="0.25">
      <c r="A21081" s="13" t="s">
        <v>249433</v>
      </c>
    </row>
    <row r="21082" spans="1:1" x14ac:dyDescent="0.25">
      <c r="A21082" s="13" t="s">
        <v>229778</v>
      </c>
    </row>
    <row r="21083" spans="1:1" x14ac:dyDescent="0.25">
      <c r="A21083" s="13" t="s">
        <v>240126</v>
      </c>
    </row>
    <row r="21084" spans="1:1" x14ac:dyDescent="0.25">
      <c r="A21084" s="13" t="s">
        <v>240127</v>
      </c>
    </row>
    <row r="21085" spans="1:1" x14ac:dyDescent="0.25">
      <c r="A21085" s="13" t="s">
        <v>196064</v>
      </c>
    </row>
    <row r="21086" spans="1:1" x14ac:dyDescent="0.25">
      <c r="A21086" s="13" t="s">
        <v>22660</v>
      </c>
    </row>
    <row r="21087" spans="1:1" x14ac:dyDescent="0.25">
      <c r="A21087" s="13" t="s">
        <v>249434</v>
      </c>
    </row>
    <row r="21088" spans="1:1" x14ac:dyDescent="0.25">
      <c r="A21088" s="13" t="s">
        <v>219378</v>
      </c>
    </row>
    <row r="21089" spans="1:1" x14ac:dyDescent="0.25">
      <c r="A21089" s="13" t="s">
        <v>240128</v>
      </c>
    </row>
    <row r="21090" spans="1:1" x14ac:dyDescent="0.25">
      <c r="A21090" s="13" t="s">
        <v>229780</v>
      </c>
    </row>
    <row r="21091" spans="1:1" x14ac:dyDescent="0.25">
      <c r="A21091" s="13" t="s">
        <v>249435</v>
      </c>
    </row>
    <row r="21092" spans="1:1" x14ac:dyDescent="0.25">
      <c r="A21092" s="13" t="s">
        <v>202072</v>
      </c>
    </row>
    <row r="21093" spans="1:1" x14ac:dyDescent="0.25">
      <c r="A21093" s="13" t="s">
        <v>240129</v>
      </c>
    </row>
    <row r="21094" spans="1:1" x14ac:dyDescent="0.25">
      <c r="A21094" s="13" t="s">
        <v>219384</v>
      </c>
    </row>
    <row r="21095" spans="1:1" x14ac:dyDescent="0.25">
      <c r="A21095" s="13" t="s">
        <v>229781</v>
      </c>
    </row>
    <row r="21096" spans="1:1" x14ac:dyDescent="0.25">
      <c r="A21096" s="13" t="s">
        <v>219387</v>
      </c>
    </row>
    <row r="21097" spans="1:1" x14ac:dyDescent="0.25">
      <c r="A21097" s="13" t="s">
        <v>249436</v>
      </c>
    </row>
    <row r="21098" spans="1:1" x14ac:dyDescent="0.25">
      <c r="A21098" s="13" t="s">
        <v>202073</v>
      </c>
    </row>
    <row r="21099" spans="1:1" x14ac:dyDescent="0.25">
      <c r="A21099" s="13" t="s">
        <v>240130</v>
      </c>
    </row>
    <row r="21100" spans="1:1" x14ac:dyDescent="0.25">
      <c r="A21100" s="13" t="s">
        <v>196067</v>
      </c>
    </row>
    <row r="21101" spans="1:1" x14ac:dyDescent="0.25">
      <c r="A21101" s="13" t="s">
        <v>229782</v>
      </c>
    </row>
    <row r="21102" spans="1:1" x14ac:dyDescent="0.25">
      <c r="A21102" s="13" t="s">
        <v>240131</v>
      </c>
    </row>
    <row r="21103" spans="1:1" x14ac:dyDescent="0.25">
      <c r="A21103" s="13" t="s">
        <v>240132</v>
      </c>
    </row>
    <row r="21104" spans="1:1" x14ac:dyDescent="0.25">
      <c r="A21104" s="13" t="s">
        <v>196069</v>
      </c>
    </row>
    <row r="21105" spans="1:1" x14ac:dyDescent="0.25">
      <c r="A21105" s="13" t="s">
        <v>196070</v>
      </c>
    </row>
    <row r="21106" spans="1:1" x14ac:dyDescent="0.25">
      <c r="A21106" s="13" t="s">
        <v>240133</v>
      </c>
    </row>
    <row r="21107" spans="1:1" x14ac:dyDescent="0.25">
      <c r="A21107" s="13" t="s">
        <v>196071</v>
      </c>
    </row>
    <row r="21108" spans="1:1" x14ac:dyDescent="0.25">
      <c r="A21108" s="13" t="s">
        <v>240134</v>
      </c>
    </row>
    <row r="21109" spans="1:1" x14ac:dyDescent="0.25">
      <c r="A21109" s="13" t="s">
        <v>219394</v>
      </c>
    </row>
    <row r="21110" spans="1:1" x14ac:dyDescent="0.25">
      <c r="A21110" s="13" t="s">
        <v>219396</v>
      </c>
    </row>
    <row r="21111" spans="1:1" x14ac:dyDescent="0.25">
      <c r="A21111" s="13" t="s">
        <v>219398</v>
      </c>
    </row>
    <row r="21112" spans="1:1" x14ac:dyDescent="0.25">
      <c r="A21112" s="13" t="s">
        <v>249437</v>
      </c>
    </row>
    <row r="21113" spans="1:1" x14ac:dyDescent="0.25">
      <c r="A21113" s="13" t="s">
        <v>240135</v>
      </c>
    </row>
    <row r="21114" spans="1:1" x14ac:dyDescent="0.25">
      <c r="A21114" s="13" t="s">
        <v>240136</v>
      </c>
    </row>
    <row r="21115" spans="1:1" x14ac:dyDescent="0.25">
      <c r="A21115" s="13" t="s">
        <v>219400</v>
      </c>
    </row>
    <row r="21116" spans="1:1" x14ac:dyDescent="0.25">
      <c r="A21116" s="13" t="s">
        <v>240137</v>
      </c>
    </row>
    <row r="21117" spans="1:1" x14ac:dyDescent="0.25">
      <c r="A21117" s="13" t="s">
        <v>219402</v>
      </c>
    </row>
    <row r="21118" spans="1:1" x14ac:dyDescent="0.25">
      <c r="A21118" s="13" t="s">
        <v>219403</v>
      </c>
    </row>
    <row r="21119" spans="1:1" x14ac:dyDescent="0.25">
      <c r="A21119" s="13" t="s">
        <v>240138</v>
      </c>
    </row>
    <row r="21120" spans="1:1" x14ac:dyDescent="0.25">
      <c r="A21120" s="13" t="s">
        <v>196073</v>
      </c>
    </row>
    <row r="21121" spans="1:1" x14ac:dyDescent="0.25">
      <c r="A21121" s="13" t="s">
        <v>240139</v>
      </c>
    </row>
    <row r="21122" spans="1:1" x14ac:dyDescent="0.25">
      <c r="A21122" s="13" t="s">
        <v>229784</v>
      </c>
    </row>
    <row r="21123" spans="1:1" x14ac:dyDescent="0.25">
      <c r="A21123" s="13" t="s">
        <v>219405</v>
      </c>
    </row>
    <row r="21124" spans="1:1" x14ac:dyDescent="0.25">
      <c r="A21124" s="13" t="s">
        <v>240140</v>
      </c>
    </row>
    <row r="21125" spans="1:1" x14ac:dyDescent="0.25">
      <c r="A21125" s="13" t="s">
        <v>229785</v>
      </c>
    </row>
    <row r="21126" spans="1:1" x14ac:dyDescent="0.25">
      <c r="A21126" s="13" t="s">
        <v>240141</v>
      </c>
    </row>
    <row r="21127" spans="1:1" x14ac:dyDescent="0.25">
      <c r="A21127" s="13" t="s">
        <v>196074</v>
      </c>
    </row>
    <row r="21128" spans="1:1" x14ac:dyDescent="0.25">
      <c r="A21128" s="13" t="s">
        <v>240142</v>
      </c>
    </row>
    <row r="21129" spans="1:1" x14ac:dyDescent="0.25">
      <c r="A21129" s="13" t="s">
        <v>240143</v>
      </c>
    </row>
    <row r="21130" spans="1:1" x14ac:dyDescent="0.25">
      <c r="A21130" s="13" t="s">
        <v>240144</v>
      </c>
    </row>
    <row r="21131" spans="1:1" x14ac:dyDescent="0.25">
      <c r="A21131" s="14" t="s">
        <v>240145</v>
      </c>
    </row>
    <row r="21132" spans="1:1" x14ac:dyDescent="0.25">
      <c r="A21132" s="13" t="s">
        <v>240146</v>
      </c>
    </row>
    <row r="21133" spans="1:1" x14ac:dyDescent="0.25">
      <c r="A21133" s="13" t="s">
        <v>240147</v>
      </c>
    </row>
    <row r="21134" spans="1:1" x14ac:dyDescent="0.25">
      <c r="A21134" s="13" t="s">
        <v>219408</v>
      </c>
    </row>
    <row r="21135" spans="1:1" x14ac:dyDescent="0.25">
      <c r="A21135" s="13" t="s">
        <v>249438</v>
      </c>
    </row>
    <row r="21136" spans="1:1" x14ac:dyDescent="0.25">
      <c r="A21136" s="13" t="s">
        <v>240148</v>
      </c>
    </row>
    <row r="21137" spans="1:1" x14ac:dyDescent="0.25">
      <c r="A21137" s="13" t="s">
        <v>196076</v>
      </c>
    </row>
    <row r="21138" spans="1:1" x14ac:dyDescent="0.25">
      <c r="A21138" s="13" t="s">
        <v>219412</v>
      </c>
    </row>
    <row r="21139" spans="1:1" x14ac:dyDescent="0.25">
      <c r="A21139" s="13" t="s">
        <v>43640</v>
      </c>
    </row>
    <row r="21140" spans="1:1" x14ac:dyDescent="0.25">
      <c r="A21140" s="13" t="s">
        <v>229787</v>
      </c>
    </row>
    <row r="21141" spans="1:1" x14ac:dyDescent="0.25">
      <c r="A21141" s="13" t="s">
        <v>240149</v>
      </c>
    </row>
    <row r="21142" spans="1:1" x14ac:dyDescent="0.25">
      <c r="A21142" s="13" t="s">
        <v>196078</v>
      </c>
    </row>
    <row r="21143" spans="1:1" x14ac:dyDescent="0.25">
      <c r="A21143" s="13" t="s">
        <v>240150</v>
      </c>
    </row>
    <row r="21144" spans="1:1" x14ac:dyDescent="0.25">
      <c r="A21144" s="13" t="s">
        <v>249439</v>
      </c>
    </row>
    <row r="21145" spans="1:1" x14ac:dyDescent="0.25">
      <c r="A21145" s="13" t="s">
        <v>219414</v>
      </c>
    </row>
    <row r="21146" spans="1:1" x14ac:dyDescent="0.25">
      <c r="A21146" s="13" t="s">
        <v>240151</v>
      </c>
    </row>
    <row r="21147" spans="1:1" x14ac:dyDescent="0.25">
      <c r="A21147" s="13" t="s">
        <v>196079</v>
      </c>
    </row>
    <row r="21148" spans="1:1" x14ac:dyDescent="0.25">
      <c r="A21148" s="13" t="s">
        <v>229788</v>
      </c>
    </row>
    <row r="21149" spans="1:1" x14ac:dyDescent="0.25">
      <c r="A21149" s="13" t="s">
        <v>229789</v>
      </c>
    </row>
    <row r="21150" spans="1:1" x14ac:dyDescent="0.25">
      <c r="A21150" s="13" t="s">
        <v>229790</v>
      </c>
    </row>
    <row r="21151" spans="1:1" x14ac:dyDescent="0.25">
      <c r="A21151" s="13" t="s">
        <v>240152</v>
      </c>
    </row>
    <row r="21152" spans="1:1" x14ac:dyDescent="0.25">
      <c r="A21152" s="13" t="s">
        <v>229791</v>
      </c>
    </row>
    <row r="21153" spans="1:1" x14ac:dyDescent="0.25">
      <c r="A21153" s="13" t="s">
        <v>219417</v>
      </c>
    </row>
    <row r="21154" spans="1:1" x14ac:dyDescent="0.25">
      <c r="A21154" s="13" t="s">
        <v>219419</v>
      </c>
    </row>
    <row r="21155" spans="1:1" x14ac:dyDescent="0.25">
      <c r="A21155" s="13" t="s">
        <v>196081</v>
      </c>
    </row>
    <row r="21156" spans="1:1" x14ac:dyDescent="0.25">
      <c r="A21156" s="13" t="s">
        <v>240153</v>
      </c>
    </row>
    <row r="21157" spans="1:1" x14ac:dyDescent="0.25">
      <c r="A21157" s="13" t="s">
        <v>240154</v>
      </c>
    </row>
    <row r="21158" spans="1:1" x14ac:dyDescent="0.25">
      <c r="A21158" s="13" t="s">
        <v>219420</v>
      </c>
    </row>
    <row r="21159" spans="1:1" x14ac:dyDescent="0.25">
      <c r="A21159" s="13" t="s">
        <v>196082</v>
      </c>
    </row>
    <row r="21160" spans="1:1" x14ac:dyDescent="0.25">
      <c r="A21160" s="13" t="s">
        <v>196083</v>
      </c>
    </row>
    <row r="21161" spans="1:1" x14ac:dyDescent="0.25">
      <c r="A21161" s="13" t="s">
        <v>240155</v>
      </c>
    </row>
    <row r="21162" spans="1:1" x14ac:dyDescent="0.25">
      <c r="A21162" s="13" t="s">
        <v>219423</v>
      </c>
    </row>
    <row r="21163" spans="1:1" x14ac:dyDescent="0.25">
      <c r="A21163" s="13" t="s">
        <v>240156</v>
      </c>
    </row>
    <row r="21164" spans="1:1" x14ac:dyDescent="0.25">
      <c r="A21164" s="13" t="s">
        <v>240157</v>
      </c>
    </row>
    <row r="21165" spans="1:1" x14ac:dyDescent="0.25">
      <c r="A21165" s="13" t="s">
        <v>240158</v>
      </c>
    </row>
    <row r="21166" spans="1:1" x14ac:dyDescent="0.25">
      <c r="A21166" s="13" t="s">
        <v>196085</v>
      </c>
    </row>
    <row r="21167" spans="1:1" x14ac:dyDescent="0.25">
      <c r="A21167" s="13" t="s">
        <v>240159</v>
      </c>
    </row>
    <row r="21168" spans="1:1" x14ac:dyDescent="0.25">
      <c r="A21168" s="13" t="s">
        <v>219424</v>
      </c>
    </row>
    <row r="21169" spans="1:1" x14ac:dyDescent="0.25">
      <c r="A21169" s="13" t="s">
        <v>202084</v>
      </c>
    </row>
    <row r="21170" spans="1:1" x14ac:dyDescent="0.25">
      <c r="A21170" s="13" t="s">
        <v>202085</v>
      </c>
    </row>
    <row r="21171" spans="1:1" x14ac:dyDescent="0.25">
      <c r="A21171" s="13" t="s">
        <v>219426</v>
      </c>
    </row>
    <row r="21172" spans="1:1" x14ac:dyDescent="0.25">
      <c r="A21172" s="13" t="s">
        <v>240160</v>
      </c>
    </row>
    <row r="21173" spans="1:1" x14ac:dyDescent="0.25">
      <c r="A21173" s="13" t="s">
        <v>240161</v>
      </c>
    </row>
    <row r="21174" spans="1:1" x14ac:dyDescent="0.25">
      <c r="A21174" s="13" t="s">
        <v>240162</v>
      </c>
    </row>
    <row r="21175" spans="1:1" x14ac:dyDescent="0.25">
      <c r="A21175" s="13" t="s">
        <v>219430</v>
      </c>
    </row>
    <row r="21176" spans="1:1" x14ac:dyDescent="0.25">
      <c r="A21176" s="13" t="s">
        <v>46099</v>
      </c>
    </row>
    <row r="21177" spans="1:1" x14ac:dyDescent="0.25">
      <c r="A21177" s="13" t="s">
        <v>196087</v>
      </c>
    </row>
    <row r="21178" spans="1:1" x14ac:dyDescent="0.25">
      <c r="A21178" s="13" t="s">
        <v>240163</v>
      </c>
    </row>
    <row r="21179" spans="1:1" x14ac:dyDescent="0.25">
      <c r="A21179" s="13" t="s">
        <v>240164</v>
      </c>
    </row>
    <row r="21180" spans="1:1" x14ac:dyDescent="0.25">
      <c r="A21180" s="13" t="s">
        <v>219433</v>
      </c>
    </row>
    <row r="21181" spans="1:1" x14ac:dyDescent="0.25">
      <c r="A21181" s="13" t="s">
        <v>249440</v>
      </c>
    </row>
    <row r="21182" spans="1:1" x14ac:dyDescent="0.25">
      <c r="A21182" s="13" t="s">
        <v>249441</v>
      </c>
    </row>
    <row r="21183" spans="1:1" x14ac:dyDescent="0.25">
      <c r="A21183" s="13" t="s">
        <v>249442</v>
      </c>
    </row>
    <row r="21184" spans="1:1" x14ac:dyDescent="0.25">
      <c r="A21184" s="13" t="s">
        <v>240165</v>
      </c>
    </row>
    <row r="21185" spans="1:1" x14ac:dyDescent="0.25">
      <c r="A21185" s="13" t="s">
        <v>196088</v>
      </c>
    </row>
    <row r="21186" spans="1:1" x14ac:dyDescent="0.25">
      <c r="A21186" s="13" t="s">
        <v>219440</v>
      </c>
    </row>
    <row r="21187" spans="1:1" x14ac:dyDescent="0.25">
      <c r="A21187" s="13" t="s">
        <v>202088</v>
      </c>
    </row>
    <row r="21188" spans="1:1" x14ac:dyDescent="0.25">
      <c r="A21188" s="13" t="s">
        <v>219442</v>
      </c>
    </row>
    <row r="21189" spans="1:1" x14ac:dyDescent="0.25">
      <c r="A21189" s="13" t="s">
        <v>219444</v>
      </c>
    </row>
    <row r="21190" spans="1:1" x14ac:dyDescent="0.25">
      <c r="A21190" s="13" t="s">
        <v>219445</v>
      </c>
    </row>
    <row r="21191" spans="1:1" x14ac:dyDescent="0.25">
      <c r="A21191" s="13" t="s">
        <v>229794</v>
      </c>
    </row>
    <row r="21192" spans="1:1" x14ac:dyDescent="0.25">
      <c r="A21192" s="13" t="s">
        <v>219447</v>
      </c>
    </row>
    <row r="21193" spans="1:1" x14ac:dyDescent="0.25">
      <c r="A21193" s="13" t="s">
        <v>240166</v>
      </c>
    </row>
    <row r="21194" spans="1:1" x14ac:dyDescent="0.25">
      <c r="A21194" s="13" t="s">
        <v>229795</v>
      </c>
    </row>
    <row r="21195" spans="1:1" x14ac:dyDescent="0.25">
      <c r="A21195" s="13" t="s">
        <v>219450</v>
      </c>
    </row>
    <row r="21196" spans="1:1" x14ac:dyDescent="0.25">
      <c r="A21196" s="13" t="s">
        <v>240167</v>
      </c>
    </row>
    <row r="21197" spans="1:1" x14ac:dyDescent="0.25">
      <c r="A21197" s="13" t="s">
        <v>249443</v>
      </c>
    </row>
    <row r="21198" spans="1:1" x14ac:dyDescent="0.25">
      <c r="A21198" s="13" t="s">
        <v>229797</v>
      </c>
    </row>
    <row r="21199" spans="1:1" x14ac:dyDescent="0.25">
      <c r="A21199" s="13" t="s">
        <v>240168</v>
      </c>
    </row>
    <row r="21200" spans="1:1" x14ac:dyDescent="0.25">
      <c r="A21200" s="13" t="s">
        <v>229798</v>
      </c>
    </row>
    <row r="21201" spans="1:1" x14ac:dyDescent="0.25">
      <c r="A21201" s="13" t="s">
        <v>249444</v>
      </c>
    </row>
    <row r="21202" spans="1:1" x14ac:dyDescent="0.25">
      <c r="A21202" s="13" t="s">
        <v>240169</v>
      </c>
    </row>
    <row r="21203" spans="1:1" x14ac:dyDescent="0.25">
      <c r="A21203" s="13" t="s">
        <v>229801</v>
      </c>
    </row>
    <row r="21204" spans="1:1" x14ac:dyDescent="0.25">
      <c r="A21204" s="13" t="s">
        <v>219453</v>
      </c>
    </row>
    <row r="21205" spans="1:1" x14ac:dyDescent="0.25">
      <c r="A21205" s="13" t="s">
        <v>249445</v>
      </c>
    </row>
    <row r="21206" spans="1:1" x14ac:dyDescent="0.25">
      <c r="A21206" s="13" t="s">
        <v>240170</v>
      </c>
    </row>
    <row r="21207" spans="1:1" x14ac:dyDescent="0.25">
      <c r="A21207" s="13" t="s">
        <v>249446</v>
      </c>
    </row>
    <row r="21208" spans="1:1" x14ac:dyDescent="0.25">
      <c r="A21208" s="13" t="s">
        <v>219456</v>
      </c>
    </row>
    <row r="21209" spans="1:1" x14ac:dyDescent="0.25">
      <c r="A21209" s="13" t="s">
        <v>249447</v>
      </c>
    </row>
    <row r="21210" spans="1:1" x14ac:dyDescent="0.25">
      <c r="A21210" s="13" t="s">
        <v>219459</v>
      </c>
    </row>
    <row r="21211" spans="1:1" x14ac:dyDescent="0.25">
      <c r="A21211" s="13" t="s">
        <v>219461</v>
      </c>
    </row>
    <row r="21212" spans="1:1" x14ac:dyDescent="0.25">
      <c r="A21212" s="13" t="s">
        <v>202091</v>
      </c>
    </row>
    <row r="21213" spans="1:1" x14ac:dyDescent="0.25">
      <c r="A21213" s="13" t="s">
        <v>249448</v>
      </c>
    </row>
    <row r="21214" spans="1:1" x14ac:dyDescent="0.25">
      <c r="A21214" s="13" t="s">
        <v>240171</v>
      </c>
    </row>
    <row r="21215" spans="1:1" x14ac:dyDescent="0.25">
      <c r="A21215" s="13" t="s">
        <v>219463</v>
      </c>
    </row>
    <row r="21216" spans="1:1" x14ac:dyDescent="0.25">
      <c r="A21216" s="13" t="s">
        <v>240172</v>
      </c>
    </row>
    <row r="21217" spans="1:1" x14ac:dyDescent="0.25">
      <c r="A21217" s="13" t="s">
        <v>240173</v>
      </c>
    </row>
    <row r="21218" spans="1:1" x14ac:dyDescent="0.25">
      <c r="A21218" s="13" t="s">
        <v>240174</v>
      </c>
    </row>
    <row r="21219" spans="1:1" x14ac:dyDescent="0.25">
      <c r="A21219" s="13" t="s">
        <v>219468</v>
      </c>
    </row>
    <row r="21220" spans="1:1" x14ac:dyDescent="0.25">
      <c r="A21220" s="13" t="s">
        <v>249449</v>
      </c>
    </row>
    <row r="21221" spans="1:1" x14ac:dyDescent="0.25">
      <c r="A21221" s="13" t="s">
        <v>249450</v>
      </c>
    </row>
    <row r="21222" spans="1:1" x14ac:dyDescent="0.25">
      <c r="A21222" s="13" t="s">
        <v>240175</v>
      </c>
    </row>
    <row r="21223" spans="1:1" x14ac:dyDescent="0.25">
      <c r="A21223" s="13" t="s">
        <v>219471</v>
      </c>
    </row>
    <row r="21224" spans="1:1" x14ac:dyDescent="0.25">
      <c r="A21224" s="13" t="s">
        <v>240176</v>
      </c>
    </row>
    <row r="21225" spans="1:1" x14ac:dyDescent="0.25">
      <c r="A21225" s="13" t="s">
        <v>229803</v>
      </c>
    </row>
    <row r="21226" spans="1:1" x14ac:dyDescent="0.25">
      <c r="A21226" s="13" t="s">
        <v>196091</v>
      </c>
    </row>
    <row r="21227" spans="1:1" x14ac:dyDescent="0.25">
      <c r="A21227" s="13" t="s">
        <v>196092</v>
      </c>
    </row>
    <row r="21228" spans="1:1" x14ac:dyDescent="0.25">
      <c r="A21228" s="13" t="s">
        <v>240177</v>
      </c>
    </row>
    <row r="21229" spans="1:1" x14ac:dyDescent="0.25">
      <c r="A21229" s="13" t="s">
        <v>240178</v>
      </c>
    </row>
    <row r="21230" spans="1:1" x14ac:dyDescent="0.25">
      <c r="A21230" s="13" t="s">
        <v>202094</v>
      </c>
    </row>
    <row r="21231" spans="1:1" x14ac:dyDescent="0.25">
      <c r="A21231" s="13" t="s">
        <v>219477</v>
      </c>
    </row>
    <row r="21232" spans="1:1" x14ac:dyDescent="0.25">
      <c r="A21232" s="13" t="s">
        <v>219478</v>
      </c>
    </row>
    <row r="21233" spans="1:1" x14ac:dyDescent="0.25">
      <c r="A21233" s="13" t="s">
        <v>219480</v>
      </c>
    </row>
    <row r="21234" spans="1:1" x14ac:dyDescent="0.25">
      <c r="A21234" s="13" t="s">
        <v>49324</v>
      </c>
    </row>
    <row r="21235" spans="1:1" x14ac:dyDescent="0.25">
      <c r="A21235" s="13" t="s">
        <v>240179</v>
      </c>
    </row>
    <row r="21236" spans="1:1" x14ac:dyDescent="0.25">
      <c r="A21236" s="13" t="s">
        <v>249451</v>
      </c>
    </row>
    <row r="21237" spans="1:1" x14ac:dyDescent="0.25">
      <c r="A21237" s="13" t="s">
        <v>196093</v>
      </c>
    </row>
    <row r="21238" spans="1:1" x14ac:dyDescent="0.25">
      <c r="A21238" s="13" t="s">
        <v>219482</v>
      </c>
    </row>
    <row r="21239" spans="1:1" x14ac:dyDescent="0.25">
      <c r="A21239" s="13" t="s">
        <v>229804</v>
      </c>
    </row>
    <row r="21240" spans="1:1" x14ac:dyDescent="0.25">
      <c r="A21240" s="13" t="s">
        <v>49679</v>
      </c>
    </row>
    <row r="21241" spans="1:1" x14ac:dyDescent="0.25">
      <c r="A21241" s="13" t="s">
        <v>196094</v>
      </c>
    </row>
    <row r="21242" spans="1:1" x14ac:dyDescent="0.25">
      <c r="A21242" s="13" t="s">
        <v>240180</v>
      </c>
    </row>
    <row r="21243" spans="1:1" x14ac:dyDescent="0.25">
      <c r="A21243" s="13" t="s">
        <v>249452</v>
      </c>
    </row>
    <row r="21244" spans="1:1" x14ac:dyDescent="0.25">
      <c r="A21244" s="13" t="s">
        <v>50068</v>
      </c>
    </row>
    <row r="21245" spans="1:1" x14ac:dyDescent="0.25">
      <c r="A21245" s="13" t="s">
        <v>219485</v>
      </c>
    </row>
    <row r="21246" spans="1:1" x14ac:dyDescent="0.25">
      <c r="A21246" s="13" t="s">
        <v>219487</v>
      </c>
    </row>
    <row r="21247" spans="1:1" x14ac:dyDescent="0.25">
      <c r="A21247" s="13" t="s">
        <v>240181</v>
      </c>
    </row>
    <row r="21248" spans="1:1" x14ac:dyDescent="0.25">
      <c r="A21248" s="13" t="s">
        <v>50363</v>
      </c>
    </row>
    <row r="21249" spans="1:1" x14ac:dyDescent="0.25">
      <c r="A21249" s="13" t="s">
        <v>249453</v>
      </c>
    </row>
    <row r="21250" spans="1:1" x14ac:dyDescent="0.25">
      <c r="A21250" s="13" t="s">
        <v>240182</v>
      </c>
    </row>
    <row r="21251" spans="1:1" x14ac:dyDescent="0.25">
      <c r="A21251" s="13" t="s">
        <v>249454</v>
      </c>
    </row>
    <row r="21252" spans="1:1" x14ac:dyDescent="0.25">
      <c r="A21252" s="13" t="s">
        <v>249455</v>
      </c>
    </row>
    <row r="21253" spans="1:1" x14ac:dyDescent="0.25">
      <c r="A21253" s="13" t="s">
        <v>50618</v>
      </c>
    </row>
    <row r="21254" spans="1:1" x14ac:dyDescent="0.25">
      <c r="A21254" s="13" t="s">
        <v>240183</v>
      </c>
    </row>
    <row r="21255" spans="1:1" x14ac:dyDescent="0.25">
      <c r="A21255" s="13" t="s">
        <v>50667</v>
      </c>
    </row>
    <row r="21256" spans="1:1" x14ac:dyDescent="0.25">
      <c r="A21256" s="13" t="s">
        <v>240184</v>
      </c>
    </row>
    <row r="21257" spans="1:1" x14ac:dyDescent="0.25">
      <c r="A21257" s="13" t="s">
        <v>196095</v>
      </c>
    </row>
    <row r="21258" spans="1:1" x14ac:dyDescent="0.25">
      <c r="A21258" s="13" t="s">
        <v>229806</v>
      </c>
    </row>
    <row r="21259" spans="1:1" x14ac:dyDescent="0.25">
      <c r="A21259" s="13" t="s">
        <v>240185</v>
      </c>
    </row>
    <row r="21260" spans="1:1" x14ac:dyDescent="0.25">
      <c r="A21260" s="13" t="s">
        <v>219490</v>
      </c>
    </row>
    <row r="21261" spans="1:1" x14ac:dyDescent="0.25">
      <c r="A21261" s="13" t="s">
        <v>240186</v>
      </c>
    </row>
    <row r="21262" spans="1:1" x14ac:dyDescent="0.25">
      <c r="A21262" s="13" t="s">
        <v>51014</v>
      </c>
    </row>
    <row r="21263" spans="1:1" x14ac:dyDescent="0.25">
      <c r="A21263" s="13" t="s">
        <v>202099</v>
      </c>
    </row>
    <row r="21264" spans="1:1" x14ac:dyDescent="0.25">
      <c r="A21264" s="13" t="s">
        <v>240187</v>
      </c>
    </row>
    <row r="21265" spans="1:1" x14ac:dyDescent="0.25">
      <c r="A21265" s="13" t="s">
        <v>240188</v>
      </c>
    </row>
    <row r="21266" spans="1:1" x14ac:dyDescent="0.25">
      <c r="A21266" s="13" t="s">
        <v>219492</v>
      </c>
    </row>
    <row r="21267" spans="1:1" x14ac:dyDescent="0.25">
      <c r="A21267" s="13" t="s">
        <v>240189</v>
      </c>
    </row>
    <row r="21268" spans="1:1" x14ac:dyDescent="0.25">
      <c r="A21268" s="13" t="s">
        <v>240190</v>
      </c>
    </row>
    <row r="21269" spans="1:1" x14ac:dyDescent="0.25">
      <c r="A21269" s="13" t="s">
        <v>196098</v>
      </c>
    </row>
    <row r="21270" spans="1:1" x14ac:dyDescent="0.25">
      <c r="A21270" s="13" t="s">
        <v>229808</v>
      </c>
    </row>
    <row r="21271" spans="1:1" x14ac:dyDescent="0.25">
      <c r="A21271" s="13" t="s">
        <v>219494</v>
      </c>
    </row>
    <row r="21272" spans="1:1" x14ac:dyDescent="0.25">
      <c r="A21272" s="13" t="s">
        <v>240191</v>
      </c>
    </row>
    <row r="21273" spans="1:1" x14ac:dyDescent="0.25">
      <c r="A21273" s="13" t="s">
        <v>240192</v>
      </c>
    </row>
    <row r="21274" spans="1:1" x14ac:dyDescent="0.25">
      <c r="A21274" s="13" t="s">
        <v>240193</v>
      </c>
    </row>
    <row r="21275" spans="1:1" x14ac:dyDescent="0.25">
      <c r="A21275" s="13" t="s">
        <v>51654</v>
      </c>
    </row>
    <row r="21276" spans="1:1" x14ac:dyDescent="0.25">
      <c r="A21276" s="13" t="s">
        <v>249456</v>
      </c>
    </row>
    <row r="21277" spans="1:1" x14ac:dyDescent="0.25">
      <c r="A21277" s="13" t="s">
        <v>219496</v>
      </c>
    </row>
    <row r="21278" spans="1:1" x14ac:dyDescent="0.25">
      <c r="A21278" s="13" t="s">
        <v>196101</v>
      </c>
    </row>
    <row r="21279" spans="1:1" x14ac:dyDescent="0.25">
      <c r="A21279" s="13" t="s">
        <v>249457</v>
      </c>
    </row>
    <row r="21280" spans="1:1" x14ac:dyDescent="0.25">
      <c r="A21280" s="13" t="s">
        <v>240194</v>
      </c>
    </row>
    <row r="21281" spans="1:1" x14ac:dyDescent="0.25">
      <c r="A21281" s="13" t="s">
        <v>240195</v>
      </c>
    </row>
    <row r="21282" spans="1:1" x14ac:dyDescent="0.25">
      <c r="A21282" s="13" t="s">
        <v>229810</v>
      </c>
    </row>
    <row r="21283" spans="1:1" x14ac:dyDescent="0.25">
      <c r="A21283" s="13" t="s">
        <v>219501</v>
      </c>
    </row>
    <row r="21284" spans="1:1" x14ac:dyDescent="0.25">
      <c r="A21284" s="13" t="s">
        <v>52069</v>
      </c>
    </row>
    <row r="21285" spans="1:1" x14ac:dyDescent="0.25">
      <c r="A21285" s="13" t="s">
        <v>249458</v>
      </c>
    </row>
    <row r="21286" spans="1:1" x14ac:dyDescent="0.25">
      <c r="A21286" s="13" t="s">
        <v>196102</v>
      </c>
    </row>
    <row r="21287" spans="1:1" x14ac:dyDescent="0.25">
      <c r="A21287" s="13" t="s">
        <v>219505</v>
      </c>
    </row>
    <row r="21288" spans="1:1" x14ac:dyDescent="0.25">
      <c r="A21288" s="13" t="s">
        <v>249459</v>
      </c>
    </row>
    <row r="21289" spans="1:1" x14ac:dyDescent="0.25">
      <c r="A21289" s="13" t="s">
        <v>196104</v>
      </c>
    </row>
    <row r="21290" spans="1:1" x14ac:dyDescent="0.25">
      <c r="A21290" s="13" t="s">
        <v>240196</v>
      </c>
    </row>
    <row r="21291" spans="1:1" x14ac:dyDescent="0.25">
      <c r="A21291" s="13" t="s">
        <v>219506</v>
      </c>
    </row>
    <row r="21292" spans="1:1" x14ac:dyDescent="0.25">
      <c r="A21292" s="13" t="s">
        <v>249460</v>
      </c>
    </row>
    <row r="21293" spans="1:1" x14ac:dyDescent="0.25">
      <c r="A21293" s="13" t="s">
        <v>249461</v>
      </c>
    </row>
    <row r="21294" spans="1:1" x14ac:dyDescent="0.25">
      <c r="A21294" s="13" t="s">
        <v>196106</v>
      </c>
    </row>
    <row r="21295" spans="1:1" x14ac:dyDescent="0.25">
      <c r="A21295" s="13" t="s">
        <v>240197</v>
      </c>
    </row>
    <row r="21296" spans="1:1" x14ac:dyDescent="0.25">
      <c r="A21296" s="13" t="s">
        <v>249462</v>
      </c>
    </row>
    <row r="21297" spans="1:1" x14ac:dyDescent="0.25">
      <c r="A21297" s="13" t="s">
        <v>219509</v>
      </c>
    </row>
    <row r="21298" spans="1:1" x14ac:dyDescent="0.25">
      <c r="A21298" s="13" t="s">
        <v>229814</v>
      </c>
    </row>
    <row r="21299" spans="1:1" x14ac:dyDescent="0.25">
      <c r="A21299" s="13" t="s">
        <v>229815</v>
      </c>
    </row>
    <row r="21300" spans="1:1" x14ac:dyDescent="0.25">
      <c r="A21300" s="13" t="s">
        <v>196107</v>
      </c>
    </row>
    <row r="21301" spans="1:1" x14ac:dyDescent="0.25">
      <c r="A21301" s="13" t="s">
        <v>202103</v>
      </c>
    </row>
    <row r="21302" spans="1:1" x14ac:dyDescent="0.25">
      <c r="A21302" s="13" t="s">
        <v>249463</v>
      </c>
    </row>
    <row r="21303" spans="1:1" x14ac:dyDescent="0.25">
      <c r="A21303" s="13" t="s">
        <v>240198</v>
      </c>
    </row>
    <row r="21304" spans="1:1" x14ac:dyDescent="0.25">
      <c r="A21304" s="13" t="s">
        <v>249464</v>
      </c>
    </row>
    <row r="21305" spans="1:1" x14ac:dyDescent="0.25">
      <c r="A21305" s="13" t="s">
        <v>219513</v>
      </c>
    </row>
    <row r="21306" spans="1:1" x14ac:dyDescent="0.25">
      <c r="A21306" s="13" t="s">
        <v>240199</v>
      </c>
    </row>
    <row r="21307" spans="1:1" x14ac:dyDescent="0.25">
      <c r="A21307" s="13" t="s">
        <v>249465</v>
      </c>
    </row>
    <row r="21308" spans="1:1" x14ac:dyDescent="0.25">
      <c r="A21308" s="13" t="s">
        <v>240200</v>
      </c>
    </row>
    <row r="21309" spans="1:1" x14ac:dyDescent="0.25">
      <c r="A21309" s="13" t="s">
        <v>229816</v>
      </c>
    </row>
    <row r="21310" spans="1:1" x14ac:dyDescent="0.25">
      <c r="A21310" s="13" t="s">
        <v>229817</v>
      </c>
    </row>
    <row r="21311" spans="1:1" x14ac:dyDescent="0.25">
      <c r="A21311" s="13" t="s">
        <v>196108</v>
      </c>
    </row>
    <row r="21312" spans="1:1" x14ac:dyDescent="0.25">
      <c r="A21312" s="13" t="s">
        <v>240201</v>
      </c>
    </row>
    <row r="21313" spans="1:1" x14ac:dyDescent="0.25">
      <c r="A21313" s="13" t="s">
        <v>229819</v>
      </c>
    </row>
    <row r="21314" spans="1:1" x14ac:dyDescent="0.25">
      <c r="A21314" s="13" t="s">
        <v>196109</v>
      </c>
    </row>
    <row r="21315" spans="1:1" x14ac:dyDescent="0.25">
      <c r="A21315" s="13" t="s">
        <v>249466</v>
      </c>
    </row>
    <row r="21316" spans="1:1" x14ac:dyDescent="0.25">
      <c r="A21316" s="13" t="s">
        <v>229820</v>
      </c>
    </row>
    <row r="21317" spans="1:1" x14ac:dyDescent="0.25">
      <c r="A21317" s="13" t="s">
        <v>196110</v>
      </c>
    </row>
    <row r="21318" spans="1:1" x14ac:dyDescent="0.25">
      <c r="A21318" s="13" t="s">
        <v>249467</v>
      </c>
    </row>
    <row r="21319" spans="1:1" x14ac:dyDescent="0.25">
      <c r="A21319" s="13" t="s">
        <v>219519</v>
      </c>
    </row>
    <row r="21320" spans="1:1" x14ac:dyDescent="0.25">
      <c r="A21320" s="13" t="s">
        <v>249468</v>
      </c>
    </row>
    <row r="21321" spans="1:1" x14ac:dyDescent="0.25">
      <c r="A21321" s="13" t="s">
        <v>202105</v>
      </c>
    </row>
    <row r="21322" spans="1:1" x14ac:dyDescent="0.25">
      <c r="A21322" s="13" t="s">
        <v>249469</v>
      </c>
    </row>
    <row r="21323" spans="1:1" x14ac:dyDescent="0.25">
      <c r="A21323" s="13" t="s">
        <v>240202</v>
      </c>
    </row>
    <row r="21324" spans="1:1" x14ac:dyDescent="0.25">
      <c r="A21324" s="13" t="s">
        <v>219523</v>
      </c>
    </row>
    <row r="21325" spans="1:1" x14ac:dyDescent="0.25">
      <c r="A21325" s="13" t="s">
        <v>249470</v>
      </c>
    </row>
    <row r="21326" spans="1:1" x14ac:dyDescent="0.25">
      <c r="A21326" s="13" t="s">
        <v>240203</v>
      </c>
    </row>
    <row r="21327" spans="1:1" x14ac:dyDescent="0.25">
      <c r="A21327" s="13" t="s">
        <v>196112</v>
      </c>
    </row>
    <row r="21328" spans="1:1" x14ac:dyDescent="0.25">
      <c r="A21328" s="13" t="s">
        <v>219526</v>
      </c>
    </row>
    <row r="21329" spans="1:1" x14ac:dyDescent="0.25">
      <c r="A21329" s="13" t="s">
        <v>249471</v>
      </c>
    </row>
    <row r="21330" spans="1:1" x14ac:dyDescent="0.25">
      <c r="A21330" s="13" t="s">
        <v>240204</v>
      </c>
    </row>
    <row r="21331" spans="1:1" x14ac:dyDescent="0.25">
      <c r="A21331" s="13" t="s">
        <v>196113</v>
      </c>
    </row>
    <row r="21332" spans="1:1" x14ac:dyDescent="0.25">
      <c r="A21332" s="13" t="s">
        <v>219528</v>
      </c>
    </row>
    <row r="21333" spans="1:1" x14ac:dyDescent="0.25">
      <c r="A21333" s="13" t="s">
        <v>219530</v>
      </c>
    </row>
    <row r="21334" spans="1:1" x14ac:dyDescent="0.25">
      <c r="A21334" s="13" t="s">
        <v>249472</v>
      </c>
    </row>
    <row r="21335" spans="1:1" x14ac:dyDescent="0.25">
      <c r="A21335" s="13" t="s">
        <v>219532</v>
      </c>
    </row>
    <row r="21336" spans="1:1" x14ac:dyDescent="0.25">
      <c r="A21336" s="13" t="s">
        <v>196115</v>
      </c>
    </row>
    <row r="21337" spans="1:1" x14ac:dyDescent="0.25">
      <c r="A21337" s="13" t="s">
        <v>249473</v>
      </c>
    </row>
    <row r="21338" spans="1:1" x14ac:dyDescent="0.25">
      <c r="A21338" s="13" t="s">
        <v>219533</v>
      </c>
    </row>
    <row r="21339" spans="1:1" x14ac:dyDescent="0.25">
      <c r="A21339" s="13" t="s">
        <v>219534</v>
      </c>
    </row>
    <row r="21340" spans="1:1" x14ac:dyDescent="0.25">
      <c r="A21340" s="13" t="s">
        <v>219535</v>
      </c>
    </row>
    <row r="21341" spans="1:1" x14ac:dyDescent="0.25">
      <c r="A21341" s="13" t="s">
        <v>240205</v>
      </c>
    </row>
    <row r="21342" spans="1:1" x14ac:dyDescent="0.25">
      <c r="A21342" s="13" t="s">
        <v>249474</v>
      </c>
    </row>
    <row r="21343" spans="1:1" x14ac:dyDescent="0.25">
      <c r="A21343" s="13" t="s">
        <v>240206</v>
      </c>
    </row>
    <row r="21344" spans="1:1" x14ac:dyDescent="0.25">
      <c r="A21344" s="13" t="s">
        <v>196118</v>
      </c>
    </row>
    <row r="21345" spans="1:1" x14ac:dyDescent="0.25">
      <c r="A21345" s="13" t="s">
        <v>240207</v>
      </c>
    </row>
    <row r="21346" spans="1:1" x14ac:dyDescent="0.25">
      <c r="A21346" s="13" t="s">
        <v>249475</v>
      </c>
    </row>
    <row r="21347" spans="1:1" x14ac:dyDescent="0.25">
      <c r="A21347" s="13" t="s">
        <v>229824</v>
      </c>
    </row>
    <row r="21348" spans="1:1" x14ac:dyDescent="0.25">
      <c r="A21348" s="13" t="s">
        <v>240208</v>
      </c>
    </row>
    <row r="21349" spans="1:1" x14ac:dyDescent="0.25">
      <c r="A21349" s="13" t="s">
        <v>229825</v>
      </c>
    </row>
    <row r="21350" spans="1:1" x14ac:dyDescent="0.25">
      <c r="A21350" s="13" t="s">
        <v>196119</v>
      </c>
    </row>
    <row r="21351" spans="1:1" x14ac:dyDescent="0.25">
      <c r="A21351" s="13" t="s">
        <v>219540</v>
      </c>
    </row>
    <row r="21352" spans="1:1" x14ac:dyDescent="0.25">
      <c r="A21352" s="13" t="s">
        <v>202109</v>
      </c>
    </row>
    <row r="21353" spans="1:1" x14ac:dyDescent="0.25">
      <c r="A21353" s="13" t="s">
        <v>240209</v>
      </c>
    </row>
    <row r="21354" spans="1:1" x14ac:dyDescent="0.25">
      <c r="A21354" s="13" t="s">
        <v>219542</v>
      </c>
    </row>
    <row r="21355" spans="1:1" x14ac:dyDescent="0.25">
      <c r="A21355" s="13" t="s">
        <v>249476</v>
      </c>
    </row>
    <row r="21356" spans="1:1" x14ac:dyDescent="0.25">
      <c r="A21356" s="13" t="s">
        <v>196120</v>
      </c>
    </row>
    <row r="21357" spans="1:1" x14ac:dyDescent="0.25">
      <c r="A21357" s="13" t="s">
        <v>219546</v>
      </c>
    </row>
    <row r="21358" spans="1:1" x14ac:dyDescent="0.25">
      <c r="A21358" s="13" t="s">
        <v>229826</v>
      </c>
    </row>
    <row r="21359" spans="1:1" x14ac:dyDescent="0.25">
      <c r="A21359" s="13" t="s">
        <v>240210</v>
      </c>
    </row>
    <row r="21360" spans="1:1" x14ac:dyDescent="0.25">
      <c r="A21360" s="13" t="s">
        <v>249477</v>
      </c>
    </row>
    <row r="21361" spans="1:1" x14ac:dyDescent="0.25">
      <c r="A21361" s="13" t="s">
        <v>249478</v>
      </c>
    </row>
    <row r="21362" spans="1:1" x14ac:dyDescent="0.25">
      <c r="A21362" s="13" t="s">
        <v>219548</v>
      </c>
    </row>
    <row r="21363" spans="1:1" x14ac:dyDescent="0.25">
      <c r="A21363" s="13" t="s">
        <v>219550</v>
      </c>
    </row>
    <row r="21364" spans="1:1" x14ac:dyDescent="0.25">
      <c r="A21364" s="13" t="s">
        <v>240211</v>
      </c>
    </row>
    <row r="21365" spans="1:1" x14ac:dyDescent="0.25">
      <c r="A21365" s="13" t="s">
        <v>240212</v>
      </c>
    </row>
    <row r="21366" spans="1:1" x14ac:dyDescent="0.25">
      <c r="A21366" s="13" t="s">
        <v>196124</v>
      </c>
    </row>
    <row r="21367" spans="1:1" x14ac:dyDescent="0.25">
      <c r="A21367" s="13" t="s">
        <v>249479</v>
      </c>
    </row>
    <row r="21368" spans="1:1" x14ac:dyDescent="0.25">
      <c r="A21368" s="13" t="s">
        <v>240213</v>
      </c>
    </row>
    <row r="21369" spans="1:1" x14ac:dyDescent="0.25">
      <c r="A21369" s="13" t="s">
        <v>196125</v>
      </c>
    </row>
    <row r="21370" spans="1:1" x14ac:dyDescent="0.25">
      <c r="A21370" s="13" t="s">
        <v>249480</v>
      </c>
    </row>
    <row r="21371" spans="1:1" x14ac:dyDescent="0.25">
      <c r="A21371" s="13" t="s">
        <v>249481</v>
      </c>
    </row>
    <row r="21372" spans="1:1" x14ac:dyDescent="0.25">
      <c r="A21372" s="13" t="s">
        <v>240214</v>
      </c>
    </row>
    <row r="21373" spans="1:1" x14ac:dyDescent="0.25">
      <c r="A21373" s="13" t="s">
        <v>240215</v>
      </c>
    </row>
    <row r="21374" spans="1:1" x14ac:dyDescent="0.25">
      <c r="A21374" s="13" t="s">
        <v>202113</v>
      </c>
    </row>
    <row r="21375" spans="1:1" x14ac:dyDescent="0.25">
      <c r="A21375" s="13" t="s">
        <v>240216</v>
      </c>
    </row>
    <row r="21376" spans="1:1" x14ac:dyDescent="0.25">
      <c r="A21376" s="13" t="s">
        <v>196128</v>
      </c>
    </row>
    <row r="21377" spans="1:1" x14ac:dyDescent="0.25">
      <c r="A21377" s="13" t="s">
        <v>240217</v>
      </c>
    </row>
    <row r="21378" spans="1:1" x14ac:dyDescent="0.25">
      <c r="A21378" s="13" t="s">
        <v>196130</v>
      </c>
    </row>
    <row r="21379" spans="1:1" x14ac:dyDescent="0.25">
      <c r="A21379" s="13" t="s">
        <v>196131</v>
      </c>
    </row>
    <row r="21380" spans="1:1" x14ac:dyDescent="0.25">
      <c r="A21380" s="13" t="s">
        <v>249482</v>
      </c>
    </row>
    <row r="21381" spans="1:1" x14ac:dyDescent="0.25">
      <c r="A21381" s="13" t="s">
        <v>240218</v>
      </c>
    </row>
    <row r="21382" spans="1:1" x14ac:dyDescent="0.25">
      <c r="A21382" s="13" t="s">
        <v>249483</v>
      </c>
    </row>
    <row r="21383" spans="1:1" x14ac:dyDescent="0.25">
      <c r="A21383" s="13" t="s">
        <v>196132</v>
      </c>
    </row>
    <row r="21384" spans="1:1" x14ac:dyDescent="0.25">
      <c r="A21384" s="13" t="s">
        <v>240219</v>
      </c>
    </row>
    <row r="21385" spans="1:1" x14ac:dyDescent="0.25">
      <c r="A21385" s="13" t="s">
        <v>219558</v>
      </c>
    </row>
    <row r="21386" spans="1:1" x14ac:dyDescent="0.25">
      <c r="A21386" s="13" t="s">
        <v>196133</v>
      </c>
    </row>
    <row r="21387" spans="1:1" x14ac:dyDescent="0.25">
      <c r="A21387" s="13" t="s">
        <v>240220</v>
      </c>
    </row>
    <row r="21388" spans="1:1" x14ac:dyDescent="0.25">
      <c r="A21388" s="13" t="s">
        <v>247313</v>
      </c>
    </row>
    <row r="21389" spans="1:1" x14ac:dyDescent="0.25">
      <c r="A21389" s="13" t="s">
        <v>229828</v>
      </c>
    </row>
    <row r="21390" spans="1:1" x14ac:dyDescent="0.25">
      <c r="A21390" s="13" t="s">
        <v>240221</v>
      </c>
    </row>
    <row r="21391" spans="1:1" x14ac:dyDescent="0.25">
      <c r="A21391" s="13" t="s">
        <v>219561</v>
      </c>
    </row>
    <row r="21392" spans="1:1" x14ac:dyDescent="0.25">
      <c r="A21392" s="13" t="s">
        <v>249484</v>
      </c>
    </row>
    <row r="21393" spans="1:1" x14ac:dyDescent="0.25">
      <c r="A21393" s="13" t="s">
        <v>219564</v>
      </c>
    </row>
    <row r="21394" spans="1:1" x14ac:dyDescent="0.25">
      <c r="A21394" s="13" t="s">
        <v>240222</v>
      </c>
    </row>
    <row r="21395" spans="1:1" x14ac:dyDescent="0.25">
      <c r="A21395" s="13" t="s">
        <v>249485</v>
      </c>
    </row>
    <row r="21396" spans="1:1" x14ac:dyDescent="0.25">
      <c r="A21396" s="13" t="s">
        <v>240223</v>
      </c>
    </row>
    <row r="21397" spans="1:1" x14ac:dyDescent="0.25">
      <c r="A21397" s="13" t="s">
        <v>249486</v>
      </c>
    </row>
    <row r="21398" spans="1:1" x14ac:dyDescent="0.25">
      <c r="A21398" s="13" t="s">
        <v>219566</v>
      </c>
    </row>
    <row r="21399" spans="1:1" x14ac:dyDescent="0.25">
      <c r="A21399" s="13" t="s">
        <v>196138</v>
      </c>
    </row>
    <row r="21400" spans="1:1" x14ac:dyDescent="0.25">
      <c r="A21400" s="13" t="s">
        <v>219568</v>
      </c>
    </row>
    <row r="21401" spans="1:1" x14ac:dyDescent="0.25">
      <c r="A21401" s="13" t="s">
        <v>58091</v>
      </c>
    </row>
    <row r="21402" spans="1:1" x14ac:dyDescent="0.25">
      <c r="A21402" s="13" t="s">
        <v>240224</v>
      </c>
    </row>
    <row r="21403" spans="1:1" x14ac:dyDescent="0.25">
      <c r="A21403" s="13" t="s">
        <v>196139</v>
      </c>
    </row>
    <row r="21404" spans="1:1" x14ac:dyDescent="0.25">
      <c r="A21404" s="13" t="s">
        <v>240225</v>
      </c>
    </row>
    <row r="21405" spans="1:1" x14ac:dyDescent="0.25">
      <c r="A21405" s="13" t="s">
        <v>240226</v>
      </c>
    </row>
    <row r="21406" spans="1:1" x14ac:dyDescent="0.25">
      <c r="A21406" s="13" t="s">
        <v>249487</v>
      </c>
    </row>
    <row r="21407" spans="1:1" x14ac:dyDescent="0.25">
      <c r="A21407" s="13" t="s">
        <v>240227</v>
      </c>
    </row>
    <row r="21408" spans="1:1" x14ac:dyDescent="0.25">
      <c r="A21408" s="13" t="s">
        <v>229831</v>
      </c>
    </row>
    <row r="21409" spans="1:1" x14ac:dyDescent="0.25">
      <c r="A21409" s="13" t="s">
        <v>240228</v>
      </c>
    </row>
    <row r="21410" spans="1:1" x14ac:dyDescent="0.25">
      <c r="A21410" s="13" t="s">
        <v>219572</v>
      </c>
    </row>
    <row r="21411" spans="1:1" x14ac:dyDescent="0.25">
      <c r="A21411" s="13" t="s">
        <v>249488</v>
      </c>
    </row>
    <row r="21412" spans="1:1" x14ac:dyDescent="0.25">
      <c r="A21412" s="13" t="s">
        <v>196141</v>
      </c>
    </row>
    <row r="21413" spans="1:1" x14ac:dyDescent="0.25">
      <c r="A21413" s="13" t="s">
        <v>196142</v>
      </c>
    </row>
    <row r="21414" spans="1:1" x14ac:dyDescent="0.25">
      <c r="A21414" s="13" t="s">
        <v>240229</v>
      </c>
    </row>
    <row r="21415" spans="1:1" x14ac:dyDescent="0.25">
      <c r="A21415" s="13" t="s">
        <v>240230</v>
      </c>
    </row>
    <row r="21416" spans="1:1" x14ac:dyDescent="0.25">
      <c r="A21416" s="13" t="s">
        <v>240231</v>
      </c>
    </row>
    <row r="21417" spans="1:1" x14ac:dyDescent="0.25">
      <c r="A21417" s="13" t="s">
        <v>249489</v>
      </c>
    </row>
    <row r="21418" spans="1:1" x14ac:dyDescent="0.25">
      <c r="A21418" s="13" t="s">
        <v>219575</v>
      </c>
    </row>
    <row r="21419" spans="1:1" x14ac:dyDescent="0.25">
      <c r="A21419" s="13" t="s">
        <v>229834</v>
      </c>
    </row>
    <row r="21420" spans="1:1" x14ac:dyDescent="0.25">
      <c r="A21420" s="13" t="s">
        <v>249490</v>
      </c>
    </row>
    <row r="21421" spans="1:1" x14ac:dyDescent="0.25">
      <c r="A21421" s="13" t="s">
        <v>219577</v>
      </c>
    </row>
    <row r="21422" spans="1:1" x14ac:dyDescent="0.25">
      <c r="A21422" s="13" t="s">
        <v>240232</v>
      </c>
    </row>
    <row r="21423" spans="1:1" x14ac:dyDescent="0.25">
      <c r="A21423" s="13" t="s">
        <v>249491</v>
      </c>
    </row>
    <row r="21424" spans="1:1" x14ac:dyDescent="0.25">
      <c r="A21424" s="13" t="s">
        <v>240233</v>
      </c>
    </row>
    <row r="21425" spans="1:1" x14ac:dyDescent="0.25">
      <c r="A21425" s="13" t="s">
        <v>240234</v>
      </c>
    </row>
    <row r="21426" spans="1:1" x14ac:dyDescent="0.25">
      <c r="A21426" s="13" t="s">
        <v>202114</v>
      </c>
    </row>
    <row r="21427" spans="1:1" x14ac:dyDescent="0.25">
      <c r="A21427" s="13" t="s">
        <v>196147</v>
      </c>
    </row>
    <row r="21428" spans="1:1" x14ac:dyDescent="0.25">
      <c r="A21428" s="13" t="s">
        <v>240235</v>
      </c>
    </row>
    <row r="21429" spans="1:1" x14ac:dyDescent="0.25">
      <c r="A21429" s="13" t="s">
        <v>202115</v>
      </c>
    </row>
    <row r="21430" spans="1:1" x14ac:dyDescent="0.25">
      <c r="A21430" s="13" t="s">
        <v>249492</v>
      </c>
    </row>
    <row r="21431" spans="1:1" x14ac:dyDescent="0.25">
      <c r="A21431" s="13" t="s">
        <v>196149</v>
      </c>
    </row>
    <row r="21432" spans="1:1" x14ac:dyDescent="0.25">
      <c r="A21432" s="13" t="s">
        <v>196150</v>
      </c>
    </row>
    <row r="21433" spans="1:1" x14ac:dyDescent="0.25">
      <c r="A21433" s="13" t="s">
        <v>240236</v>
      </c>
    </row>
    <row r="21434" spans="1:1" x14ac:dyDescent="0.25">
      <c r="A21434" s="13" t="s">
        <v>219581</v>
      </c>
    </row>
    <row r="21435" spans="1:1" x14ac:dyDescent="0.25">
      <c r="A21435" s="13" t="s">
        <v>196151</v>
      </c>
    </row>
    <row r="21436" spans="1:1" x14ac:dyDescent="0.25">
      <c r="A21436" s="13" t="s">
        <v>196152</v>
      </c>
    </row>
    <row r="21437" spans="1:1" x14ac:dyDescent="0.25">
      <c r="A21437" s="13" t="s">
        <v>219582</v>
      </c>
    </row>
    <row r="21438" spans="1:1" x14ac:dyDescent="0.25">
      <c r="A21438" s="13" t="s">
        <v>219583</v>
      </c>
    </row>
    <row r="21439" spans="1:1" x14ac:dyDescent="0.25">
      <c r="A21439" s="13" t="s">
        <v>219585</v>
      </c>
    </row>
    <row r="21440" spans="1:1" x14ac:dyDescent="0.25">
      <c r="A21440" s="13" t="s">
        <v>219586</v>
      </c>
    </row>
    <row r="21441" spans="1:1" x14ac:dyDescent="0.25">
      <c r="A21441" s="13" t="s">
        <v>60164</v>
      </c>
    </row>
    <row r="21442" spans="1:1" x14ac:dyDescent="0.25">
      <c r="A21442" s="13" t="s">
        <v>196153</v>
      </c>
    </row>
    <row r="21443" spans="1:1" x14ac:dyDescent="0.25">
      <c r="A21443" s="13" t="s">
        <v>219587</v>
      </c>
    </row>
    <row r="21444" spans="1:1" x14ac:dyDescent="0.25">
      <c r="A21444" s="13" t="s">
        <v>229836</v>
      </c>
    </row>
    <row r="21445" spans="1:1" x14ac:dyDescent="0.25">
      <c r="A21445" s="13" t="s">
        <v>249493</v>
      </c>
    </row>
    <row r="21446" spans="1:1" x14ac:dyDescent="0.25">
      <c r="A21446" s="13" t="s">
        <v>240237</v>
      </c>
    </row>
    <row r="21447" spans="1:1" x14ac:dyDescent="0.25">
      <c r="A21447" s="13" t="s">
        <v>219589</v>
      </c>
    </row>
    <row r="21448" spans="1:1" x14ac:dyDescent="0.25">
      <c r="A21448" s="13" t="s">
        <v>240238</v>
      </c>
    </row>
    <row r="21449" spans="1:1" x14ac:dyDescent="0.25">
      <c r="A21449" s="13" t="s">
        <v>219592</v>
      </c>
    </row>
    <row r="21450" spans="1:1" x14ac:dyDescent="0.25">
      <c r="A21450" s="13" t="s">
        <v>196155</v>
      </c>
    </row>
    <row r="21451" spans="1:1" x14ac:dyDescent="0.25">
      <c r="A21451" s="13" t="s">
        <v>240239</v>
      </c>
    </row>
    <row r="21452" spans="1:1" x14ac:dyDescent="0.25">
      <c r="A21452" s="13" t="s">
        <v>229838</v>
      </c>
    </row>
    <row r="21453" spans="1:1" x14ac:dyDescent="0.25">
      <c r="A21453" s="13" t="s">
        <v>196156</v>
      </c>
    </row>
    <row r="21454" spans="1:1" x14ac:dyDescent="0.25">
      <c r="A21454" s="13" t="s">
        <v>229839</v>
      </c>
    </row>
    <row r="21455" spans="1:1" x14ac:dyDescent="0.25">
      <c r="A21455" s="13" t="s">
        <v>229840</v>
      </c>
    </row>
    <row r="21456" spans="1:1" x14ac:dyDescent="0.25">
      <c r="A21456" s="13" t="s">
        <v>196157</v>
      </c>
    </row>
    <row r="21457" spans="1:1" x14ac:dyDescent="0.25">
      <c r="A21457" s="13" t="s">
        <v>196158</v>
      </c>
    </row>
    <row r="21458" spans="1:1" x14ac:dyDescent="0.25">
      <c r="A21458" s="13" t="s">
        <v>219594</v>
      </c>
    </row>
    <row r="21459" spans="1:1" x14ac:dyDescent="0.25">
      <c r="A21459" s="13" t="s">
        <v>240240</v>
      </c>
    </row>
    <row r="21460" spans="1:1" x14ac:dyDescent="0.25">
      <c r="A21460" s="13" t="s">
        <v>249494</v>
      </c>
    </row>
    <row r="21461" spans="1:1" x14ac:dyDescent="0.25">
      <c r="A21461" s="13" t="s">
        <v>249495</v>
      </c>
    </row>
    <row r="21462" spans="1:1" x14ac:dyDescent="0.25">
      <c r="A21462" s="13" t="s">
        <v>240241</v>
      </c>
    </row>
    <row r="21463" spans="1:1" x14ac:dyDescent="0.25">
      <c r="A21463" s="13" t="s">
        <v>240242</v>
      </c>
    </row>
    <row r="21464" spans="1:1" x14ac:dyDescent="0.25">
      <c r="A21464" s="13" t="s">
        <v>196161</v>
      </c>
    </row>
    <row r="21465" spans="1:1" x14ac:dyDescent="0.25">
      <c r="A21465" s="13" t="s">
        <v>249496</v>
      </c>
    </row>
    <row r="21466" spans="1:1" x14ac:dyDescent="0.25">
      <c r="A21466" s="13" t="s">
        <v>202118</v>
      </c>
    </row>
    <row r="21467" spans="1:1" x14ac:dyDescent="0.25">
      <c r="A21467" s="13" t="s">
        <v>219599</v>
      </c>
    </row>
    <row r="21468" spans="1:1" x14ac:dyDescent="0.25">
      <c r="A21468" s="13" t="s">
        <v>61844</v>
      </c>
    </row>
    <row r="21469" spans="1:1" x14ac:dyDescent="0.25">
      <c r="A21469" s="13" t="s">
        <v>202119</v>
      </c>
    </row>
    <row r="21470" spans="1:1" x14ac:dyDescent="0.25">
      <c r="A21470" s="13" t="s">
        <v>219600</v>
      </c>
    </row>
    <row r="21471" spans="1:1" x14ac:dyDescent="0.25">
      <c r="A21471" s="13" t="s">
        <v>62008</v>
      </c>
    </row>
    <row r="21472" spans="1:1" x14ac:dyDescent="0.25">
      <c r="A21472" s="13" t="s">
        <v>240243</v>
      </c>
    </row>
    <row r="21473" spans="1:1" x14ac:dyDescent="0.25">
      <c r="A21473" s="13" t="s">
        <v>249497</v>
      </c>
    </row>
    <row r="21474" spans="1:1" x14ac:dyDescent="0.25">
      <c r="A21474" s="13" t="s">
        <v>240244</v>
      </c>
    </row>
    <row r="21475" spans="1:1" x14ac:dyDescent="0.25">
      <c r="A21475" s="13" t="s">
        <v>196162</v>
      </c>
    </row>
    <row r="21476" spans="1:1" x14ac:dyDescent="0.25">
      <c r="A21476" s="13" t="s">
        <v>196163</v>
      </c>
    </row>
    <row r="21477" spans="1:1" x14ac:dyDescent="0.25">
      <c r="A21477" s="13" t="s">
        <v>229843</v>
      </c>
    </row>
    <row r="21478" spans="1:1" x14ac:dyDescent="0.25">
      <c r="A21478" s="13" t="s">
        <v>240245</v>
      </c>
    </row>
    <row r="21479" spans="1:1" x14ac:dyDescent="0.25">
      <c r="A21479" s="13" t="s">
        <v>196164</v>
      </c>
    </row>
    <row r="21480" spans="1:1" x14ac:dyDescent="0.25">
      <c r="A21480" s="13" t="s">
        <v>219603</v>
      </c>
    </row>
    <row r="21481" spans="1:1" x14ac:dyDescent="0.25">
      <c r="A21481" s="13" t="s">
        <v>249498</v>
      </c>
    </row>
    <row r="21482" spans="1:1" x14ac:dyDescent="0.25">
      <c r="A21482" s="13" t="s">
        <v>219606</v>
      </c>
    </row>
    <row r="21483" spans="1:1" x14ac:dyDescent="0.25">
      <c r="A21483" s="13" t="s">
        <v>219608</v>
      </c>
    </row>
    <row r="21484" spans="1:1" x14ac:dyDescent="0.25">
      <c r="A21484" s="13" t="s">
        <v>229844</v>
      </c>
    </row>
    <row r="21485" spans="1:1" x14ac:dyDescent="0.25">
      <c r="A21485" s="13" t="s">
        <v>219609</v>
      </c>
    </row>
    <row r="21486" spans="1:1" x14ac:dyDescent="0.25">
      <c r="A21486" s="13" t="s">
        <v>249499</v>
      </c>
    </row>
    <row r="21487" spans="1:1" x14ac:dyDescent="0.25">
      <c r="A21487" s="13" t="s">
        <v>196165</v>
      </c>
    </row>
    <row r="21488" spans="1:1" x14ac:dyDescent="0.25">
      <c r="A21488" s="13" t="s">
        <v>196166</v>
      </c>
    </row>
    <row r="21489" spans="1:1" x14ac:dyDescent="0.25">
      <c r="A21489" s="13" t="s">
        <v>249500</v>
      </c>
    </row>
    <row r="21490" spans="1:1" x14ac:dyDescent="0.25">
      <c r="A21490" s="13" t="s">
        <v>63137</v>
      </c>
    </row>
    <row r="21491" spans="1:1" x14ac:dyDescent="0.25">
      <c r="A21491" s="13" t="s">
        <v>249501</v>
      </c>
    </row>
    <row r="21492" spans="1:1" x14ac:dyDescent="0.25">
      <c r="A21492" s="13" t="s">
        <v>249502</v>
      </c>
    </row>
    <row r="21493" spans="1:1" x14ac:dyDescent="0.25">
      <c r="A21493" s="13" t="s">
        <v>240246</v>
      </c>
    </row>
    <row r="21494" spans="1:1" x14ac:dyDescent="0.25">
      <c r="A21494" s="13" t="s">
        <v>196167</v>
      </c>
    </row>
    <row r="21495" spans="1:1" x14ac:dyDescent="0.25">
      <c r="A21495" s="13" t="s">
        <v>240247</v>
      </c>
    </row>
    <row r="21496" spans="1:1" x14ac:dyDescent="0.25">
      <c r="A21496" s="13" t="s">
        <v>240248</v>
      </c>
    </row>
    <row r="21497" spans="1:1" x14ac:dyDescent="0.25">
      <c r="A21497" s="13" t="s">
        <v>249503</v>
      </c>
    </row>
    <row r="21498" spans="1:1" x14ac:dyDescent="0.25">
      <c r="A21498" s="13" t="s">
        <v>219615</v>
      </c>
    </row>
    <row r="21499" spans="1:1" x14ac:dyDescent="0.25">
      <c r="A21499" s="13" t="s">
        <v>249504</v>
      </c>
    </row>
    <row r="21500" spans="1:1" x14ac:dyDescent="0.25">
      <c r="A21500" s="13" t="s">
        <v>240249</v>
      </c>
    </row>
    <row r="21501" spans="1:1" x14ac:dyDescent="0.25">
      <c r="A21501" s="13" t="s">
        <v>249505</v>
      </c>
    </row>
    <row r="21502" spans="1:1" x14ac:dyDescent="0.25">
      <c r="A21502" s="13" t="s">
        <v>240250</v>
      </c>
    </row>
    <row r="21503" spans="1:1" x14ac:dyDescent="0.25">
      <c r="A21503" s="13" t="s">
        <v>219618</v>
      </c>
    </row>
    <row r="21504" spans="1:1" x14ac:dyDescent="0.25">
      <c r="A21504" s="13" t="s">
        <v>219619</v>
      </c>
    </row>
    <row r="21505" spans="1:1" x14ac:dyDescent="0.25">
      <c r="A21505" s="13" t="s">
        <v>219621</v>
      </c>
    </row>
    <row r="21506" spans="1:1" x14ac:dyDescent="0.25">
      <c r="A21506" s="13" t="s">
        <v>219623</v>
      </c>
    </row>
    <row r="21507" spans="1:1" x14ac:dyDescent="0.25">
      <c r="A21507" s="13" t="s">
        <v>219624</v>
      </c>
    </row>
    <row r="21508" spans="1:1" x14ac:dyDescent="0.25">
      <c r="A21508" s="13" t="s">
        <v>249506</v>
      </c>
    </row>
    <row r="21509" spans="1:1" x14ac:dyDescent="0.25">
      <c r="A21509" s="13" t="s">
        <v>249507</v>
      </c>
    </row>
    <row r="21510" spans="1:1" x14ac:dyDescent="0.25">
      <c r="A21510" s="13" t="s">
        <v>240251</v>
      </c>
    </row>
    <row r="21511" spans="1:1" x14ac:dyDescent="0.25">
      <c r="A21511" s="13" t="s">
        <v>219626</v>
      </c>
    </row>
    <row r="21512" spans="1:1" x14ac:dyDescent="0.25">
      <c r="A21512" s="13" t="s">
        <v>249508</v>
      </c>
    </row>
    <row r="21513" spans="1:1" x14ac:dyDescent="0.25">
      <c r="A21513" s="13" t="s">
        <v>219629</v>
      </c>
    </row>
    <row r="21514" spans="1:1" x14ac:dyDescent="0.25">
      <c r="A21514" s="13" t="s">
        <v>219631</v>
      </c>
    </row>
    <row r="21515" spans="1:1" x14ac:dyDescent="0.25">
      <c r="A21515" s="13" t="s">
        <v>219633</v>
      </c>
    </row>
    <row r="21516" spans="1:1" x14ac:dyDescent="0.25">
      <c r="A21516" s="13" t="s">
        <v>249509</v>
      </c>
    </row>
    <row r="21517" spans="1:1" x14ac:dyDescent="0.25">
      <c r="A21517" s="13" t="s">
        <v>249510</v>
      </c>
    </row>
    <row r="21518" spans="1:1" x14ac:dyDescent="0.25">
      <c r="A21518" s="13" t="s">
        <v>219634</v>
      </c>
    </row>
    <row r="21519" spans="1:1" x14ac:dyDescent="0.25">
      <c r="A21519" s="13" t="s">
        <v>229849</v>
      </c>
    </row>
    <row r="21520" spans="1:1" x14ac:dyDescent="0.25">
      <c r="A21520" s="13" t="s">
        <v>219636</v>
      </c>
    </row>
    <row r="21521" spans="1:1" x14ac:dyDescent="0.25">
      <c r="A21521" s="13" t="s">
        <v>219637</v>
      </c>
    </row>
    <row r="21522" spans="1:1" x14ac:dyDescent="0.25">
      <c r="A21522" s="13" t="s">
        <v>229850</v>
      </c>
    </row>
    <row r="21523" spans="1:1" x14ac:dyDescent="0.25">
      <c r="A21523" s="13" t="s">
        <v>64863</v>
      </c>
    </row>
    <row r="21524" spans="1:1" x14ac:dyDescent="0.25">
      <c r="A21524" s="13" t="s">
        <v>249511</v>
      </c>
    </row>
    <row r="21525" spans="1:1" x14ac:dyDescent="0.25">
      <c r="A21525" s="13" t="s">
        <v>196170</v>
      </c>
    </row>
    <row r="21526" spans="1:1" x14ac:dyDescent="0.25">
      <c r="A21526" s="13" t="s">
        <v>196171</v>
      </c>
    </row>
    <row r="21527" spans="1:1" x14ac:dyDescent="0.25">
      <c r="A21527" s="13" t="s">
        <v>202123</v>
      </c>
    </row>
    <row r="21528" spans="1:1" x14ac:dyDescent="0.25">
      <c r="A21528" s="13" t="s">
        <v>229851</v>
      </c>
    </row>
    <row r="21529" spans="1:1" x14ac:dyDescent="0.25">
      <c r="A21529" s="13" t="s">
        <v>249512</v>
      </c>
    </row>
    <row r="21530" spans="1:1" x14ac:dyDescent="0.25">
      <c r="A21530" s="13" t="s">
        <v>219642</v>
      </c>
    </row>
    <row r="21531" spans="1:1" x14ac:dyDescent="0.25">
      <c r="A21531" s="13" t="s">
        <v>240252</v>
      </c>
    </row>
    <row r="21532" spans="1:1" x14ac:dyDescent="0.25">
      <c r="A21532" s="13" t="s">
        <v>249513</v>
      </c>
    </row>
    <row r="21533" spans="1:1" x14ac:dyDescent="0.25">
      <c r="A21533" s="13" t="s">
        <v>249514</v>
      </c>
    </row>
    <row r="21534" spans="1:1" x14ac:dyDescent="0.25">
      <c r="A21534" s="13" t="s">
        <v>240253</v>
      </c>
    </row>
    <row r="21535" spans="1:1" x14ac:dyDescent="0.25">
      <c r="A21535" s="13" t="s">
        <v>196173</v>
      </c>
    </row>
    <row r="21536" spans="1:1" x14ac:dyDescent="0.25">
      <c r="A21536" s="13" t="s">
        <v>219648</v>
      </c>
    </row>
    <row r="21537" spans="1:1" x14ac:dyDescent="0.25">
      <c r="A21537" s="13" t="s">
        <v>240254</v>
      </c>
    </row>
    <row r="21538" spans="1:1" x14ac:dyDescent="0.25">
      <c r="A21538" s="13" t="s">
        <v>196174</v>
      </c>
    </row>
    <row r="21539" spans="1:1" x14ac:dyDescent="0.25">
      <c r="A21539" s="13" t="s">
        <v>240255</v>
      </c>
    </row>
    <row r="21540" spans="1:1" x14ac:dyDescent="0.25">
      <c r="A21540" s="13" t="s">
        <v>219650</v>
      </c>
    </row>
    <row r="21541" spans="1:1" x14ac:dyDescent="0.25">
      <c r="A21541" s="13" t="s">
        <v>219651</v>
      </c>
    </row>
    <row r="21542" spans="1:1" x14ac:dyDescent="0.25">
      <c r="A21542" s="13" t="s">
        <v>219652</v>
      </c>
    </row>
    <row r="21543" spans="1:1" x14ac:dyDescent="0.25">
      <c r="A21543" s="13" t="s">
        <v>219654</v>
      </c>
    </row>
    <row r="21544" spans="1:1" x14ac:dyDescent="0.25">
      <c r="A21544" s="13" t="s">
        <v>240256</v>
      </c>
    </row>
    <row r="21545" spans="1:1" x14ac:dyDescent="0.25">
      <c r="A21545" s="13" t="s">
        <v>196175</v>
      </c>
    </row>
    <row r="21546" spans="1:1" x14ac:dyDescent="0.25">
      <c r="A21546" s="13" t="s">
        <v>249515</v>
      </c>
    </row>
    <row r="21547" spans="1:1" x14ac:dyDescent="0.25">
      <c r="A21547" s="13" t="s">
        <v>240257</v>
      </c>
    </row>
    <row r="21548" spans="1:1" x14ac:dyDescent="0.25">
      <c r="A21548" s="13" t="s">
        <v>240258</v>
      </c>
    </row>
    <row r="21549" spans="1:1" x14ac:dyDescent="0.25">
      <c r="A21549" s="13" t="s">
        <v>196176</v>
      </c>
    </row>
    <row r="21550" spans="1:1" x14ac:dyDescent="0.25">
      <c r="A21550" s="13" t="s">
        <v>202126</v>
      </c>
    </row>
    <row r="21551" spans="1:1" x14ac:dyDescent="0.25">
      <c r="A21551" s="13" t="s">
        <v>249516</v>
      </c>
    </row>
    <row r="21552" spans="1:1" x14ac:dyDescent="0.25">
      <c r="A21552" s="13" t="s">
        <v>240259</v>
      </c>
    </row>
    <row r="21553" spans="1:1" x14ac:dyDescent="0.25">
      <c r="A21553" s="13" t="s">
        <v>249517</v>
      </c>
    </row>
    <row r="21554" spans="1:1" x14ac:dyDescent="0.25">
      <c r="A21554" s="13" t="s">
        <v>249518</v>
      </c>
    </row>
    <row r="21555" spans="1:1" x14ac:dyDescent="0.25">
      <c r="A21555" s="13" t="s">
        <v>196179</v>
      </c>
    </row>
    <row r="21556" spans="1:1" x14ac:dyDescent="0.25">
      <c r="A21556" s="13" t="s">
        <v>240260</v>
      </c>
    </row>
    <row r="21557" spans="1:1" x14ac:dyDescent="0.25">
      <c r="A21557" s="13" t="s">
        <v>66625</v>
      </c>
    </row>
    <row r="21558" spans="1:1" x14ac:dyDescent="0.25">
      <c r="A21558" s="13" t="s">
        <v>219659</v>
      </c>
    </row>
    <row r="21559" spans="1:1" x14ac:dyDescent="0.25">
      <c r="A21559" s="13" t="s">
        <v>249519</v>
      </c>
    </row>
    <row r="21560" spans="1:1" x14ac:dyDescent="0.25">
      <c r="A21560" s="13" t="s">
        <v>219661</v>
      </c>
    </row>
    <row r="21561" spans="1:1" x14ac:dyDescent="0.25">
      <c r="A21561" s="13" t="s">
        <v>249520</v>
      </c>
    </row>
    <row r="21562" spans="1:1" x14ac:dyDescent="0.25">
      <c r="A21562" s="13" t="s">
        <v>240261</v>
      </c>
    </row>
    <row r="21563" spans="1:1" x14ac:dyDescent="0.25">
      <c r="A21563" s="13" t="s">
        <v>249521</v>
      </c>
    </row>
    <row r="21564" spans="1:1" x14ac:dyDescent="0.25">
      <c r="A21564" s="13" t="s">
        <v>240262</v>
      </c>
    </row>
    <row r="21565" spans="1:1" x14ac:dyDescent="0.25">
      <c r="A21565" s="13" t="s">
        <v>249522</v>
      </c>
    </row>
    <row r="21566" spans="1:1" x14ac:dyDescent="0.25">
      <c r="A21566" s="13" t="s">
        <v>67353</v>
      </c>
    </row>
    <row r="21567" spans="1:1" x14ac:dyDescent="0.25">
      <c r="A21567" s="13" t="s">
        <v>240263</v>
      </c>
    </row>
    <row r="21568" spans="1:1" x14ac:dyDescent="0.25">
      <c r="A21568" s="13" t="s">
        <v>67406</v>
      </c>
    </row>
    <row r="21569" spans="1:1" x14ac:dyDescent="0.25">
      <c r="A21569" s="13" t="s">
        <v>196180</v>
      </c>
    </row>
    <row r="21570" spans="1:1" x14ac:dyDescent="0.25">
      <c r="A21570" s="13" t="s">
        <v>196181</v>
      </c>
    </row>
    <row r="21571" spans="1:1" x14ac:dyDescent="0.25">
      <c r="A21571" s="13" t="s">
        <v>240264</v>
      </c>
    </row>
    <row r="21572" spans="1:1" x14ac:dyDescent="0.25">
      <c r="A21572" s="13" t="s">
        <v>219665</v>
      </c>
    </row>
    <row r="21573" spans="1:1" x14ac:dyDescent="0.25">
      <c r="A21573" s="13" t="s">
        <v>219667</v>
      </c>
    </row>
    <row r="21574" spans="1:1" x14ac:dyDescent="0.25">
      <c r="A21574" s="13" t="s">
        <v>240265</v>
      </c>
    </row>
    <row r="21575" spans="1:1" x14ac:dyDescent="0.25">
      <c r="A21575" s="13" t="s">
        <v>240266</v>
      </c>
    </row>
    <row r="21576" spans="1:1" x14ac:dyDescent="0.25">
      <c r="A21576" s="13" t="s">
        <v>240267</v>
      </c>
    </row>
    <row r="21577" spans="1:1" x14ac:dyDescent="0.25">
      <c r="A21577" s="13" t="s">
        <v>219672</v>
      </c>
    </row>
    <row r="21578" spans="1:1" x14ac:dyDescent="0.25">
      <c r="A21578" s="13" t="s">
        <v>240268</v>
      </c>
    </row>
    <row r="21579" spans="1:1" x14ac:dyDescent="0.25">
      <c r="A21579" s="13" t="s">
        <v>196182</v>
      </c>
    </row>
    <row r="21580" spans="1:1" x14ac:dyDescent="0.25">
      <c r="A21580" s="13" t="s">
        <v>240269</v>
      </c>
    </row>
    <row r="21581" spans="1:1" x14ac:dyDescent="0.25">
      <c r="A21581" s="13" t="s">
        <v>229858</v>
      </c>
    </row>
    <row r="21582" spans="1:1" x14ac:dyDescent="0.25">
      <c r="A21582" s="13" t="s">
        <v>240270</v>
      </c>
    </row>
    <row r="21583" spans="1:1" x14ac:dyDescent="0.25">
      <c r="A21583" s="13" t="s">
        <v>229859</v>
      </c>
    </row>
    <row r="21584" spans="1:1" x14ac:dyDescent="0.25">
      <c r="A21584" s="13" t="s">
        <v>196184</v>
      </c>
    </row>
    <row r="21585" spans="1:1" x14ac:dyDescent="0.25">
      <c r="A21585" s="13" t="s">
        <v>240271</v>
      </c>
    </row>
    <row r="21586" spans="1:1" x14ac:dyDescent="0.25">
      <c r="A21586" s="13" t="s">
        <v>240272</v>
      </c>
    </row>
    <row r="21587" spans="1:1" x14ac:dyDescent="0.25">
      <c r="A21587" s="13" t="s">
        <v>240273</v>
      </c>
    </row>
    <row r="21588" spans="1:1" x14ac:dyDescent="0.25">
      <c r="A21588" s="13" t="s">
        <v>249523</v>
      </c>
    </row>
    <row r="21589" spans="1:1" x14ac:dyDescent="0.25">
      <c r="A21589" s="13" t="s">
        <v>240274</v>
      </c>
    </row>
    <row r="21590" spans="1:1" x14ac:dyDescent="0.25">
      <c r="A21590" s="13" t="s">
        <v>240275</v>
      </c>
    </row>
    <row r="21591" spans="1:1" x14ac:dyDescent="0.25">
      <c r="A21591" s="13" t="s">
        <v>196186</v>
      </c>
    </row>
    <row r="21592" spans="1:1" x14ac:dyDescent="0.25">
      <c r="A21592" s="13" t="s">
        <v>240276</v>
      </c>
    </row>
    <row r="21593" spans="1:1" x14ac:dyDescent="0.25">
      <c r="A21593" s="13" t="s">
        <v>249524</v>
      </c>
    </row>
    <row r="21594" spans="1:1" x14ac:dyDescent="0.25">
      <c r="A21594" s="13" t="s">
        <v>249525</v>
      </c>
    </row>
    <row r="21595" spans="1:1" x14ac:dyDescent="0.25">
      <c r="A21595" s="13" t="s">
        <v>219677</v>
      </c>
    </row>
    <row r="21596" spans="1:1" x14ac:dyDescent="0.25">
      <c r="A21596" s="13" t="s">
        <v>249526</v>
      </c>
    </row>
    <row r="21597" spans="1:1" x14ac:dyDescent="0.25">
      <c r="A21597" s="13" t="s">
        <v>219679</v>
      </c>
    </row>
    <row r="21598" spans="1:1" x14ac:dyDescent="0.25">
      <c r="A21598" s="13" t="s">
        <v>240277</v>
      </c>
    </row>
    <row r="21599" spans="1:1" x14ac:dyDescent="0.25">
      <c r="A21599" s="13" t="s">
        <v>219680</v>
      </c>
    </row>
    <row r="21600" spans="1:1" x14ac:dyDescent="0.25">
      <c r="A21600" s="13" t="s">
        <v>240278</v>
      </c>
    </row>
    <row r="21601" spans="1:1" x14ac:dyDescent="0.25">
      <c r="A21601" s="13" t="s">
        <v>249527</v>
      </c>
    </row>
    <row r="21602" spans="1:1" x14ac:dyDescent="0.25">
      <c r="A21602" s="13" t="s">
        <v>229864</v>
      </c>
    </row>
    <row r="21603" spans="1:1" x14ac:dyDescent="0.25">
      <c r="A21603" s="13" t="s">
        <v>219681</v>
      </c>
    </row>
    <row r="21604" spans="1:1" x14ac:dyDescent="0.25">
      <c r="A21604" s="13" t="s">
        <v>240279</v>
      </c>
    </row>
    <row r="21605" spans="1:1" x14ac:dyDescent="0.25">
      <c r="A21605" s="13" t="s">
        <v>240280</v>
      </c>
    </row>
    <row r="21606" spans="1:1" x14ac:dyDescent="0.25">
      <c r="A21606" s="13" t="s">
        <v>229865</v>
      </c>
    </row>
    <row r="21607" spans="1:1" x14ac:dyDescent="0.25">
      <c r="A21607" s="13" t="s">
        <v>249528</v>
      </c>
    </row>
    <row r="21608" spans="1:1" x14ac:dyDescent="0.25">
      <c r="A21608" s="13" t="s">
        <v>229866</v>
      </c>
    </row>
    <row r="21609" spans="1:1" x14ac:dyDescent="0.25">
      <c r="A21609" s="13" t="s">
        <v>219685</v>
      </c>
    </row>
    <row r="21610" spans="1:1" x14ac:dyDescent="0.25">
      <c r="A21610" s="13" t="s">
        <v>240281</v>
      </c>
    </row>
    <row r="21611" spans="1:1" x14ac:dyDescent="0.25">
      <c r="A21611" s="13" t="s">
        <v>240282</v>
      </c>
    </row>
    <row r="21612" spans="1:1" x14ac:dyDescent="0.25">
      <c r="A21612" s="13" t="s">
        <v>196190</v>
      </c>
    </row>
    <row r="21613" spans="1:1" x14ac:dyDescent="0.25">
      <c r="A21613" s="13" t="s">
        <v>196191</v>
      </c>
    </row>
    <row r="21614" spans="1:1" x14ac:dyDescent="0.25">
      <c r="A21614" s="13" t="s">
        <v>196192</v>
      </c>
    </row>
    <row r="21615" spans="1:1" x14ac:dyDescent="0.25">
      <c r="A21615" s="13" t="s">
        <v>240283</v>
      </c>
    </row>
    <row r="21616" spans="1:1" x14ac:dyDescent="0.25">
      <c r="A21616" s="13" t="s">
        <v>196193</v>
      </c>
    </row>
    <row r="21617" spans="1:1" x14ac:dyDescent="0.25">
      <c r="A21617" s="13" t="s">
        <v>219691</v>
      </c>
    </row>
    <row r="21618" spans="1:1" x14ac:dyDescent="0.25">
      <c r="A21618" s="13" t="s">
        <v>219693</v>
      </c>
    </row>
    <row r="21619" spans="1:1" x14ac:dyDescent="0.25">
      <c r="A21619" s="13" t="s">
        <v>219695</v>
      </c>
    </row>
    <row r="21620" spans="1:1" x14ac:dyDescent="0.25">
      <c r="A21620" s="13" t="s">
        <v>69752</v>
      </c>
    </row>
    <row r="21621" spans="1:1" x14ac:dyDescent="0.25">
      <c r="A21621" s="13" t="s">
        <v>229867</v>
      </c>
    </row>
    <row r="21622" spans="1:1" x14ac:dyDescent="0.25">
      <c r="A21622" s="13" t="s">
        <v>240284</v>
      </c>
    </row>
    <row r="21623" spans="1:1" x14ac:dyDescent="0.25">
      <c r="A21623" s="13" t="s">
        <v>249529</v>
      </c>
    </row>
    <row r="21624" spans="1:1" x14ac:dyDescent="0.25">
      <c r="A21624" s="13" t="s">
        <v>240285</v>
      </c>
    </row>
    <row r="21625" spans="1:1" x14ac:dyDescent="0.25">
      <c r="A21625" s="13" t="s">
        <v>229868</v>
      </c>
    </row>
    <row r="21626" spans="1:1" x14ac:dyDescent="0.25">
      <c r="A21626" s="13" t="s">
        <v>219699</v>
      </c>
    </row>
    <row r="21627" spans="1:1" x14ac:dyDescent="0.25">
      <c r="A21627" s="13" t="s">
        <v>219701</v>
      </c>
    </row>
    <row r="21628" spans="1:1" x14ac:dyDescent="0.25">
      <c r="A21628" s="13" t="s">
        <v>229869</v>
      </c>
    </row>
    <row r="21629" spans="1:1" x14ac:dyDescent="0.25">
      <c r="A21629" s="13" t="s">
        <v>249530</v>
      </c>
    </row>
    <row r="21630" spans="1:1" x14ac:dyDescent="0.25">
      <c r="A21630" s="13" t="s">
        <v>240286</v>
      </c>
    </row>
    <row r="21631" spans="1:1" x14ac:dyDescent="0.25">
      <c r="A21631" s="13" t="s">
        <v>249531</v>
      </c>
    </row>
    <row r="21632" spans="1:1" x14ac:dyDescent="0.25">
      <c r="A21632" s="13" t="s">
        <v>249532</v>
      </c>
    </row>
    <row r="21633" spans="1:1" x14ac:dyDescent="0.25">
      <c r="A21633" s="13" t="s">
        <v>240287</v>
      </c>
    </row>
    <row r="21634" spans="1:1" x14ac:dyDescent="0.25">
      <c r="A21634" s="13" t="s">
        <v>240288</v>
      </c>
    </row>
    <row r="21635" spans="1:1" x14ac:dyDescent="0.25">
      <c r="A21635" s="13" t="s">
        <v>229871</v>
      </c>
    </row>
    <row r="21636" spans="1:1" x14ac:dyDescent="0.25">
      <c r="A21636" s="13" t="s">
        <v>219703</v>
      </c>
    </row>
    <row r="21637" spans="1:1" x14ac:dyDescent="0.25">
      <c r="A21637" s="13" t="s">
        <v>249533</v>
      </c>
    </row>
    <row r="21638" spans="1:1" x14ac:dyDescent="0.25">
      <c r="A21638" s="13" t="s">
        <v>196198</v>
      </c>
    </row>
    <row r="21639" spans="1:1" x14ac:dyDescent="0.25">
      <c r="A21639" s="13" t="s">
        <v>219705</v>
      </c>
    </row>
    <row r="21640" spans="1:1" x14ac:dyDescent="0.25">
      <c r="A21640" s="13" t="s">
        <v>219707</v>
      </c>
    </row>
    <row r="21641" spans="1:1" x14ac:dyDescent="0.25">
      <c r="A21641" s="13" t="s">
        <v>202134</v>
      </c>
    </row>
    <row r="21642" spans="1:1" x14ac:dyDescent="0.25">
      <c r="A21642" s="13" t="s">
        <v>219708</v>
      </c>
    </row>
    <row r="21643" spans="1:1" x14ac:dyDescent="0.25">
      <c r="A21643" s="13" t="s">
        <v>229872</v>
      </c>
    </row>
    <row r="21644" spans="1:1" x14ac:dyDescent="0.25">
      <c r="A21644" s="13" t="s">
        <v>219709</v>
      </c>
    </row>
    <row r="21645" spans="1:1" x14ac:dyDescent="0.25">
      <c r="A21645" s="13" t="s">
        <v>196199</v>
      </c>
    </row>
    <row r="21646" spans="1:1" x14ac:dyDescent="0.25">
      <c r="A21646" s="13" t="s">
        <v>229873</v>
      </c>
    </row>
    <row r="21647" spans="1:1" x14ac:dyDescent="0.25">
      <c r="A21647" s="13" t="s">
        <v>219710</v>
      </c>
    </row>
    <row r="21648" spans="1:1" x14ac:dyDescent="0.25">
      <c r="A21648" s="13" t="s">
        <v>229874</v>
      </c>
    </row>
    <row r="21649" spans="1:1" x14ac:dyDescent="0.25">
      <c r="A21649" s="13" t="s">
        <v>229875</v>
      </c>
    </row>
    <row r="21650" spans="1:1" x14ac:dyDescent="0.25">
      <c r="A21650" s="13" t="s">
        <v>71401</v>
      </c>
    </row>
    <row r="21651" spans="1:1" x14ac:dyDescent="0.25">
      <c r="A21651" s="13" t="s">
        <v>229876</v>
      </c>
    </row>
    <row r="21652" spans="1:1" x14ac:dyDescent="0.25">
      <c r="A21652" s="13" t="s">
        <v>71487</v>
      </c>
    </row>
    <row r="21653" spans="1:1" x14ac:dyDescent="0.25">
      <c r="A21653" s="13" t="s">
        <v>219712</v>
      </c>
    </row>
    <row r="21654" spans="1:1" x14ac:dyDescent="0.25">
      <c r="A21654" s="13" t="s">
        <v>249534</v>
      </c>
    </row>
    <row r="21655" spans="1:1" x14ac:dyDescent="0.25">
      <c r="A21655" s="13" t="s">
        <v>71552</v>
      </c>
    </row>
    <row r="21656" spans="1:1" x14ac:dyDescent="0.25">
      <c r="A21656" s="13" t="s">
        <v>249535</v>
      </c>
    </row>
    <row r="21657" spans="1:1" x14ac:dyDescent="0.25">
      <c r="A21657" s="13" t="s">
        <v>249536</v>
      </c>
    </row>
    <row r="21658" spans="1:1" x14ac:dyDescent="0.25">
      <c r="A21658" s="13" t="s">
        <v>240289</v>
      </c>
    </row>
    <row r="21659" spans="1:1" x14ac:dyDescent="0.25">
      <c r="A21659" s="13" t="s">
        <v>202136</v>
      </c>
    </row>
    <row r="21660" spans="1:1" x14ac:dyDescent="0.25">
      <c r="A21660" s="13" t="s">
        <v>71799</v>
      </c>
    </row>
    <row r="21661" spans="1:1" x14ac:dyDescent="0.25">
      <c r="A21661" s="13" t="s">
        <v>249537</v>
      </c>
    </row>
    <row r="21662" spans="1:1" x14ac:dyDescent="0.25">
      <c r="A21662" s="13" t="s">
        <v>196200</v>
      </c>
    </row>
    <row r="21663" spans="1:1" x14ac:dyDescent="0.25">
      <c r="A21663" s="13" t="s">
        <v>229878</v>
      </c>
    </row>
    <row r="21664" spans="1:1" x14ac:dyDescent="0.25">
      <c r="A21664" s="13" t="s">
        <v>240290</v>
      </c>
    </row>
    <row r="21665" spans="1:1" x14ac:dyDescent="0.25">
      <c r="A21665" s="13" t="s">
        <v>196201</v>
      </c>
    </row>
    <row r="21666" spans="1:1" x14ac:dyDescent="0.25">
      <c r="A21666" s="13" t="s">
        <v>240291</v>
      </c>
    </row>
    <row r="21667" spans="1:1" x14ac:dyDescent="0.25">
      <c r="A21667" s="13" t="s">
        <v>202137</v>
      </c>
    </row>
    <row r="21668" spans="1:1" x14ac:dyDescent="0.25">
      <c r="A21668" s="13" t="s">
        <v>229881</v>
      </c>
    </row>
    <row r="21669" spans="1:1" x14ac:dyDescent="0.25">
      <c r="A21669" s="13" t="s">
        <v>249538</v>
      </c>
    </row>
    <row r="21670" spans="1:1" x14ac:dyDescent="0.25">
      <c r="A21670" s="13" t="s">
        <v>72118</v>
      </c>
    </row>
    <row r="21671" spans="1:1" x14ac:dyDescent="0.25">
      <c r="A21671" s="13" t="s">
        <v>219721</v>
      </c>
    </row>
    <row r="21672" spans="1:1" x14ac:dyDescent="0.25">
      <c r="A21672" s="13" t="s">
        <v>219723</v>
      </c>
    </row>
    <row r="21673" spans="1:1" x14ac:dyDescent="0.25">
      <c r="A21673" s="13" t="s">
        <v>240292</v>
      </c>
    </row>
    <row r="21674" spans="1:1" x14ac:dyDescent="0.25">
      <c r="A21674" s="13" t="s">
        <v>219726</v>
      </c>
    </row>
    <row r="21675" spans="1:1" x14ac:dyDescent="0.25">
      <c r="A21675" s="13" t="s">
        <v>202138</v>
      </c>
    </row>
    <row r="21676" spans="1:1" x14ac:dyDescent="0.25">
      <c r="A21676" s="13" t="s">
        <v>249539</v>
      </c>
    </row>
    <row r="21677" spans="1:1" x14ac:dyDescent="0.25">
      <c r="A21677" s="13" t="s">
        <v>240293</v>
      </c>
    </row>
    <row r="21678" spans="1:1" x14ac:dyDescent="0.25">
      <c r="A21678" s="13" t="s">
        <v>72504</v>
      </c>
    </row>
    <row r="21679" spans="1:1" x14ac:dyDescent="0.25">
      <c r="A21679" s="13" t="s">
        <v>219728</v>
      </c>
    </row>
    <row r="21680" spans="1:1" x14ac:dyDescent="0.25">
      <c r="A21680" s="13" t="s">
        <v>72697</v>
      </c>
    </row>
    <row r="21681" spans="1:1" x14ac:dyDescent="0.25">
      <c r="A21681" s="13" t="s">
        <v>240294</v>
      </c>
    </row>
    <row r="21682" spans="1:1" x14ac:dyDescent="0.25">
      <c r="A21682" s="13" t="s">
        <v>196202</v>
      </c>
    </row>
    <row r="21683" spans="1:1" x14ac:dyDescent="0.25">
      <c r="A21683" s="13" t="s">
        <v>240295</v>
      </c>
    </row>
    <row r="21684" spans="1:1" x14ac:dyDescent="0.25">
      <c r="A21684" s="13" t="s">
        <v>249540</v>
      </c>
    </row>
    <row r="21685" spans="1:1" x14ac:dyDescent="0.25">
      <c r="A21685" s="13" t="s">
        <v>240296</v>
      </c>
    </row>
    <row r="21686" spans="1:1" x14ac:dyDescent="0.25">
      <c r="A21686" s="13" t="s">
        <v>229884</v>
      </c>
    </row>
    <row r="21687" spans="1:1" x14ac:dyDescent="0.25">
      <c r="A21687" s="13" t="s">
        <v>249541</v>
      </c>
    </row>
    <row r="21688" spans="1:1" x14ac:dyDescent="0.25">
      <c r="A21688" s="13" t="s">
        <v>229886</v>
      </c>
    </row>
    <row r="21689" spans="1:1" x14ac:dyDescent="0.25">
      <c r="A21689" s="13" t="s">
        <v>240297</v>
      </c>
    </row>
    <row r="21690" spans="1:1" x14ac:dyDescent="0.25">
      <c r="A21690" s="13" t="s">
        <v>240298</v>
      </c>
    </row>
    <row r="21691" spans="1:1" x14ac:dyDescent="0.25">
      <c r="A21691" s="13" t="s">
        <v>240299</v>
      </c>
    </row>
    <row r="21692" spans="1:1" x14ac:dyDescent="0.25">
      <c r="A21692" s="13" t="s">
        <v>229889</v>
      </c>
    </row>
    <row r="21693" spans="1:1" x14ac:dyDescent="0.25">
      <c r="A21693" s="13" t="s">
        <v>240300</v>
      </c>
    </row>
    <row r="21694" spans="1:1" x14ac:dyDescent="0.25">
      <c r="A21694" s="13" t="s">
        <v>249542</v>
      </c>
    </row>
    <row r="21695" spans="1:1" x14ac:dyDescent="0.25">
      <c r="A21695" s="13" t="s">
        <v>240301</v>
      </c>
    </row>
    <row r="21696" spans="1:1" x14ac:dyDescent="0.25">
      <c r="A21696" s="13" t="s">
        <v>240302</v>
      </c>
    </row>
    <row r="21697" spans="1:1" x14ac:dyDescent="0.25">
      <c r="A21697" s="13" t="s">
        <v>229890</v>
      </c>
    </row>
    <row r="21698" spans="1:1" x14ac:dyDescent="0.25">
      <c r="A21698" s="13" t="s">
        <v>249543</v>
      </c>
    </row>
    <row r="21699" spans="1:1" x14ac:dyDescent="0.25">
      <c r="A21699" s="13" t="s">
        <v>240303</v>
      </c>
    </row>
    <row r="21700" spans="1:1" x14ac:dyDescent="0.25">
      <c r="A21700" s="13" t="s">
        <v>73944</v>
      </c>
    </row>
    <row r="21701" spans="1:1" x14ac:dyDescent="0.25">
      <c r="A21701" s="13" t="s">
        <v>249544</v>
      </c>
    </row>
    <row r="21702" spans="1:1" x14ac:dyDescent="0.25">
      <c r="A21702" s="13" t="s">
        <v>196203</v>
      </c>
    </row>
    <row r="21703" spans="1:1" x14ac:dyDescent="0.25">
      <c r="A21703" s="13" t="s">
        <v>240304</v>
      </c>
    </row>
    <row r="21704" spans="1:1" x14ac:dyDescent="0.25">
      <c r="A21704" s="13" t="s">
        <v>249545</v>
      </c>
    </row>
    <row r="21705" spans="1:1" x14ac:dyDescent="0.25">
      <c r="A21705" s="13" t="s">
        <v>240305</v>
      </c>
    </row>
    <row r="21706" spans="1:1" x14ac:dyDescent="0.25">
      <c r="A21706" s="13" t="s">
        <v>240306</v>
      </c>
    </row>
    <row r="21707" spans="1:1" x14ac:dyDescent="0.25">
      <c r="A21707" s="13" t="s">
        <v>219743</v>
      </c>
    </row>
    <row r="21708" spans="1:1" x14ac:dyDescent="0.25">
      <c r="A21708" s="13" t="s">
        <v>219745</v>
      </c>
    </row>
    <row r="21709" spans="1:1" x14ac:dyDescent="0.25">
      <c r="A21709" s="13" t="s">
        <v>229893</v>
      </c>
    </row>
    <row r="21710" spans="1:1" x14ac:dyDescent="0.25">
      <c r="A21710" s="13" t="s">
        <v>219747</v>
      </c>
    </row>
    <row r="21711" spans="1:1" x14ac:dyDescent="0.25">
      <c r="A21711" s="13" t="s">
        <v>229894</v>
      </c>
    </row>
    <row r="21712" spans="1:1" x14ac:dyDescent="0.25">
      <c r="A21712" s="13" t="s">
        <v>219749</v>
      </c>
    </row>
    <row r="21713" spans="1:1" x14ac:dyDescent="0.25">
      <c r="A21713" s="13" t="s">
        <v>240307</v>
      </c>
    </row>
    <row r="21714" spans="1:1" x14ac:dyDescent="0.25">
      <c r="A21714" s="13" t="s">
        <v>240308</v>
      </c>
    </row>
    <row r="21715" spans="1:1" x14ac:dyDescent="0.25">
      <c r="A21715" s="13" t="s">
        <v>240309</v>
      </c>
    </row>
    <row r="21716" spans="1:1" x14ac:dyDescent="0.25">
      <c r="A21716" s="13" t="s">
        <v>249546</v>
      </c>
    </row>
    <row r="21717" spans="1:1" x14ac:dyDescent="0.25">
      <c r="A21717" s="13" t="s">
        <v>240310</v>
      </c>
    </row>
    <row r="21718" spans="1:1" x14ac:dyDescent="0.25">
      <c r="A21718" s="13" t="s">
        <v>240311</v>
      </c>
    </row>
    <row r="21719" spans="1:1" x14ac:dyDescent="0.25">
      <c r="A21719" s="13" t="s">
        <v>249547</v>
      </c>
    </row>
    <row r="21720" spans="1:1" x14ac:dyDescent="0.25">
      <c r="A21720" s="13" t="s">
        <v>249548</v>
      </c>
    </row>
    <row r="21721" spans="1:1" x14ac:dyDescent="0.25">
      <c r="A21721" s="13" t="s">
        <v>229897</v>
      </c>
    </row>
    <row r="21722" spans="1:1" x14ac:dyDescent="0.25">
      <c r="A21722" s="13" t="s">
        <v>219760</v>
      </c>
    </row>
    <row r="21723" spans="1:1" x14ac:dyDescent="0.25">
      <c r="A21723" s="13" t="s">
        <v>219762</v>
      </c>
    </row>
    <row r="21724" spans="1:1" x14ac:dyDescent="0.25">
      <c r="A21724" s="13" t="s">
        <v>219764</v>
      </c>
    </row>
    <row r="21725" spans="1:1" x14ac:dyDescent="0.25">
      <c r="A21725" s="13" t="s">
        <v>249549</v>
      </c>
    </row>
    <row r="21726" spans="1:1" x14ac:dyDescent="0.25">
      <c r="A21726" s="13" t="s">
        <v>249550</v>
      </c>
    </row>
    <row r="21727" spans="1:1" x14ac:dyDescent="0.25">
      <c r="A21727" s="13" t="s">
        <v>249551</v>
      </c>
    </row>
    <row r="21728" spans="1:1" x14ac:dyDescent="0.25">
      <c r="A21728" s="13" t="s">
        <v>240312</v>
      </c>
    </row>
    <row r="21729" spans="1:1" x14ac:dyDescent="0.25">
      <c r="A21729" s="13" t="s">
        <v>240313</v>
      </c>
    </row>
    <row r="21730" spans="1:1" x14ac:dyDescent="0.25">
      <c r="A21730" s="13" t="s">
        <v>202145</v>
      </c>
    </row>
    <row r="21731" spans="1:1" x14ac:dyDescent="0.25">
      <c r="A21731" s="13" t="s">
        <v>196205</v>
      </c>
    </row>
    <row r="21732" spans="1:1" x14ac:dyDescent="0.25">
      <c r="A21732" s="13" t="s">
        <v>229900</v>
      </c>
    </row>
    <row r="21733" spans="1:1" x14ac:dyDescent="0.25">
      <c r="A21733" s="13" t="s">
        <v>240314</v>
      </c>
    </row>
    <row r="21734" spans="1:1" x14ac:dyDescent="0.25">
      <c r="A21734" s="13" t="s">
        <v>249552</v>
      </c>
    </row>
    <row r="21735" spans="1:1" x14ac:dyDescent="0.25">
      <c r="A21735" s="13" t="s">
        <v>229902</v>
      </c>
    </row>
    <row r="21736" spans="1:1" x14ac:dyDescent="0.25">
      <c r="A21736" s="13" t="s">
        <v>240315</v>
      </c>
    </row>
    <row r="21737" spans="1:1" x14ac:dyDescent="0.25">
      <c r="A21737" s="13" t="s">
        <v>249553</v>
      </c>
    </row>
    <row r="21738" spans="1:1" x14ac:dyDescent="0.25">
      <c r="A21738" s="13" t="s">
        <v>196206</v>
      </c>
    </row>
    <row r="21739" spans="1:1" x14ac:dyDescent="0.25">
      <c r="A21739" s="13" t="s">
        <v>219769</v>
      </c>
    </row>
    <row r="21740" spans="1:1" x14ac:dyDescent="0.25">
      <c r="A21740" s="13" t="s">
        <v>219771</v>
      </c>
    </row>
    <row r="21741" spans="1:1" x14ac:dyDescent="0.25">
      <c r="A21741" s="13" t="s">
        <v>249554</v>
      </c>
    </row>
    <row r="21742" spans="1:1" x14ac:dyDescent="0.25">
      <c r="A21742" s="13" t="s">
        <v>229906</v>
      </c>
    </row>
    <row r="21743" spans="1:1" x14ac:dyDescent="0.25">
      <c r="A21743" s="13" t="s">
        <v>196207</v>
      </c>
    </row>
    <row r="21744" spans="1:1" x14ac:dyDescent="0.25">
      <c r="A21744" s="13" t="s">
        <v>249555</v>
      </c>
    </row>
    <row r="21745" spans="1:1" x14ac:dyDescent="0.25">
      <c r="A21745" s="13" t="s">
        <v>219772</v>
      </c>
    </row>
    <row r="21746" spans="1:1" x14ac:dyDescent="0.25">
      <c r="A21746" s="13" t="s">
        <v>219774</v>
      </c>
    </row>
    <row r="21747" spans="1:1" x14ac:dyDescent="0.25">
      <c r="A21747" s="13" t="s">
        <v>219775</v>
      </c>
    </row>
    <row r="21748" spans="1:1" x14ac:dyDescent="0.25">
      <c r="A21748" s="13" t="s">
        <v>249556</v>
      </c>
    </row>
    <row r="21749" spans="1:1" x14ac:dyDescent="0.25">
      <c r="A21749" s="13" t="s">
        <v>249557</v>
      </c>
    </row>
    <row r="21750" spans="1:1" x14ac:dyDescent="0.25">
      <c r="A21750" s="13" t="s">
        <v>240316</v>
      </c>
    </row>
    <row r="21751" spans="1:1" x14ac:dyDescent="0.25">
      <c r="A21751" s="13" t="s">
        <v>219781</v>
      </c>
    </row>
    <row r="21752" spans="1:1" x14ac:dyDescent="0.25">
      <c r="A21752" s="13" t="s">
        <v>249558</v>
      </c>
    </row>
    <row r="21753" spans="1:1" x14ac:dyDescent="0.25">
      <c r="A21753" s="13" t="s">
        <v>240317</v>
      </c>
    </row>
    <row r="21754" spans="1:1" x14ac:dyDescent="0.25">
      <c r="A21754" s="13" t="s">
        <v>196210</v>
      </c>
    </row>
    <row r="21755" spans="1:1" x14ac:dyDescent="0.25">
      <c r="A21755" s="13" t="s">
        <v>249559</v>
      </c>
    </row>
    <row r="21756" spans="1:1" x14ac:dyDescent="0.25">
      <c r="A21756" s="13" t="s">
        <v>196211</v>
      </c>
    </row>
    <row r="21757" spans="1:1" x14ac:dyDescent="0.25">
      <c r="A21757" s="13" t="s">
        <v>249560</v>
      </c>
    </row>
    <row r="21758" spans="1:1" x14ac:dyDescent="0.25">
      <c r="A21758" s="13" t="s">
        <v>240318</v>
      </c>
    </row>
    <row r="21759" spans="1:1" x14ac:dyDescent="0.25">
      <c r="A21759" s="13" t="s">
        <v>219785</v>
      </c>
    </row>
    <row r="21760" spans="1:1" x14ac:dyDescent="0.25">
      <c r="A21760" s="13" t="s">
        <v>196213</v>
      </c>
    </row>
    <row r="21761" spans="1:1" x14ac:dyDescent="0.25">
      <c r="A21761" s="13" t="s">
        <v>240319</v>
      </c>
    </row>
    <row r="21762" spans="1:1" x14ac:dyDescent="0.25">
      <c r="A21762" s="13" t="s">
        <v>196214</v>
      </c>
    </row>
    <row r="21763" spans="1:1" x14ac:dyDescent="0.25">
      <c r="A21763" s="13" t="s">
        <v>240320</v>
      </c>
    </row>
    <row r="21764" spans="1:1" x14ac:dyDescent="0.25">
      <c r="A21764" s="13" t="s">
        <v>249561</v>
      </c>
    </row>
    <row r="21765" spans="1:1" x14ac:dyDescent="0.25">
      <c r="A21765" s="13" t="s">
        <v>240321</v>
      </c>
    </row>
    <row r="21766" spans="1:1" x14ac:dyDescent="0.25">
      <c r="A21766" s="13" t="s">
        <v>240322</v>
      </c>
    </row>
    <row r="21767" spans="1:1" x14ac:dyDescent="0.25">
      <c r="A21767" s="13" t="s">
        <v>219789</v>
      </c>
    </row>
    <row r="21768" spans="1:1" x14ac:dyDescent="0.25">
      <c r="A21768" s="13" t="s">
        <v>249562</v>
      </c>
    </row>
    <row r="21769" spans="1:1" x14ac:dyDescent="0.25">
      <c r="A21769" s="13" t="s">
        <v>219790</v>
      </c>
    </row>
    <row r="21770" spans="1:1" x14ac:dyDescent="0.25">
      <c r="A21770" s="13" t="s">
        <v>202148</v>
      </c>
    </row>
    <row r="21771" spans="1:1" x14ac:dyDescent="0.25">
      <c r="A21771" s="13" t="s">
        <v>249563</v>
      </c>
    </row>
    <row r="21772" spans="1:1" x14ac:dyDescent="0.25">
      <c r="A21772" s="13" t="s">
        <v>240323</v>
      </c>
    </row>
    <row r="21773" spans="1:1" x14ac:dyDescent="0.25">
      <c r="A21773" s="13" t="s">
        <v>229912</v>
      </c>
    </row>
    <row r="21774" spans="1:1" x14ac:dyDescent="0.25">
      <c r="A21774" s="13" t="s">
        <v>249564</v>
      </c>
    </row>
    <row r="21775" spans="1:1" x14ac:dyDescent="0.25">
      <c r="A21775" s="13" t="s">
        <v>240324</v>
      </c>
    </row>
    <row r="21776" spans="1:1" x14ac:dyDescent="0.25">
      <c r="A21776" s="13" t="s">
        <v>229913</v>
      </c>
    </row>
    <row r="21777" spans="1:1" x14ac:dyDescent="0.25">
      <c r="A21777" s="13" t="s">
        <v>240325</v>
      </c>
    </row>
    <row r="21778" spans="1:1" x14ac:dyDescent="0.25">
      <c r="A21778" s="13" t="s">
        <v>219796</v>
      </c>
    </row>
    <row r="21779" spans="1:1" x14ac:dyDescent="0.25">
      <c r="A21779" s="13" t="s">
        <v>219797</v>
      </c>
    </row>
    <row r="21780" spans="1:1" x14ac:dyDescent="0.25">
      <c r="A21780" s="13" t="s">
        <v>219799</v>
      </c>
    </row>
    <row r="21781" spans="1:1" x14ac:dyDescent="0.25">
      <c r="A21781" s="13" t="s">
        <v>196216</v>
      </c>
    </row>
    <row r="21782" spans="1:1" x14ac:dyDescent="0.25">
      <c r="A21782" s="13" t="s">
        <v>229914</v>
      </c>
    </row>
    <row r="21783" spans="1:1" x14ac:dyDescent="0.25">
      <c r="A21783" s="13" t="s">
        <v>240326</v>
      </c>
    </row>
    <row r="21784" spans="1:1" x14ac:dyDescent="0.25">
      <c r="A21784" s="13" t="s">
        <v>219801</v>
      </c>
    </row>
    <row r="21785" spans="1:1" x14ac:dyDescent="0.25">
      <c r="A21785" s="13" t="s">
        <v>240327</v>
      </c>
    </row>
    <row r="21786" spans="1:1" x14ac:dyDescent="0.25">
      <c r="A21786" s="13" t="s">
        <v>196217</v>
      </c>
    </row>
    <row r="21787" spans="1:1" x14ac:dyDescent="0.25">
      <c r="A21787" s="13" t="s">
        <v>196218</v>
      </c>
    </row>
    <row r="21788" spans="1:1" x14ac:dyDescent="0.25">
      <c r="A21788" s="13" t="s">
        <v>240328</v>
      </c>
    </row>
    <row r="21789" spans="1:1" x14ac:dyDescent="0.25">
      <c r="A21789" s="13" t="s">
        <v>196219</v>
      </c>
    </row>
    <row r="21790" spans="1:1" x14ac:dyDescent="0.25">
      <c r="A21790" s="13" t="s">
        <v>229917</v>
      </c>
    </row>
    <row r="21791" spans="1:1" x14ac:dyDescent="0.25">
      <c r="A21791" s="13" t="s">
        <v>79176</v>
      </c>
    </row>
    <row r="21792" spans="1:1" x14ac:dyDescent="0.25">
      <c r="A21792" s="13" t="s">
        <v>202149</v>
      </c>
    </row>
    <row r="21793" spans="1:1" x14ac:dyDescent="0.25">
      <c r="A21793" s="13" t="s">
        <v>240329</v>
      </c>
    </row>
    <row r="21794" spans="1:1" x14ac:dyDescent="0.25">
      <c r="A21794" s="13" t="s">
        <v>219805</v>
      </c>
    </row>
    <row r="21795" spans="1:1" x14ac:dyDescent="0.25">
      <c r="A21795" s="13" t="s">
        <v>196220</v>
      </c>
    </row>
    <row r="21796" spans="1:1" x14ac:dyDescent="0.25">
      <c r="A21796" s="13" t="s">
        <v>249565</v>
      </c>
    </row>
    <row r="21797" spans="1:1" x14ac:dyDescent="0.25">
      <c r="A21797" s="13" t="s">
        <v>249566</v>
      </c>
    </row>
    <row r="21798" spans="1:1" x14ac:dyDescent="0.25">
      <c r="A21798" s="13" t="s">
        <v>219809</v>
      </c>
    </row>
    <row r="21799" spans="1:1" x14ac:dyDescent="0.25">
      <c r="A21799" s="13" t="s">
        <v>240330</v>
      </c>
    </row>
    <row r="21800" spans="1:1" x14ac:dyDescent="0.25">
      <c r="A21800" s="13" t="s">
        <v>219810</v>
      </c>
    </row>
    <row r="21801" spans="1:1" x14ac:dyDescent="0.25">
      <c r="A21801" s="13" t="s">
        <v>229920</v>
      </c>
    </row>
    <row r="21802" spans="1:1" x14ac:dyDescent="0.25">
      <c r="A21802" s="13" t="s">
        <v>249567</v>
      </c>
    </row>
    <row r="21803" spans="1:1" x14ac:dyDescent="0.25">
      <c r="A21803" s="13" t="s">
        <v>240331</v>
      </c>
    </row>
    <row r="21804" spans="1:1" x14ac:dyDescent="0.25">
      <c r="A21804" s="13" t="s">
        <v>249568</v>
      </c>
    </row>
    <row r="21805" spans="1:1" x14ac:dyDescent="0.25">
      <c r="A21805" s="13" t="s">
        <v>249569</v>
      </c>
    </row>
    <row r="21806" spans="1:1" x14ac:dyDescent="0.25">
      <c r="A21806" s="13" t="s">
        <v>249570</v>
      </c>
    </row>
    <row r="21807" spans="1:1" x14ac:dyDescent="0.25">
      <c r="A21807" s="13" t="s">
        <v>240332</v>
      </c>
    </row>
    <row r="21808" spans="1:1" x14ac:dyDescent="0.25">
      <c r="A21808" s="13" t="s">
        <v>249571</v>
      </c>
    </row>
    <row r="21809" spans="1:1" x14ac:dyDescent="0.25">
      <c r="A21809" s="13" t="s">
        <v>249572</v>
      </c>
    </row>
    <row r="21810" spans="1:1" x14ac:dyDescent="0.25">
      <c r="A21810" s="13" t="s">
        <v>196221</v>
      </c>
    </row>
    <row r="21811" spans="1:1" x14ac:dyDescent="0.25">
      <c r="A21811" s="13" t="s">
        <v>219817</v>
      </c>
    </row>
    <row r="21812" spans="1:1" x14ac:dyDescent="0.25">
      <c r="A21812" s="13" t="s">
        <v>219818</v>
      </c>
    </row>
    <row r="21813" spans="1:1" x14ac:dyDescent="0.25">
      <c r="A21813" s="13" t="s">
        <v>219819</v>
      </c>
    </row>
    <row r="21814" spans="1:1" x14ac:dyDescent="0.25">
      <c r="A21814" s="13" t="s">
        <v>219821</v>
      </c>
    </row>
    <row r="21815" spans="1:1" x14ac:dyDescent="0.25">
      <c r="A21815" s="13" t="s">
        <v>219823</v>
      </c>
    </row>
    <row r="21816" spans="1:1" x14ac:dyDescent="0.25">
      <c r="A21816" s="13" t="s">
        <v>249573</v>
      </c>
    </row>
    <row r="21817" spans="1:1" x14ac:dyDescent="0.25">
      <c r="A21817" s="13" t="s">
        <v>219824</v>
      </c>
    </row>
    <row r="21818" spans="1:1" x14ac:dyDescent="0.25">
      <c r="A21818" s="13" t="s">
        <v>80765</v>
      </c>
    </row>
    <row r="21819" spans="1:1" x14ac:dyDescent="0.25">
      <c r="A21819" s="13" t="s">
        <v>240333</v>
      </c>
    </row>
    <row r="21820" spans="1:1" x14ac:dyDescent="0.25">
      <c r="A21820" s="13" t="s">
        <v>219826</v>
      </c>
    </row>
    <row r="21821" spans="1:1" x14ac:dyDescent="0.25">
      <c r="A21821" s="13" t="s">
        <v>240334</v>
      </c>
    </row>
    <row r="21822" spans="1:1" x14ac:dyDescent="0.25">
      <c r="A21822" s="13" t="s">
        <v>219828</v>
      </c>
    </row>
    <row r="21823" spans="1:1" x14ac:dyDescent="0.25">
      <c r="A21823" s="13" t="s">
        <v>249574</v>
      </c>
    </row>
    <row r="21824" spans="1:1" x14ac:dyDescent="0.25">
      <c r="A21824" s="13" t="s">
        <v>229924</v>
      </c>
    </row>
    <row r="21825" spans="1:1" x14ac:dyDescent="0.25">
      <c r="A21825" s="13" t="s">
        <v>219830</v>
      </c>
    </row>
    <row r="21826" spans="1:1" x14ac:dyDescent="0.25">
      <c r="A21826" s="13" t="s">
        <v>240335</v>
      </c>
    </row>
    <row r="21827" spans="1:1" x14ac:dyDescent="0.25">
      <c r="A21827" s="13" t="s">
        <v>240336</v>
      </c>
    </row>
    <row r="21828" spans="1:1" x14ac:dyDescent="0.25">
      <c r="A21828" s="13" t="s">
        <v>229926</v>
      </c>
    </row>
    <row r="21829" spans="1:1" x14ac:dyDescent="0.25">
      <c r="A21829" s="13" t="s">
        <v>240337</v>
      </c>
    </row>
    <row r="21830" spans="1:1" x14ac:dyDescent="0.25">
      <c r="A21830" s="13" t="s">
        <v>240338</v>
      </c>
    </row>
    <row r="21831" spans="1:1" x14ac:dyDescent="0.25">
      <c r="A21831" s="13" t="s">
        <v>219833</v>
      </c>
    </row>
    <row r="21832" spans="1:1" x14ac:dyDescent="0.25">
      <c r="A21832" s="13" t="s">
        <v>249575</v>
      </c>
    </row>
    <row r="21833" spans="1:1" x14ac:dyDescent="0.25">
      <c r="A21833" s="13" t="s">
        <v>219836</v>
      </c>
    </row>
    <row r="21834" spans="1:1" x14ac:dyDescent="0.25">
      <c r="A21834" s="13" t="s">
        <v>240339</v>
      </c>
    </row>
    <row r="21835" spans="1:1" x14ac:dyDescent="0.25">
      <c r="A21835" s="13" t="s">
        <v>249576</v>
      </c>
    </row>
    <row r="21836" spans="1:1" x14ac:dyDescent="0.25">
      <c r="A21836" s="13" t="s">
        <v>229930</v>
      </c>
    </row>
    <row r="21837" spans="1:1" x14ac:dyDescent="0.25">
      <c r="A21837" s="13" t="s">
        <v>240340</v>
      </c>
    </row>
    <row r="21838" spans="1:1" x14ac:dyDescent="0.25">
      <c r="A21838" s="13" t="s">
        <v>249577</v>
      </c>
    </row>
    <row r="21839" spans="1:1" x14ac:dyDescent="0.25">
      <c r="A21839" s="13" t="s">
        <v>240341</v>
      </c>
    </row>
    <row r="21840" spans="1:1" x14ac:dyDescent="0.25">
      <c r="A21840" s="13" t="s">
        <v>240342</v>
      </c>
    </row>
    <row r="21841" spans="1:1" x14ac:dyDescent="0.25">
      <c r="A21841" s="13" t="s">
        <v>229931</v>
      </c>
    </row>
    <row r="21842" spans="1:1" x14ac:dyDescent="0.25">
      <c r="A21842" s="13" t="s">
        <v>219840</v>
      </c>
    </row>
    <row r="21843" spans="1:1" x14ac:dyDescent="0.25">
      <c r="A21843" s="13" t="s">
        <v>219842</v>
      </c>
    </row>
    <row r="21844" spans="1:1" x14ac:dyDescent="0.25">
      <c r="A21844" s="13" t="s">
        <v>240343</v>
      </c>
    </row>
    <row r="21845" spans="1:1" x14ac:dyDescent="0.25">
      <c r="A21845" s="13" t="s">
        <v>219845</v>
      </c>
    </row>
    <row r="21846" spans="1:1" x14ac:dyDescent="0.25">
      <c r="A21846" s="13" t="s">
        <v>219846</v>
      </c>
    </row>
    <row r="21847" spans="1:1" x14ac:dyDescent="0.25">
      <c r="A21847" s="13" t="s">
        <v>196223</v>
      </c>
    </row>
    <row r="21848" spans="1:1" x14ac:dyDescent="0.25">
      <c r="A21848" s="13" t="s">
        <v>249578</v>
      </c>
    </row>
    <row r="21849" spans="1:1" x14ac:dyDescent="0.25">
      <c r="A21849" s="13" t="s">
        <v>219849</v>
      </c>
    </row>
    <row r="21850" spans="1:1" x14ac:dyDescent="0.25">
      <c r="A21850" s="13" t="s">
        <v>240344</v>
      </c>
    </row>
    <row r="21851" spans="1:1" x14ac:dyDescent="0.25">
      <c r="A21851" s="13" t="s">
        <v>219852</v>
      </c>
    </row>
    <row r="21852" spans="1:1" x14ac:dyDescent="0.25">
      <c r="A21852" s="13" t="s">
        <v>249579</v>
      </c>
    </row>
    <row r="21853" spans="1:1" x14ac:dyDescent="0.25">
      <c r="A21853" s="13" t="s">
        <v>219854</v>
      </c>
    </row>
    <row r="21854" spans="1:1" x14ac:dyDescent="0.25">
      <c r="A21854" s="13" t="s">
        <v>219856</v>
      </c>
    </row>
    <row r="21855" spans="1:1" x14ac:dyDescent="0.25">
      <c r="A21855" s="13" t="s">
        <v>249580</v>
      </c>
    </row>
    <row r="21856" spans="1:1" x14ac:dyDescent="0.25">
      <c r="A21856" s="13" t="s">
        <v>249581</v>
      </c>
    </row>
    <row r="21857" spans="1:1" x14ac:dyDescent="0.25">
      <c r="A21857" s="13" t="s">
        <v>82923</v>
      </c>
    </row>
    <row r="21858" spans="1:1" x14ac:dyDescent="0.25">
      <c r="A21858" s="13" t="s">
        <v>249582</v>
      </c>
    </row>
    <row r="21859" spans="1:1" x14ac:dyDescent="0.25">
      <c r="A21859" s="13" t="s">
        <v>196225</v>
      </c>
    </row>
    <row r="21860" spans="1:1" x14ac:dyDescent="0.25">
      <c r="A21860" s="13" t="s">
        <v>249583</v>
      </c>
    </row>
    <row r="21861" spans="1:1" x14ac:dyDescent="0.25">
      <c r="A21861" s="13" t="s">
        <v>249584</v>
      </c>
    </row>
    <row r="21862" spans="1:1" x14ac:dyDescent="0.25">
      <c r="A21862" s="13" t="s">
        <v>240345</v>
      </c>
    </row>
    <row r="21863" spans="1:1" x14ac:dyDescent="0.25">
      <c r="A21863" s="13" t="s">
        <v>219858</v>
      </c>
    </row>
    <row r="21864" spans="1:1" x14ac:dyDescent="0.25">
      <c r="A21864" s="13" t="s">
        <v>83202</v>
      </c>
    </row>
    <row r="21865" spans="1:1" x14ac:dyDescent="0.25">
      <c r="A21865" s="13" t="s">
        <v>219859</v>
      </c>
    </row>
    <row r="21866" spans="1:1" x14ac:dyDescent="0.25">
      <c r="A21866" s="13" t="s">
        <v>202156</v>
      </c>
    </row>
    <row r="21867" spans="1:1" x14ac:dyDescent="0.25">
      <c r="A21867" s="13" t="s">
        <v>249585</v>
      </c>
    </row>
    <row r="21868" spans="1:1" x14ac:dyDescent="0.25">
      <c r="A21868" s="13" t="s">
        <v>240346</v>
      </c>
    </row>
    <row r="21869" spans="1:1" x14ac:dyDescent="0.25">
      <c r="A21869" s="13" t="s">
        <v>219861</v>
      </c>
    </row>
    <row r="21870" spans="1:1" x14ac:dyDescent="0.25">
      <c r="A21870" s="13" t="s">
        <v>249586</v>
      </c>
    </row>
    <row r="21871" spans="1:1" x14ac:dyDescent="0.25">
      <c r="A21871" s="13" t="s">
        <v>249587</v>
      </c>
    </row>
    <row r="21872" spans="1:1" x14ac:dyDescent="0.25">
      <c r="A21872" s="13" t="s">
        <v>229937</v>
      </c>
    </row>
    <row r="21873" spans="1:1" x14ac:dyDescent="0.25">
      <c r="A21873" s="13" t="s">
        <v>249588</v>
      </c>
    </row>
    <row r="21874" spans="1:1" x14ac:dyDescent="0.25">
      <c r="A21874" s="13" t="s">
        <v>219864</v>
      </c>
    </row>
    <row r="21875" spans="1:1" x14ac:dyDescent="0.25">
      <c r="A21875" s="13" t="s">
        <v>240347</v>
      </c>
    </row>
    <row r="21876" spans="1:1" x14ac:dyDescent="0.25">
      <c r="A21876" s="13" t="s">
        <v>196228</v>
      </c>
    </row>
    <row r="21877" spans="1:1" x14ac:dyDescent="0.25">
      <c r="A21877" s="13" t="s">
        <v>229938</v>
      </c>
    </row>
    <row r="21878" spans="1:1" x14ac:dyDescent="0.25">
      <c r="A21878" s="13" t="s">
        <v>83681</v>
      </c>
    </row>
    <row r="21879" spans="1:1" x14ac:dyDescent="0.25">
      <c r="A21879" s="13" t="s">
        <v>249589</v>
      </c>
    </row>
    <row r="21880" spans="1:1" x14ac:dyDescent="0.25">
      <c r="A21880" s="13" t="s">
        <v>219865</v>
      </c>
    </row>
    <row r="21881" spans="1:1" x14ac:dyDescent="0.25">
      <c r="A21881" s="13" t="s">
        <v>202158</v>
      </c>
    </row>
    <row r="21882" spans="1:1" x14ac:dyDescent="0.25">
      <c r="A21882" s="13" t="s">
        <v>229940</v>
      </c>
    </row>
    <row r="21883" spans="1:1" x14ac:dyDescent="0.25">
      <c r="A21883" s="13" t="s">
        <v>202159</v>
      </c>
    </row>
    <row r="21884" spans="1:1" x14ac:dyDescent="0.25">
      <c r="A21884" s="13" t="s">
        <v>240348</v>
      </c>
    </row>
    <row r="21885" spans="1:1" x14ac:dyDescent="0.25">
      <c r="A21885" s="13" t="s">
        <v>202160</v>
      </c>
    </row>
    <row r="21886" spans="1:1" x14ac:dyDescent="0.25">
      <c r="A21886" s="13" t="s">
        <v>229941</v>
      </c>
    </row>
    <row r="21887" spans="1:1" x14ac:dyDescent="0.25">
      <c r="A21887" s="13" t="s">
        <v>240349</v>
      </c>
    </row>
    <row r="21888" spans="1:1" x14ac:dyDescent="0.25">
      <c r="A21888" s="13" t="s">
        <v>249590</v>
      </c>
    </row>
    <row r="21889" spans="1:1" x14ac:dyDescent="0.25">
      <c r="A21889" s="13" t="s">
        <v>240350</v>
      </c>
    </row>
    <row r="21890" spans="1:1" x14ac:dyDescent="0.25">
      <c r="A21890" s="13" t="s">
        <v>219868</v>
      </c>
    </row>
    <row r="21891" spans="1:1" x14ac:dyDescent="0.25">
      <c r="A21891" s="13" t="s">
        <v>240351</v>
      </c>
    </row>
    <row r="21892" spans="1:1" x14ac:dyDescent="0.25">
      <c r="A21892" s="13" t="s">
        <v>249591</v>
      </c>
    </row>
    <row r="21893" spans="1:1" x14ac:dyDescent="0.25">
      <c r="A21893" s="13" t="s">
        <v>240352</v>
      </c>
    </row>
    <row r="21894" spans="1:1" x14ac:dyDescent="0.25">
      <c r="A21894" s="13" t="s">
        <v>219870</v>
      </c>
    </row>
    <row r="21895" spans="1:1" x14ac:dyDescent="0.25">
      <c r="A21895" s="13" t="s">
        <v>219872</v>
      </c>
    </row>
    <row r="21896" spans="1:1" x14ac:dyDescent="0.25">
      <c r="A21896" s="13" t="s">
        <v>249592</v>
      </c>
    </row>
    <row r="21897" spans="1:1" x14ac:dyDescent="0.25">
      <c r="A21897" s="13" t="s">
        <v>249593</v>
      </c>
    </row>
    <row r="21898" spans="1:1" x14ac:dyDescent="0.25">
      <c r="A21898" s="13" t="s">
        <v>249594</v>
      </c>
    </row>
    <row r="21899" spans="1:1" x14ac:dyDescent="0.25">
      <c r="A21899" s="13" t="s">
        <v>249595</v>
      </c>
    </row>
    <row r="21900" spans="1:1" x14ac:dyDescent="0.25">
      <c r="A21900" s="13" t="s">
        <v>240353</v>
      </c>
    </row>
    <row r="21901" spans="1:1" x14ac:dyDescent="0.25">
      <c r="A21901" s="13" t="s">
        <v>249596</v>
      </c>
    </row>
    <row r="21902" spans="1:1" x14ac:dyDescent="0.25">
      <c r="A21902" s="13" t="s">
        <v>240354</v>
      </c>
    </row>
    <row r="21903" spans="1:1" x14ac:dyDescent="0.25">
      <c r="A21903" s="13" t="s">
        <v>240355</v>
      </c>
    </row>
    <row r="21904" spans="1:1" x14ac:dyDescent="0.25">
      <c r="A21904" s="13" t="s">
        <v>219881</v>
      </c>
    </row>
    <row r="21905" spans="1:1" x14ac:dyDescent="0.25">
      <c r="A21905" s="13" t="s">
        <v>240356</v>
      </c>
    </row>
    <row r="21906" spans="1:1" x14ac:dyDescent="0.25">
      <c r="A21906" s="13" t="s">
        <v>202163</v>
      </c>
    </row>
    <row r="21907" spans="1:1" x14ac:dyDescent="0.25">
      <c r="A21907" s="13" t="s">
        <v>249597</v>
      </c>
    </row>
    <row r="21908" spans="1:1" x14ac:dyDescent="0.25">
      <c r="A21908" s="13" t="s">
        <v>84949</v>
      </c>
    </row>
    <row r="21909" spans="1:1" x14ac:dyDescent="0.25">
      <c r="A21909" s="13" t="s">
        <v>219882</v>
      </c>
    </row>
    <row r="21910" spans="1:1" x14ac:dyDescent="0.25">
      <c r="A21910" s="13" t="s">
        <v>249598</v>
      </c>
    </row>
    <row r="21911" spans="1:1" x14ac:dyDescent="0.25">
      <c r="A21911" s="13" t="s">
        <v>240357</v>
      </c>
    </row>
    <row r="21912" spans="1:1" x14ac:dyDescent="0.25">
      <c r="A21912" s="13" t="s">
        <v>249599</v>
      </c>
    </row>
    <row r="21913" spans="1:1" x14ac:dyDescent="0.25">
      <c r="A21913" s="13" t="s">
        <v>240358</v>
      </c>
    </row>
    <row r="21914" spans="1:1" x14ac:dyDescent="0.25">
      <c r="A21914" s="13" t="s">
        <v>196230</v>
      </c>
    </row>
    <row r="21915" spans="1:1" x14ac:dyDescent="0.25">
      <c r="A21915" s="13" t="s">
        <v>229948</v>
      </c>
    </row>
    <row r="21916" spans="1:1" x14ac:dyDescent="0.25">
      <c r="A21916" s="13" t="s">
        <v>240359</v>
      </c>
    </row>
    <row r="21917" spans="1:1" x14ac:dyDescent="0.25">
      <c r="A21917" s="13" t="s">
        <v>240360</v>
      </c>
    </row>
    <row r="21918" spans="1:1" x14ac:dyDescent="0.25">
      <c r="A21918" s="13" t="s">
        <v>240361</v>
      </c>
    </row>
    <row r="21919" spans="1:1" x14ac:dyDescent="0.25">
      <c r="A21919" s="13" t="s">
        <v>219886</v>
      </c>
    </row>
    <row r="21920" spans="1:1" x14ac:dyDescent="0.25">
      <c r="A21920" s="13" t="s">
        <v>240362</v>
      </c>
    </row>
    <row r="21921" spans="1:1" x14ac:dyDescent="0.25">
      <c r="A21921" s="13" t="s">
        <v>240363</v>
      </c>
    </row>
    <row r="21922" spans="1:1" x14ac:dyDescent="0.25">
      <c r="A21922" s="13" t="s">
        <v>240364</v>
      </c>
    </row>
    <row r="21923" spans="1:1" x14ac:dyDescent="0.25">
      <c r="A21923" s="13" t="s">
        <v>219889</v>
      </c>
    </row>
    <row r="21924" spans="1:1" x14ac:dyDescent="0.25">
      <c r="A21924" s="13" t="s">
        <v>219890</v>
      </c>
    </row>
    <row r="21925" spans="1:1" x14ac:dyDescent="0.25">
      <c r="A21925" s="13" t="s">
        <v>219892</v>
      </c>
    </row>
    <row r="21926" spans="1:1" x14ac:dyDescent="0.25">
      <c r="A21926" s="13" t="s">
        <v>240365</v>
      </c>
    </row>
    <row r="21927" spans="1:1" x14ac:dyDescent="0.25">
      <c r="A21927" s="13" t="s">
        <v>240366</v>
      </c>
    </row>
    <row r="21928" spans="1:1" x14ac:dyDescent="0.25">
      <c r="A21928" s="13" t="s">
        <v>219894</v>
      </c>
    </row>
    <row r="21929" spans="1:1" x14ac:dyDescent="0.25">
      <c r="A21929" s="13" t="s">
        <v>240367</v>
      </c>
    </row>
    <row r="21930" spans="1:1" x14ac:dyDescent="0.25">
      <c r="A21930" s="13" t="s">
        <v>86004</v>
      </c>
    </row>
    <row r="21931" spans="1:1" x14ac:dyDescent="0.25">
      <c r="A21931" s="13" t="s">
        <v>249600</v>
      </c>
    </row>
    <row r="21932" spans="1:1" x14ac:dyDescent="0.25">
      <c r="A21932" s="13" t="s">
        <v>240368</v>
      </c>
    </row>
    <row r="21933" spans="1:1" x14ac:dyDescent="0.25">
      <c r="A21933" s="13" t="s">
        <v>229954</v>
      </c>
    </row>
    <row r="21934" spans="1:1" x14ac:dyDescent="0.25">
      <c r="A21934" s="13" t="s">
        <v>240369</v>
      </c>
    </row>
    <row r="21935" spans="1:1" x14ac:dyDescent="0.25">
      <c r="A21935" s="13" t="s">
        <v>196232</v>
      </c>
    </row>
    <row r="21936" spans="1:1" x14ac:dyDescent="0.25">
      <c r="A21936" s="13" t="s">
        <v>249601</v>
      </c>
    </row>
    <row r="21937" spans="1:1" x14ac:dyDescent="0.25">
      <c r="A21937" s="13" t="s">
        <v>219901</v>
      </c>
    </row>
    <row r="21938" spans="1:1" x14ac:dyDescent="0.25">
      <c r="A21938" s="13" t="s">
        <v>249602</v>
      </c>
    </row>
    <row r="21939" spans="1:1" x14ac:dyDescent="0.25">
      <c r="A21939" s="13" t="s">
        <v>86562</v>
      </c>
    </row>
    <row r="21940" spans="1:1" x14ac:dyDescent="0.25">
      <c r="A21940" s="13" t="s">
        <v>219904</v>
      </c>
    </row>
    <row r="21941" spans="1:1" x14ac:dyDescent="0.25">
      <c r="A21941" s="13" t="s">
        <v>219905</v>
      </c>
    </row>
    <row r="21942" spans="1:1" x14ac:dyDescent="0.25">
      <c r="A21942" s="13" t="s">
        <v>219906</v>
      </c>
    </row>
    <row r="21943" spans="1:1" x14ac:dyDescent="0.25">
      <c r="A21943" s="13" t="s">
        <v>219907</v>
      </c>
    </row>
    <row r="21944" spans="1:1" x14ac:dyDescent="0.25">
      <c r="A21944" s="13" t="s">
        <v>240370</v>
      </c>
    </row>
    <row r="21945" spans="1:1" x14ac:dyDescent="0.25">
      <c r="A21945" s="13" t="s">
        <v>229956</v>
      </c>
    </row>
    <row r="21946" spans="1:1" x14ac:dyDescent="0.25">
      <c r="A21946" s="13" t="s">
        <v>240371</v>
      </c>
    </row>
    <row r="21947" spans="1:1" x14ac:dyDescent="0.25">
      <c r="A21947" s="13" t="s">
        <v>86975</v>
      </c>
    </row>
    <row r="21948" spans="1:1" x14ac:dyDescent="0.25">
      <c r="A21948" s="13" t="s">
        <v>229957</v>
      </c>
    </row>
    <row r="21949" spans="1:1" x14ac:dyDescent="0.25">
      <c r="A21949" s="13" t="s">
        <v>219911</v>
      </c>
    </row>
    <row r="21950" spans="1:1" x14ac:dyDescent="0.25">
      <c r="A21950" s="13" t="s">
        <v>229958</v>
      </c>
    </row>
    <row r="21951" spans="1:1" x14ac:dyDescent="0.25">
      <c r="A21951" s="13" t="s">
        <v>219913</v>
      </c>
    </row>
    <row r="21952" spans="1:1" x14ac:dyDescent="0.25">
      <c r="A21952" s="13" t="s">
        <v>219915</v>
      </c>
    </row>
    <row r="21953" spans="1:1" x14ac:dyDescent="0.25">
      <c r="A21953" s="13" t="s">
        <v>219916</v>
      </c>
    </row>
    <row r="21954" spans="1:1" x14ac:dyDescent="0.25">
      <c r="A21954" s="13" t="s">
        <v>249603</v>
      </c>
    </row>
    <row r="21955" spans="1:1" x14ac:dyDescent="0.25">
      <c r="A21955" s="13" t="s">
        <v>219918</v>
      </c>
    </row>
    <row r="21956" spans="1:1" x14ac:dyDescent="0.25">
      <c r="A21956" s="13" t="s">
        <v>240372</v>
      </c>
    </row>
    <row r="21957" spans="1:1" x14ac:dyDescent="0.25">
      <c r="A21957" s="13" t="s">
        <v>249604</v>
      </c>
    </row>
    <row r="21958" spans="1:1" x14ac:dyDescent="0.25">
      <c r="A21958" s="13" t="s">
        <v>249605</v>
      </c>
    </row>
    <row r="21959" spans="1:1" x14ac:dyDescent="0.25">
      <c r="A21959" s="13" t="s">
        <v>249606</v>
      </c>
    </row>
    <row r="21960" spans="1:1" x14ac:dyDescent="0.25">
      <c r="A21960" s="13" t="s">
        <v>249607</v>
      </c>
    </row>
    <row r="21961" spans="1:1" x14ac:dyDescent="0.25">
      <c r="A21961" s="13" t="s">
        <v>240373</v>
      </c>
    </row>
    <row r="21962" spans="1:1" x14ac:dyDescent="0.25">
      <c r="A21962" s="13" t="s">
        <v>196236</v>
      </c>
    </row>
    <row r="21963" spans="1:1" x14ac:dyDescent="0.25">
      <c r="A21963" s="13" t="s">
        <v>202165</v>
      </c>
    </row>
    <row r="21964" spans="1:1" x14ac:dyDescent="0.25">
      <c r="A21964" s="13" t="s">
        <v>202166</v>
      </c>
    </row>
    <row r="21965" spans="1:1" x14ac:dyDescent="0.25">
      <c r="A21965" s="13" t="s">
        <v>249608</v>
      </c>
    </row>
    <row r="21966" spans="1:1" x14ac:dyDescent="0.25">
      <c r="A21966" s="13" t="s">
        <v>249609</v>
      </c>
    </row>
    <row r="21967" spans="1:1" x14ac:dyDescent="0.25">
      <c r="A21967" s="13" t="s">
        <v>249610</v>
      </c>
    </row>
    <row r="21968" spans="1:1" x14ac:dyDescent="0.25">
      <c r="A21968" s="13" t="s">
        <v>249611</v>
      </c>
    </row>
    <row r="21969" spans="1:1" x14ac:dyDescent="0.25">
      <c r="A21969" s="13" t="s">
        <v>249612</v>
      </c>
    </row>
    <row r="21970" spans="1:1" x14ac:dyDescent="0.25">
      <c r="A21970" s="13" t="s">
        <v>240374</v>
      </c>
    </row>
    <row r="21971" spans="1:1" x14ac:dyDescent="0.25">
      <c r="A21971" s="13" t="s">
        <v>249613</v>
      </c>
    </row>
    <row r="21972" spans="1:1" x14ac:dyDescent="0.25">
      <c r="A21972" s="13" t="s">
        <v>249614</v>
      </c>
    </row>
    <row r="21973" spans="1:1" x14ac:dyDescent="0.25">
      <c r="A21973" s="13" t="s">
        <v>240375</v>
      </c>
    </row>
    <row r="21974" spans="1:1" x14ac:dyDescent="0.25">
      <c r="A21974" s="13" t="s">
        <v>249615</v>
      </c>
    </row>
    <row r="21975" spans="1:1" x14ac:dyDescent="0.25">
      <c r="A21975" s="13" t="s">
        <v>249616</v>
      </c>
    </row>
    <row r="21976" spans="1:1" x14ac:dyDescent="0.25">
      <c r="A21976" s="13" t="s">
        <v>219923</v>
      </c>
    </row>
    <row r="21977" spans="1:1" x14ac:dyDescent="0.25">
      <c r="A21977" s="13" t="s">
        <v>88220</v>
      </c>
    </row>
    <row r="21978" spans="1:1" x14ac:dyDescent="0.25">
      <c r="A21978" s="13" t="s">
        <v>196239</v>
      </c>
    </row>
    <row r="21979" spans="1:1" x14ac:dyDescent="0.25">
      <c r="A21979" s="13" t="s">
        <v>240376</v>
      </c>
    </row>
    <row r="21980" spans="1:1" x14ac:dyDescent="0.25">
      <c r="A21980" s="13" t="s">
        <v>240377</v>
      </c>
    </row>
    <row r="21981" spans="1:1" x14ac:dyDescent="0.25">
      <c r="A21981" s="13" t="s">
        <v>240378</v>
      </c>
    </row>
    <row r="21982" spans="1:1" x14ac:dyDescent="0.25">
      <c r="A21982" s="13" t="s">
        <v>240379</v>
      </c>
    </row>
    <row r="21983" spans="1:1" x14ac:dyDescent="0.25">
      <c r="A21983" s="13" t="s">
        <v>229964</v>
      </c>
    </row>
    <row r="21984" spans="1:1" x14ac:dyDescent="0.25">
      <c r="A21984" s="13" t="s">
        <v>229965</v>
      </c>
    </row>
    <row r="21985" spans="1:1" x14ac:dyDescent="0.25">
      <c r="A21985" s="13" t="s">
        <v>249617</v>
      </c>
    </row>
    <row r="21986" spans="1:1" x14ac:dyDescent="0.25">
      <c r="A21986" s="13" t="s">
        <v>249618</v>
      </c>
    </row>
    <row r="21987" spans="1:1" x14ac:dyDescent="0.25">
      <c r="A21987" s="13" t="s">
        <v>240380</v>
      </c>
    </row>
    <row r="21988" spans="1:1" x14ac:dyDescent="0.25">
      <c r="A21988" s="13" t="s">
        <v>219929</v>
      </c>
    </row>
    <row r="21989" spans="1:1" x14ac:dyDescent="0.25">
      <c r="A21989" s="13" t="s">
        <v>229966</v>
      </c>
    </row>
    <row r="21990" spans="1:1" x14ac:dyDescent="0.25">
      <c r="A21990" s="13" t="s">
        <v>240381</v>
      </c>
    </row>
    <row r="21991" spans="1:1" x14ac:dyDescent="0.25">
      <c r="A21991" s="13" t="s">
        <v>249619</v>
      </c>
    </row>
    <row r="21992" spans="1:1" x14ac:dyDescent="0.25">
      <c r="A21992" s="13" t="s">
        <v>88810</v>
      </c>
    </row>
    <row r="21993" spans="1:1" x14ac:dyDescent="0.25">
      <c r="A21993" s="13" t="s">
        <v>229967</v>
      </c>
    </row>
    <row r="21994" spans="1:1" x14ac:dyDescent="0.25">
      <c r="A21994" s="13" t="s">
        <v>240382</v>
      </c>
    </row>
    <row r="21995" spans="1:1" x14ac:dyDescent="0.25">
      <c r="A21995" s="13" t="s">
        <v>240383</v>
      </c>
    </row>
    <row r="21996" spans="1:1" x14ac:dyDescent="0.25">
      <c r="A21996" s="13" t="s">
        <v>249620</v>
      </c>
    </row>
    <row r="21997" spans="1:1" x14ac:dyDescent="0.25">
      <c r="A21997" s="13" t="s">
        <v>249621</v>
      </c>
    </row>
    <row r="21998" spans="1:1" x14ac:dyDescent="0.25">
      <c r="A21998" s="13" t="s">
        <v>219934</v>
      </c>
    </row>
    <row r="21999" spans="1:1" x14ac:dyDescent="0.25">
      <c r="A21999" s="13" t="s">
        <v>89105</v>
      </c>
    </row>
    <row r="22000" spans="1:1" x14ac:dyDescent="0.25">
      <c r="A22000" s="13" t="s">
        <v>249622</v>
      </c>
    </row>
    <row r="22001" spans="1:1" x14ac:dyDescent="0.25">
      <c r="A22001" s="13" t="s">
        <v>249623</v>
      </c>
    </row>
    <row r="22002" spans="1:1" x14ac:dyDescent="0.25">
      <c r="A22002" s="13" t="s">
        <v>240384</v>
      </c>
    </row>
    <row r="22003" spans="1:1" x14ac:dyDescent="0.25">
      <c r="A22003" s="13" t="s">
        <v>196243</v>
      </c>
    </row>
    <row r="22004" spans="1:1" x14ac:dyDescent="0.25">
      <c r="A22004" s="13" t="s">
        <v>219937</v>
      </c>
    </row>
    <row r="22005" spans="1:1" x14ac:dyDescent="0.25">
      <c r="A22005" s="13" t="s">
        <v>240385</v>
      </c>
    </row>
    <row r="22006" spans="1:1" x14ac:dyDescent="0.25">
      <c r="A22006" s="13" t="s">
        <v>240386</v>
      </c>
    </row>
    <row r="22007" spans="1:1" x14ac:dyDescent="0.25">
      <c r="A22007" s="13" t="s">
        <v>249624</v>
      </c>
    </row>
    <row r="22008" spans="1:1" x14ac:dyDescent="0.25">
      <c r="A22008" s="13" t="s">
        <v>89820</v>
      </c>
    </row>
    <row r="22009" spans="1:1" x14ac:dyDescent="0.25">
      <c r="A22009" s="13" t="s">
        <v>89873</v>
      </c>
    </row>
    <row r="22010" spans="1:1" x14ac:dyDescent="0.25">
      <c r="A22010" s="13" t="s">
        <v>240387</v>
      </c>
    </row>
    <row r="22011" spans="1:1" x14ac:dyDescent="0.25">
      <c r="A22011" s="13" t="s">
        <v>219941</v>
      </c>
    </row>
    <row r="22012" spans="1:1" x14ac:dyDescent="0.25">
      <c r="A22012" s="14" t="s">
        <v>249625</v>
      </c>
    </row>
    <row r="22013" spans="1:1" x14ac:dyDescent="0.25">
      <c r="A22013" s="13" t="s">
        <v>229972</v>
      </c>
    </row>
    <row r="22014" spans="1:1" x14ac:dyDescent="0.25">
      <c r="A22014" s="13" t="s">
        <v>249626</v>
      </c>
    </row>
    <row r="22015" spans="1:1" x14ac:dyDescent="0.25">
      <c r="A22015" s="13" t="s">
        <v>219946</v>
      </c>
    </row>
    <row r="22016" spans="1:1" x14ac:dyDescent="0.25">
      <c r="A22016" s="13" t="s">
        <v>249627</v>
      </c>
    </row>
    <row r="22017" spans="1:1" x14ac:dyDescent="0.25">
      <c r="A22017" s="13" t="s">
        <v>249628</v>
      </c>
    </row>
    <row r="22018" spans="1:1" x14ac:dyDescent="0.25">
      <c r="A22018" s="13" t="s">
        <v>219947</v>
      </c>
    </row>
    <row r="22019" spans="1:1" x14ac:dyDescent="0.25">
      <c r="A22019" s="13" t="s">
        <v>240388</v>
      </c>
    </row>
    <row r="22020" spans="1:1" x14ac:dyDescent="0.25">
      <c r="A22020" s="13" t="s">
        <v>196245</v>
      </c>
    </row>
    <row r="22021" spans="1:1" x14ac:dyDescent="0.25">
      <c r="A22021" s="13" t="s">
        <v>90294</v>
      </c>
    </row>
    <row r="22022" spans="1:1" x14ac:dyDescent="0.25">
      <c r="A22022" s="13" t="s">
        <v>249629</v>
      </c>
    </row>
    <row r="22023" spans="1:1" x14ac:dyDescent="0.25">
      <c r="A22023" s="13" t="s">
        <v>249630</v>
      </c>
    </row>
    <row r="22024" spans="1:1" x14ac:dyDescent="0.25">
      <c r="A22024" s="13" t="s">
        <v>90533</v>
      </c>
    </row>
    <row r="22025" spans="1:1" x14ac:dyDescent="0.25">
      <c r="A22025" s="13" t="s">
        <v>196246</v>
      </c>
    </row>
    <row r="22026" spans="1:1" x14ac:dyDescent="0.25">
      <c r="A22026" s="13" t="s">
        <v>240389</v>
      </c>
    </row>
    <row r="22027" spans="1:1" x14ac:dyDescent="0.25">
      <c r="A22027" s="13" t="s">
        <v>240390</v>
      </c>
    </row>
    <row r="22028" spans="1:1" x14ac:dyDescent="0.25">
      <c r="A22028" s="13" t="s">
        <v>219948</v>
      </c>
    </row>
    <row r="22029" spans="1:1" x14ac:dyDescent="0.25">
      <c r="A22029" s="13" t="s">
        <v>196247</v>
      </c>
    </row>
    <row r="22030" spans="1:1" x14ac:dyDescent="0.25">
      <c r="A22030" s="13" t="s">
        <v>202175</v>
      </c>
    </row>
    <row r="22031" spans="1:1" x14ac:dyDescent="0.25">
      <c r="A22031" s="13" t="s">
        <v>91065</v>
      </c>
    </row>
    <row r="22032" spans="1:1" x14ac:dyDescent="0.25">
      <c r="A22032" s="13" t="s">
        <v>229975</v>
      </c>
    </row>
    <row r="22033" spans="1:1" x14ac:dyDescent="0.25">
      <c r="A22033" s="13" t="s">
        <v>229976</v>
      </c>
    </row>
    <row r="22034" spans="1:1" x14ac:dyDescent="0.25">
      <c r="A22034" s="13" t="s">
        <v>219949</v>
      </c>
    </row>
    <row r="22035" spans="1:1" x14ac:dyDescent="0.25">
      <c r="A22035" s="13" t="s">
        <v>249631</v>
      </c>
    </row>
    <row r="22036" spans="1:1" x14ac:dyDescent="0.25">
      <c r="A22036" s="13" t="s">
        <v>240391</v>
      </c>
    </row>
    <row r="22037" spans="1:1" x14ac:dyDescent="0.25">
      <c r="A22037" s="13" t="s">
        <v>229977</v>
      </c>
    </row>
    <row r="22038" spans="1:1" x14ac:dyDescent="0.25">
      <c r="A22038" s="13" t="s">
        <v>229978</v>
      </c>
    </row>
    <row r="22039" spans="1:1" x14ac:dyDescent="0.25">
      <c r="A22039" s="13" t="s">
        <v>249632</v>
      </c>
    </row>
    <row r="22040" spans="1:1" x14ac:dyDescent="0.25">
      <c r="A22040" s="13" t="s">
        <v>240392</v>
      </c>
    </row>
    <row r="22041" spans="1:1" x14ac:dyDescent="0.25">
      <c r="A22041" s="13" t="s">
        <v>196248</v>
      </c>
    </row>
    <row r="22042" spans="1:1" x14ac:dyDescent="0.25">
      <c r="A22042" s="13" t="s">
        <v>249633</v>
      </c>
    </row>
    <row r="22043" spans="1:1" x14ac:dyDescent="0.25">
      <c r="A22043" s="13" t="s">
        <v>249634</v>
      </c>
    </row>
    <row r="22044" spans="1:1" x14ac:dyDescent="0.25">
      <c r="A22044" s="13" t="s">
        <v>240393</v>
      </c>
    </row>
    <row r="22045" spans="1:1" x14ac:dyDescent="0.25">
      <c r="A22045" s="13" t="s">
        <v>229981</v>
      </c>
    </row>
    <row r="22046" spans="1:1" x14ac:dyDescent="0.25">
      <c r="A22046" s="13" t="s">
        <v>240394</v>
      </c>
    </row>
    <row r="22047" spans="1:1" x14ac:dyDescent="0.25">
      <c r="A22047" s="13" t="s">
        <v>202177</v>
      </c>
    </row>
    <row r="22048" spans="1:1" x14ac:dyDescent="0.25">
      <c r="A22048" s="13" t="s">
        <v>240395</v>
      </c>
    </row>
    <row r="22049" spans="1:1" x14ac:dyDescent="0.25">
      <c r="A22049" s="13" t="s">
        <v>240396</v>
      </c>
    </row>
    <row r="22050" spans="1:1" x14ac:dyDescent="0.25">
      <c r="A22050" s="13" t="s">
        <v>240397</v>
      </c>
    </row>
    <row r="22051" spans="1:1" x14ac:dyDescent="0.25">
      <c r="A22051" s="13" t="s">
        <v>92214</v>
      </c>
    </row>
    <row r="22052" spans="1:1" x14ac:dyDescent="0.25">
      <c r="A22052" s="13" t="s">
        <v>219958</v>
      </c>
    </row>
    <row r="22053" spans="1:1" x14ac:dyDescent="0.25">
      <c r="A22053" s="13" t="s">
        <v>219960</v>
      </c>
    </row>
    <row r="22054" spans="1:1" x14ac:dyDescent="0.25">
      <c r="A22054" s="13" t="s">
        <v>196250</v>
      </c>
    </row>
    <row r="22055" spans="1:1" x14ac:dyDescent="0.25">
      <c r="A22055" s="13" t="s">
        <v>202178</v>
      </c>
    </row>
    <row r="22056" spans="1:1" x14ac:dyDescent="0.25">
      <c r="A22056" s="13" t="s">
        <v>249635</v>
      </c>
    </row>
    <row r="22057" spans="1:1" x14ac:dyDescent="0.25">
      <c r="A22057" s="13" t="s">
        <v>249636</v>
      </c>
    </row>
    <row r="22058" spans="1:1" x14ac:dyDescent="0.25">
      <c r="A22058" s="13" t="s">
        <v>229983</v>
      </c>
    </row>
    <row r="22059" spans="1:1" x14ac:dyDescent="0.25">
      <c r="A22059" s="13" t="s">
        <v>249637</v>
      </c>
    </row>
    <row r="22060" spans="1:1" x14ac:dyDescent="0.25">
      <c r="A22060" s="13" t="s">
        <v>240398</v>
      </c>
    </row>
    <row r="22061" spans="1:1" x14ac:dyDescent="0.25">
      <c r="A22061" s="13" t="s">
        <v>249638</v>
      </c>
    </row>
    <row r="22062" spans="1:1" x14ac:dyDescent="0.25">
      <c r="A22062" s="13" t="s">
        <v>196251</v>
      </c>
    </row>
    <row r="22063" spans="1:1" x14ac:dyDescent="0.25">
      <c r="A22063" s="13" t="s">
        <v>240399</v>
      </c>
    </row>
    <row r="22064" spans="1:1" x14ac:dyDescent="0.25">
      <c r="A22064" s="13" t="s">
        <v>92933</v>
      </c>
    </row>
    <row r="22065" spans="1:1" x14ac:dyDescent="0.25">
      <c r="A22065" s="13" t="s">
        <v>249639</v>
      </c>
    </row>
    <row r="22066" spans="1:1" x14ac:dyDescent="0.25">
      <c r="A22066" s="13" t="s">
        <v>219967</v>
      </c>
    </row>
    <row r="22067" spans="1:1" x14ac:dyDescent="0.25">
      <c r="A22067" s="13" t="s">
        <v>240400</v>
      </c>
    </row>
    <row r="22068" spans="1:1" x14ac:dyDescent="0.25">
      <c r="A22068" s="13" t="s">
        <v>249640</v>
      </c>
    </row>
    <row r="22069" spans="1:1" x14ac:dyDescent="0.25">
      <c r="A22069" s="13" t="s">
        <v>229986</v>
      </c>
    </row>
    <row r="22070" spans="1:1" x14ac:dyDescent="0.25">
      <c r="A22070" s="13" t="s">
        <v>93181</v>
      </c>
    </row>
    <row r="22071" spans="1:1" x14ac:dyDescent="0.25">
      <c r="A22071" s="13" t="s">
        <v>240401</v>
      </c>
    </row>
    <row r="22072" spans="1:1" x14ac:dyDescent="0.25">
      <c r="A22072" s="13" t="s">
        <v>240402</v>
      </c>
    </row>
    <row r="22073" spans="1:1" x14ac:dyDescent="0.25">
      <c r="A22073" s="13" t="s">
        <v>202182</v>
      </c>
    </row>
    <row r="22074" spans="1:1" x14ac:dyDescent="0.25">
      <c r="A22074" s="13" t="s">
        <v>240403</v>
      </c>
    </row>
    <row r="22075" spans="1:1" x14ac:dyDescent="0.25">
      <c r="A22075" s="13" t="s">
        <v>219969</v>
      </c>
    </row>
    <row r="22076" spans="1:1" x14ac:dyDescent="0.25">
      <c r="A22076" s="13" t="s">
        <v>219970</v>
      </c>
    </row>
    <row r="22077" spans="1:1" x14ac:dyDescent="0.25">
      <c r="A22077" s="13" t="s">
        <v>240404</v>
      </c>
    </row>
    <row r="22078" spans="1:1" x14ac:dyDescent="0.25">
      <c r="A22078" s="13" t="s">
        <v>249641</v>
      </c>
    </row>
    <row r="22079" spans="1:1" x14ac:dyDescent="0.25">
      <c r="A22079" s="13" t="s">
        <v>229990</v>
      </c>
    </row>
    <row r="22080" spans="1:1" x14ac:dyDescent="0.25">
      <c r="A22080" s="13" t="s">
        <v>196253</v>
      </c>
    </row>
    <row r="22081" spans="1:1" x14ac:dyDescent="0.25">
      <c r="A22081" s="13" t="s">
        <v>249642</v>
      </c>
    </row>
    <row r="22082" spans="1:1" x14ac:dyDescent="0.25">
      <c r="A22082" s="13" t="s">
        <v>249643</v>
      </c>
    </row>
    <row r="22083" spans="1:1" x14ac:dyDescent="0.25">
      <c r="A22083" s="13" t="s">
        <v>240405</v>
      </c>
    </row>
    <row r="22084" spans="1:1" x14ac:dyDescent="0.25">
      <c r="A22084" s="13" t="s">
        <v>219974</v>
      </c>
    </row>
    <row r="22085" spans="1:1" x14ac:dyDescent="0.25">
      <c r="A22085" s="13" t="s">
        <v>240406</v>
      </c>
    </row>
    <row r="22086" spans="1:1" x14ac:dyDescent="0.25">
      <c r="A22086" s="13" t="s">
        <v>229993</v>
      </c>
    </row>
    <row r="22087" spans="1:1" x14ac:dyDescent="0.25">
      <c r="A22087" s="13" t="s">
        <v>249644</v>
      </c>
    </row>
    <row r="22088" spans="1:1" x14ac:dyDescent="0.25">
      <c r="A22088" s="13" t="s">
        <v>240407</v>
      </c>
    </row>
    <row r="22089" spans="1:1" x14ac:dyDescent="0.25">
      <c r="A22089" s="13" t="s">
        <v>219975</v>
      </c>
    </row>
    <row r="22090" spans="1:1" x14ac:dyDescent="0.25">
      <c r="A22090" s="13" t="s">
        <v>240408</v>
      </c>
    </row>
    <row r="22091" spans="1:1" x14ac:dyDescent="0.25">
      <c r="A22091" s="13" t="s">
        <v>229996</v>
      </c>
    </row>
    <row r="22092" spans="1:1" x14ac:dyDescent="0.25">
      <c r="A22092" s="13" t="s">
        <v>240409</v>
      </c>
    </row>
    <row r="22093" spans="1:1" x14ac:dyDescent="0.25">
      <c r="A22093" s="13" t="s">
        <v>240410</v>
      </c>
    </row>
    <row r="22094" spans="1:1" x14ac:dyDescent="0.25">
      <c r="A22094" s="13" t="s">
        <v>229997</v>
      </c>
    </row>
    <row r="22095" spans="1:1" x14ac:dyDescent="0.25">
      <c r="A22095" s="13" t="s">
        <v>94392</v>
      </c>
    </row>
    <row r="22096" spans="1:1" x14ac:dyDescent="0.25">
      <c r="A22096" s="13" t="s">
        <v>196255</v>
      </c>
    </row>
    <row r="22097" spans="1:1" x14ac:dyDescent="0.25">
      <c r="A22097" s="13" t="s">
        <v>249645</v>
      </c>
    </row>
    <row r="22098" spans="1:1" x14ac:dyDescent="0.25">
      <c r="A22098" s="13" t="s">
        <v>219978</v>
      </c>
    </row>
    <row r="22099" spans="1:1" x14ac:dyDescent="0.25">
      <c r="A22099" s="13" t="s">
        <v>219979</v>
      </c>
    </row>
    <row r="22100" spans="1:1" x14ac:dyDescent="0.25">
      <c r="A22100" s="13" t="s">
        <v>94564</v>
      </c>
    </row>
    <row r="22101" spans="1:1" x14ac:dyDescent="0.25">
      <c r="A22101" s="13" t="s">
        <v>229998</v>
      </c>
    </row>
    <row r="22102" spans="1:1" x14ac:dyDescent="0.25">
      <c r="A22102" s="13" t="s">
        <v>219980</v>
      </c>
    </row>
    <row r="22103" spans="1:1" x14ac:dyDescent="0.25">
      <c r="A22103" s="13" t="s">
        <v>219981</v>
      </c>
    </row>
    <row r="22104" spans="1:1" x14ac:dyDescent="0.25">
      <c r="A22104" s="13" t="s">
        <v>249646</v>
      </c>
    </row>
    <row r="22105" spans="1:1" x14ac:dyDescent="0.25">
      <c r="A22105" s="13" t="s">
        <v>94859</v>
      </c>
    </row>
    <row r="22106" spans="1:1" x14ac:dyDescent="0.25">
      <c r="A22106" s="13" t="s">
        <v>196256</v>
      </c>
    </row>
    <row r="22107" spans="1:1" x14ac:dyDescent="0.25">
      <c r="A22107" s="13" t="s">
        <v>229999</v>
      </c>
    </row>
    <row r="22108" spans="1:1" x14ac:dyDescent="0.25">
      <c r="A22108" s="13" t="s">
        <v>249647</v>
      </c>
    </row>
    <row r="22109" spans="1:1" x14ac:dyDescent="0.25">
      <c r="A22109" s="13" t="s">
        <v>219982</v>
      </c>
    </row>
    <row r="22110" spans="1:1" x14ac:dyDescent="0.25">
      <c r="A22110" s="13" t="s">
        <v>230001</v>
      </c>
    </row>
    <row r="22111" spans="1:1" x14ac:dyDescent="0.25">
      <c r="A22111" s="13" t="s">
        <v>240411</v>
      </c>
    </row>
    <row r="22112" spans="1:1" x14ac:dyDescent="0.25">
      <c r="A22112" s="13" t="s">
        <v>249648</v>
      </c>
    </row>
    <row r="22113" spans="1:1" x14ac:dyDescent="0.25">
      <c r="A22113" s="13" t="s">
        <v>219983</v>
      </c>
    </row>
    <row r="22114" spans="1:1" x14ac:dyDescent="0.25">
      <c r="A22114" s="13" t="s">
        <v>249649</v>
      </c>
    </row>
    <row r="22115" spans="1:1" x14ac:dyDescent="0.25">
      <c r="A22115" s="13" t="s">
        <v>219985</v>
      </c>
    </row>
    <row r="22116" spans="1:1" x14ac:dyDescent="0.25">
      <c r="A22116" s="13" t="s">
        <v>240412</v>
      </c>
    </row>
    <row r="22117" spans="1:1" x14ac:dyDescent="0.25">
      <c r="A22117" s="13" t="s">
        <v>240413</v>
      </c>
    </row>
    <row r="22118" spans="1:1" x14ac:dyDescent="0.25">
      <c r="A22118" s="13" t="s">
        <v>249650</v>
      </c>
    </row>
    <row r="22119" spans="1:1" x14ac:dyDescent="0.25">
      <c r="A22119" s="13" t="s">
        <v>249651</v>
      </c>
    </row>
    <row r="22120" spans="1:1" x14ac:dyDescent="0.25">
      <c r="A22120" s="13" t="s">
        <v>240414</v>
      </c>
    </row>
    <row r="22121" spans="1:1" x14ac:dyDescent="0.25">
      <c r="A22121" s="13" t="s">
        <v>95828</v>
      </c>
    </row>
    <row r="22122" spans="1:1" x14ac:dyDescent="0.25">
      <c r="A22122" s="13" t="s">
        <v>240415</v>
      </c>
    </row>
    <row r="22123" spans="1:1" x14ac:dyDescent="0.25">
      <c r="A22123" s="13" t="s">
        <v>196257</v>
      </c>
    </row>
    <row r="22124" spans="1:1" x14ac:dyDescent="0.25">
      <c r="A22124" s="13" t="s">
        <v>240416</v>
      </c>
    </row>
    <row r="22125" spans="1:1" x14ac:dyDescent="0.25">
      <c r="A22125" s="13" t="s">
        <v>219991</v>
      </c>
    </row>
    <row r="22126" spans="1:1" x14ac:dyDescent="0.25">
      <c r="A22126" s="13" t="s">
        <v>249652</v>
      </c>
    </row>
    <row r="22127" spans="1:1" x14ac:dyDescent="0.25">
      <c r="A22127" s="13" t="s">
        <v>219992</v>
      </c>
    </row>
    <row r="22128" spans="1:1" x14ac:dyDescent="0.25">
      <c r="A22128" s="13" t="s">
        <v>240417</v>
      </c>
    </row>
    <row r="22129" spans="1:1" x14ac:dyDescent="0.25">
      <c r="A22129" s="13" t="s">
        <v>249653</v>
      </c>
    </row>
    <row r="22130" spans="1:1" x14ac:dyDescent="0.25">
      <c r="A22130" s="13" t="s">
        <v>196258</v>
      </c>
    </row>
    <row r="22131" spans="1:1" x14ac:dyDescent="0.25">
      <c r="A22131" s="13" t="s">
        <v>249654</v>
      </c>
    </row>
    <row r="22132" spans="1:1" x14ac:dyDescent="0.25">
      <c r="A22132" s="13" t="s">
        <v>249655</v>
      </c>
    </row>
    <row r="22133" spans="1:1" x14ac:dyDescent="0.25">
      <c r="A22133" s="13" t="s">
        <v>196260</v>
      </c>
    </row>
    <row r="22134" spans="1:1" x14ac:dyDescent="0.25">
      <c r="A22134" s="13" t="s">
        <v>219995</v>
      </c>
    </row>
    <row r="22135" spans="1:1" x14ac:dyDescent="0.25">
      <c r="A22135" s="13" t="s">
        <v>240418</v>
      </c>
    </row>
    <row r="22136" spans="1:1" x14ac:dyDescent="0.25">
      <c r="A22136" s="13" t="s">
        <v>219997</v>
      </c>
    </row>
    <row r="22137" spans="1:1" x14ac:dyDescent="0.25">
      <c r="A22137" s="13" t="s">
        <v>219999</v>
      </c>
    </row>
    <row r="22138" spans="1:1" x14ac:dyDescent="0.25">
      <c r="A22138" s="13" t="s">
        <v>220001</v>
      </c>
    </row>
    <row r="22139" spans="1:1" x14ac:dyDescent="0.25">
      <c r="A22139" s="13" t="s">
        <v>249656</v>
      </c>
    </row>
    <row r="22140" spans="1:1" x14ac:dyDescent="0.25">
      <c r="A22140" s="13" t="s">
        <v>240419</v>
      </c>
    </row>
    <row r="22141" spans="1:1" x14ac:dyDescent="0.25">
      <c r="A22141" s="13" t="s">
        <v>96561</v>
      </c>
    </row>
    <row r="22142" spans="1:1" x14ac:dyDescent="0.25">
      <c r="A22142" s="13" t="s">
        <v>240420</v>
      </c>
    </row>
    <row r="22143" spans="1:1" x14ac:dyDescent="0.25">
      <c r="A22143" s="13" t="s">
        <v>240421</v>
      </c>
    </row>
    <row r="22144" spans="1:1" x14ac:dyDescent="0.25">
      <c r="A22144" s="13" t="s">
        <v>220008</v>
      </c>
    </row>
    <row r="22145" spans="1:1" x14ac:dyDescent="0.25">
      <c r="A22145" s="13" t="s">
        <v>240422</v>
      </c>
    </row>
    <row r="22146" spans="1:1" x14ac:dyDescent="0.25">
      <c r="A22146" s="13" t="s">
        <v>240423</v>
      </c>
    </row>
    <row r="22147" spans="1:1" x14ac:dyDescent="0.25">
      <c r="A22147" s="13" t="s">
        <v>220010</v>
      </c>
    </row>
    <row r="22148" spans="1:1" x14ac:dyDescent="0.25">
      <c r="A22148" s="13" t="s">
        <v>220012</v>
      </c>
    </row>
    <row r="22149" spans="1:1" x14ac:dyDescent="0.25">
      <c r="A22149" s="13" t="s">
        <v>220014</v>
      </c>
    </row>
    <row r="22150" spans="1:1" x14ac:dyDescent="0.25">
      <c r="A22150" s="13" t="s">
        <v>240424</v>
      </c>
    </row>
    <row r="22151" spans="1:1" x14ac:dyDescent="0.25">
      <c r="A22151" s="13" t="s">
        <v>249657</v>
      </c>
    </row>
    <row r="22152" spans="1:1" x14ac:dyDescent="0.25">
      <c r="A22152" s="13" t="s">
        <v>196264</v>
      </c>
    </row>
    <row r="22153" spans="1:1" x14ac:dyDescent="0.25">
      <c r="A22153" s="13" t="s">
        <v>240425</v>
      </c>
    </row>
    <row r="22154" spans="1:1" x14ac:dyDescent="0.25">
      <c r="A22154" s="13" t="s">
        <v>220016</v>
      </c>
    </row>
    <row r="22155" spans="1:1" x14ac:dyDescent="0.25">
      <c r="A22155" s="13" t="s">
        <v>202189</v>
      </c>
    </row>
    <row r="22156" spans="1:1" x14ac:dyDescent="0.25">
      <c r="A22156" s="13" t="s">
        <v>220018</v>
      </c>
    </row>
    <row r="22157" spans="1:1" x14ac:dyDescent="0.25">
      <c r="A22157" s="13" t="s">
        <v>230011</v>
      </c>
    </row>
    <row r="22158" spans="1:1" x14ac:dyDescent="0.25">
      <c r="A22158" s="13" t="s">
        <v>249658</v>
      </c>
    </row>
    <row r="22159" spans="1:1" x14ac:dyDescent="0.25">
      <c r="A22159" s="13" t="s">
        <v>240426</v>
      </c>
    </row>
    <row r="22160" spans="1:1" x14ac:dyDescent="0.25">
      <c r="A22160" s="13" t="s">
        <v>249659</v>
      </c>
    </row>
    <row r="22161" spans="1:1" x14ac:dyDescent="0.25">
      <c r="A22161" s="13" t="s">
        <v>220021</v>
      </c>
    </row>
    <row r="22162" spans="1:1" x14ac:dyDescent="0.25">
      <c r="A22162" s="13" t="s">
        <v>240427</v>
      </c>
    </row>
    <row r="22163" spans="1:1" x14ac:dyDescent="0.25">
      <c r="A22163" s="13" t="s">
        <v>220022</v>
      </c>
    </row>
    <row r="22164" spans="1:1" x14ac:dyDescent="0.25">
      <c r="A22164" s="13" t="s">
        <v>249660</v>
      </c>
    </row>
    <row r="22165" spans="1:1" x14ac:dyDescent="0.25">
      <c r="A22165" s="13" t="s">
        <v>97689</v>
      </c>
    </row>
    <row r="22166" spans="1:1" x14ac:dyDescent="0.25">
      <c r="A22166" s="13" t="s">
        <v>240428</v>
      </c>
    </row>
    <row r="22167" spans="1:1" x14ac:dyDescent="0.25">
      <c r="A22167" s="13" t="s">
        <v>196265</v>
      </c>
    </row>
    <row r="22168" spans="1:1" x14ac:dyDescent="0.25">
      <c r="A22168" s="13" t="s">
        <v>240429</v>
      </c>
    </row>
    <row r="22169" spans="1:1" x14ac:dyDescent="0.25">
      <c r="A22169" s="13" t="s">
        <v>249661</v>
      </c>
    </row>
    <row r="22170" spans="1:1" x14ac:dyDescent="0.25">
      <c r="A22170" s="13" t="s">
        <v>196266</v>
      </c>
    </row>
    <row r="22171" spans="1:1" x14ac:dyDescent="0.25">
      <c r="A22171" s="13" t="s">
        <v>240430</v>
      </c>
    </row>
    <row r="22172" spans="1:1" x14ac:dyDescent="0.25">
      <c r="A22172" s="13" t="s">
        <v>240431</v>
      </c>
    </row>
    <row r="22173" spans="1:1" x14ac:dyDescent="0.25">
      <c r="A22173" s="13" t="s">
        <v>196267</v>
      </c>
    </row>
    <row r="22174" spans="1:1" x14ac:dyDescent="0.25">
      <c r="A22174" s="13" t="s">
        <v>249662</v>
      </c>
    </row>
    <row r="22175" spans="1:1" x14ac:dyDescent="0.25">
      <c r="A22175" s="13" t="s">
        <v>240432</v>
      </c>
    </row>
    <row r="22176" spans="1:1" x14ac:dyDescent="0.25">
      <c r="A22176" s="13" t="s">
        <v>249663</v>
      </c>
    </row>
    <row r="22177" spans="1:1" x14ac:dyDescent="0.25">
      <c r="A22177" s="13" t="s">
        <v>249664</v>
      </c>
    </row>
    <row r="22178" spans="1:1" x14ac:dyDescent="0.25">
      <c r="A22178" s="13" t="s">
        <v>196268</v>
      </c>
    </row>
    <row r="22179" spans="1:1" x14ac:dyDescent="0.25">
      <c r="A22179" s="13" t="s">
        <v>202193</v>
      </c>
    </row>
    <row r="22180" spans="1:1" x14ac:dyDescent="0.25">
      <c r="A22180" s="13" t="s">
        <v>249665</v>
      </c>
    </row>
    <row r="22181" spans="1:1" x14ac:dyDescent="0.25">
      <c r="A22181" s="13" t="s">
        <v>196269</v>
      </c>
    </row>
    <row r="22182" spans="1:1" x14ac:dyDescent="0.25">
      <c r="A22182" s="13" t="s">
        <v>240433</v>
      </c>
    </row>
    <row r="22183" spans="1:1" x14ac:dyDescent="0.25">
      <c r="A22183" s="13" t="s">
        <v>230019</v>
      </c>
    </row>
    <row r="22184" spans="1:1" x14ac:dyDescent="0.25">
      <c r="A22184" s="13" t="s">
        <v>230020</v>
      </c>
    </row>
    <row r="22185" spans="1:1" x14ac:dyDescent="0.25">
      <c r="A22185" s="13" t="s">
        <v>240434</v>
      </c>
    </row>
    <row r="22186" spans="1:1" x14ac:dyDescent="0.25">
      <c r="A22186" s="13" t="s">
        <v>220033</v>
      </c>
    </row>
    <row r="22187" spans="1:1" x14ac:dyDescent="0.25">
      <c r="A22187" s="13" t="s">
        <v>196270</v>
      </c>
    </row>
    <row r="22188" spans="1:1" x14ac:dyDescent="0.25">
      <c r="A22188" s="13" t="s">
        <v>220034</v>
      </c>
    </row>
    <row r="22189" spans="1:1" x14ac:dyDescent="0.25">
      <c r="A22189" s="13" t="s">
        <v>240435</v>
      </c>
    </row>
    <row r="22190" spans="1:1" x14ac:dyDescent="0.25">
      <c r="A22190" s="13" t="s">
        <v>240436</v>
      </c>
    </row>
    <row r="22191" spans="1:1" x14ac:dyDescent="0.25">
      <c r="A22191" s="13" t="s">
        <v>196271</v>
      </c>
    </row>
    <row r="22192" spans="1:1" x14ac:dyDescent="0.25">
      <c r="A22192" s="13" t="s">
        <v>220035</v>
      </c>
    </row>
    <row r="22193" spans="1:1" x14ac:dyDescent="0.25">
      <c r="A22193" s="13" t="s">
        <v>196272</v>
      </c>
    </row>
    <row r="22194" spans="1:1" x14ac:dyDescent="0.25">
      <c r="A22194" s="13" t="s">
        <v>240437</v>
      </c>
    </row>
    <row r="22195" spans="1:1" x14ac:dyDescent="0.25">
      <c r="A22195" s="13" t="s">
        <v>240438</v>
      </c>
    </row>
    <row r="22196" spans="1:1" x14ac:dyDescent="0.25">
      <c r="A22196" s="13" t="s">
        <v>220038</v>
      </c>
    </row>
    <row r="22197" spans="1:1" x14ac:dyDescent="0.25">
      <c r="A22197" s="13" t="s">
        <v>196274</v>
      </c>
    </row>
    <row r="22198" spans="1:1" x14ac:dyDescent="0.25">
      <c r="A22198" s="13" t="s">
        <v>230024</v>
      </c>
    </row>
    <row r="22199" spans="1:1" x14ac:dyDescent="0.25">
      <c r="A22199" s="13" t="s">
        <v>240439</v>
      </c>
    </row>
    <row r="22200" spans="1:1" x14ac:dyDescent="0.25">
      <c r="A22200" s="13" t="s">
        <v>249666</v>
      </c>
    </row>
    <row r="22201" spans="1:1" x14ac:dyDescent="0.25">
      <c r="A22201" s="13" t="s">
        <v>202196</v>
      </c>
    </row>
    <row r="22202" spans="1:1" x14ac:dyDescent="0.25">
      <c r="A22202" s="13" t="s">
        <v>220041</v>
      </c>
    </row>
    <row r="22203" spans="1:1" x14ac:dyDescent="0.25">
      <c r="A22203" s="13" t="s">
        <v>240440</v>
      </c>
    </row>
    <row r="22204" spans="1:1" x14ac:dyDescent="0.25">
      <c r="A22204" s="13" t="s">
        <v>240441</v>
      </c>
    </row>
    <row r="22205" spans="1:1" x14ac:dyDescent="0.25">
      <c r="A22205" s="13" t="s">
        <v>220043</v>
      </c>
    </row>
    <row r="22206" spans="1:1" x14ac:dyDescent="0.25">
      <c r="A22206" s="13" t="s">
        <v>249667</v>
      </c>
    </row>
    <row r="22207" spans="1:1" x14ac:dyDescent="0.25">
      <c r="A22207" s="13" t="s">
        <v>196275</v>
      </c>
    </row>
    <row r="22208" spans="1:1" x14ac:dyDescent="0.25">
      <c r="A22208" s="13" t="s">
        <v>220045</v>
      </c>
    </row>
    <row r="22209" spans="1:1" x14ac:dyDescent="0.25">
      <c r="A22209" s="13" t="s">
        <v>249668</v>
      </c>
    </row>
    <row r="22210" spans="1:1" x14ac:dyDescent="0.25">
      <c r="A22210" s="13" t="s">
        <v>230027</v>
      </c>
    </row>
    <row r="22211" spans="1:1" x14ac:dyDescent="0.25">
      <c r="A22211" s="13" t="s">
        <v>240442</v>
      </c>
    </row>
    <row r="22212" spans="1:1" x14ac:dyDescent="0.25">
      <c r="A22212" s="13" t="s">
        <v>249669</v>
      </c>
    </row>
    <row r="22213" spans="1:1" x14ac:dyDescent="0.25">
      <c r="A22213" s="13" t="s">
        <v>196276</v>
      </c>
    </row>
    <row r="22214" spans="1:1" x14ac:dyDescent="0.25">
      <c r="A22214" s="13" t="s">
        <v>202198</v>
      </c>
    </row>
    <row r="22215" spans="1:1" x14ac:dyDescent="0.25">
      <c r="A22215" s="13" t="s">
        <v>220050</v>
      </c>
    </row>
    <row r="22216" spans="1:1" x14ac:dyDescent="0.25">
      <c r="A22216" s="13" t="s">
        <v>240443</v>
      </c>
    </row>
    <row r="22217" spans="1:1" x14ac:dyDescent="0.25">
      <c r="A22217" s="13" t="s">
        <v>240444</v>
      </c>
    </row>
    <row r="22218" spans="1:1" x14ac:dyDescent="0.25">
      <c r="A22218" s="13" t="s">
        <v>230029</v>
      </c>
    </row>
    <row r="22219" spans="1:1" x14ac:dyDescent="0.25">
      <c r="A22219" s="13" t="s">
        <v>240445</v>
      </c>
    </row>
    <row r="22220" spans="1:1" x14ac:dyDescent="0.25">
      <c r="A22220" s="13" t="s">
        <v>249670</v>
      </c>
    </row>
    <row r="22221" spans="1:1" x14ac:dyDescent="0.25">
      <c r="A22221" s="13" t="s">
        <v>249671</v>
      </c>
    </row>
    <row r="22222" spans="1:1" x14ac:dyDescent="0.25">
      <c r="A22222" s="13" t="s">
        <v>230033</v>
      </c>
    </row>
    <row r="22223" spans="1:1" x14ac:dyDescent="0.25">
      <c r="A22223" s="13" t="s">
        <v>196277</v>
      </c>
    </row>
    <row r="22224" spans="1:1" x14ac:dyDescent="0.25">
      <c r="A22224" s="13" t="s">
        <v>249672</v>
      </c>
    </row>
    <row r="22225" spans="1:1" x14ac:dyDescent="0.25">
      <c r="A22225" s="13" t="s">
        <v>196278</v>
      </c>
    </row>
    <row r="22226" spans="1:1" x14ac:dyDescent="0.25">
      <c r="A22226" s="13" t="s">
        <v>230034</v>
      </c>
    </row>
    <row r="22227" spans="1:1" x14ac:dyDescent="0.25">
      <c r="A22227" s="13" t="s">
        <v>249673</v>
      </c>
    </row>
    <row r="22228" spans="1:1" x14ac:dyDescent="0.25">
      <c r="A22228" s="13" t="s">
        <v>230035</v>
      </c>
    </row>
    <row r="22229" spans="1:1" x14ac:dyDescent="0.25">
      <c r="A22229" s="13" t="s">
        <v>230036</v>
      </c>
    </row>
    <row r="22230" spans="1:1" x14ac:dyDescent="0.25">
      <c r="A22230" s="13" t="s">
        <v>240446</v>
      </c>
    </row>
    <row r="22231" spans="1:1" x14ac:dyDescent="0.25">
      <c r="A22231" s="13" t="s">
        <v>249674</v>
      </c>
    </row>
    <row r="22232" spans="1:1" x14ac:dyDescent="0.25">
      <c r="A22232" s="13" t="s">
        <v>249675</v>
      </c>
    </row>
    <row r="22233" spans="1:1" x14ac:dyDescent="0.25">
      <c r="A22233" s="13" t="s">
        <v>220061</v>
      </c>
    </row>
    <row r="22234" spans="1:1" x14ac:dyDescent="0.25">
      <c r="A22234" s="13" t="s">
        <v>240447</v>
      </c>
    </row>
    <row r="22235" spans="1:1" x14ac:dyDescent="0.25">
      <c r="A22235" s="13" t="s">
        <v>249676</v>
      </c>
    </row>
    <row r="22236" spans="1:1" x14ac:dyDescent="0.25">
      <c r="A22236" s="13" t="s">
        <v>249677</v>
      </c>
    </row>
    <row r="22237" spans="1:1" x14ac:dyDescent="0.25">
      <c r="A22237" s="13" t="s">
        <v>220066</v>
      </c>
    </row>
    <row r="22238" spans="1:1" x14ac:dyDescent="0.25">
      <c r="A22238" s="13" t="s">
        <v>249678</v>
      </c>
    </row>
    <row r="22239" spans="1:1" x14ac:dyDescent="0.25">
      <c r="A22239" s="13" t="s">
        <v>249679</v>
      </c>
    </row>
    <row r="22240" spans="1:1" x14ac:dyDescent="0.25">
      <c r="A22240" s="13" t="s">
        <v>249680</v>
      </c>
    </row>
    <row r="22241" spans="1:1" x14ac:dyDescent="0.25">
      <c r="A22241" s="13" t="s">
        <v>220069</v>
      </c>
    </row>
    <row r="22242" spans="1:1" x14ac:dyDescent="0.25">
      <c r="A22242" s="13" t="s">
        <v>220071</v>
      </c>
    </row>
    <row r="22243" spans="1:1" x14ac:dyDescent="0.25">
      <c r="A22243" s="13" t="s">
        <v>220072</v>
      </c>
    </row>
    <row r="22244" spans="1:1" x14ac:dyDescent="0.25">
      <c r="A22244" s="13" t="s">
        <v>240448</v>
      </c>
    </row>
    <row r="22245" spans="1:1" x14ac:dyDescent="0.25">
      <c r="A22245" s="13" t="s">
        <v>240449</v>
      </c>
    </row>
    <row r="22246" spans="1:1" x14ac:dyDescent="0.25">
      <c r="A22246" s="13" t="s">
        <v>240450</v>
      </c>
    </row>
    <row r="22247" spans="1:1" x14ac:dyDescent="0.25">
      <c r="A22247" s="13" t="s">
        <v>202203</v>
      </c>
    </row>
    <row r="22248" spans="1:1" x14ac:dyDescent="0.25">
      <c r="A22248" s="13" t="s">
        <v>230040</v>
      </c>
    </row>
    <row r="22249" spans="1:1" x14ac:dyDescent="0.25">
      <c r="A22249" s="13" t="s">
        <v>240451</v>
      </c>
    </row>
    <row r="22250" spans="1:1" x14ac:dyDescent="0.25">
      <c r="A22250" s="13" t="s">
        <v>230041</v>
      </c>
    </row>
    <row r="22251" spans="1:1" x14ac:dyDescent="0.25">
      <c r="A22251" s="13" t="s">
        <v>240452</v>
      </c>
    </row>
    <row r="22252" spans="1:1" x14ac:dyDescent="0.25">
      <c r="A22252" s="13" t="s">
        <v>249681</v>
      </c>
    </row>
    <row r="22253" spans="1:1" x14ac:dyDescent="0.25">
      <c r="A22253" s="13" t="s">
        <v>220075</v>
      </c>
    </row>
    <row r="22254" spans="1:1" x14ac:dyDescent="0.25">
      <c r="A22254" s="13" t="s">
        <v>230043</v>
      </c>
    </row>
    <row r="22255" spans="1:1" x14ac:dyDescent="0.25">
      <c r="A22255" s="13" t="s">
        <v>196279</v>
      </c>
    </row>
    <row r="22256" spans="1:1" x14ac:dyDescent="0.25">
      <c r="A22256" s="13" t="s">
        <v>249682</v>
      </c>
    </row>
    <row r="22257" spans="1:1" x14ac:dyDescent="0.25">
      <c r="A22257" s="13" t="s">
        <v>249683</v>
      </c>
    </row>
    <row r="22258" spans="1:1" x14ac:dyDescent="0.25">
      <c r="A22258" s="13" t="s">
        <v>249684</v>
      </c>
    </row>
    <row r="22259" spans="1:1" x14ac:dyDescent="0.25">
      <c r="A22259" s="13" t="s">
        <v>202207</v>
      </c>
    </row>
    <row r="22260" spans="1:1" x14ac:dyDescent="0.25">
      <c r="A22260" s="13" t="s">
        <v>240453</v>
      </c>
    </row>
    <row r="22261" spans="1:1" x14ac:dyDescent="0.25">
      <c r="A22261" s="13" t="s">
        <v>103108</v>
      </c>
    </row>
    <row r="22262" spans="1:1" x14ac:dyDescent="0.25">
      <c r="A22262" s="13" t="s">
        <v>202208</v>
      </c>
    </row>
    <row r="22263" spans="1:1" x14ac:dyDescent="0.25">
      <c r="A22263" s="13" t="s">
        <v>240454</v>
      </c>
    </row>
    <row r="22264" spans="1:1" x14ac:dyDescent="0.25">
      <c r="A22264" s="13" t="s">
        <v>240455</v>
      </c>
    </row>
    <row r="22265" spans="1:1" x14ac:dyDescent="0.25">
      <c r="A22265" s="13" t="s">
        <v>240456</v>
      </c>
    </row>
    <row r="22266" spans="1:1" x14ac:dyDescent="0.25">
      <c r="A22266" s="13" t="s">
        <v>220079</v>
      </c>
    </row>
    <row r="22267" spans="1:1" x14ac:dyDescent="0.25">
      <c r="A22267" s="13" t="s">
        <v>240457</v>
      </c>
    </row>
    <row r="22268" spans="1:1" x14ac:dyDescent="0.25">
      <c r="A22268" s="13" t="s">
        <v>249685</v>
      </c>
    </row>
    <row r="22269" spans="1:1" x14ac:dyDescent="0.25">
      <c r="A22269" s="13" t="s">
        <v>249686</v>
      </c>
    </row>
    <row r="22270" spans="1:1" x14ac:dyDescent="0.25">
      <c r="A22270" s="13" t="s">
        <v>240458</v>
      </c>
    </row>
    <row r="22271" spans="1:1" x14ac:dyDescent="0.25">
      <c r="A22271" s="13" t="s">
        <v>240459</v>
      </c>
    </row>
    <row r="22272" spans="1:1" x14ac:dyDescent="0.25">
      <c r="A22272" s="13" t="s">
        <v>196281</v>
      </c>
    </row>
    <row r="22273" spans="1:1" x14ac:dyDescent="0.25">
      <c r="A22273" s="13" t="s">
        <v>220082</v>
      </c>
    </row>
    <row r="22274" spans="1:1" x14ac:dyDescent="0.25">
      <c r="A22274" s="13" t="s">
        <v>249687</v>
      </c>
    </row>
    <row r="22275" spans="1:1" x14ac:dyDescent="0.25">
      <c r="A22275" s="13" t="s">
        <v>220085</v>
      </c>
    </row>
    <row r="22276" spans="1:1" x14ac:dyDescent="0.25">
      <c r="A22276" s="13" t="s">
        <v>240460</v>
      </c>
    </row>
    <row r="22277" spans="1:1" x14ac:dyDescent="0.25">
      <c r="A22277" s="13" t="s">
        <v>240461</v>
      </c>
    </row>
    <row r="22278" spans="1:1" x14ac:dyDescent="0.25">
      <c r="A22278" s="13" t="s">
        <v>249688</v>
      </c>
    </row>
    <row r="22279" spans="1:1" x14ac:dyDescent="0.25">
      <c r="A22279" s="13" t="s">
        <v>240462</v>
      </c>
    </row>
    <row r="22280" spans="1:1" x14ac:dyDescent="0.25">
      <c r="A22280" s="13" t="s">
        <v>249689</v>
      </c>
    </row>
    <row r="22281" spans="1:1" x14ac:dyDescent="0.25">
      <c r="A22281" s="13" t="s">
        <v>220089</v>
      </c>
    </row>
    <row r="22282" spans="1:1" x14ac:dyDescent="0.25">
      <c r="A22282" s="13" t="s">
        <v>240463</v>
      </c>
    </row>
    <row r="22283" spans="1:1" x14ac:dyDescent="0.25">
      <c r="A22283" s="13" t="s">
        <v>240464</v>
      </c>
    </row>
    <row r="22284" spans="1:1" x14ac:dyDescent="0.25">
      <c r="A22284" s="13" t="s">
        <v>220092</v>
      </c>
    </row>
    <row r="22285" spans="1:1" x14ac:dyDescent="0.25">
      <c r="A22285" s="13" t="s">
        <v>230051</v>
      </c>
    </row>
    <row r="22286" spans="1:1" x14ac:dyDescent="0.25">
      <c r="A22286" s="13" t="s">
        <v>220094</v>
      </c>
    </row>
    <row r="22287" spans="1:1" x14ac:dyDescent="0.25">
      <c r="A22287" s="13" t="s">
        <v>240465</v>
      </c>
    </row>
    <row r="22288" spans="1:1" x14ac:dyDescent="0.25">
      <c r="A22288" s="13" t="s">
        <v>240466</v>
      </c>
    </row>
    <row r="22289" spans="1:1" x14ac:dyDescent="0.25">
      <c r="A22289" s="13" t="s">
        <v>240467</v>
      </c>
    </row>
    <row r="22290" spans="1:1" x14ac:dyDescent="0.25">
      <c r="A22290" s="13" t="s">
        <v>230052</v>
      </c>
    </row>
    <row r="22291" spans="1:1" x14ac:dyDescent="0.25">
      <c r="A22291" s="13" t="s">
        <v>240468</v>
      </c>
    </row>
    <row r="22292" spans="1:1" x14ac:dyDescent="0.25">
      <c r="A22292" s="13" t="s">
        <v>240469</v>
      </c>
    </row>
    <row r="22293" spans="1:1" x14ac:dyDescent="0.25">
      <c r="A22293" s="13" t="s">
        <v>220096</v>
      </c>
    </row>
    <row r="22294" spans="1:1" x14ac:dyDescent="0.25">
      <c r="A22294" s="13" t="s">
        <v>230054</v>
      </c>
    </row>
    <row r="22295" spans="1:1" x14ac:dyDescent="0.25">
      <c r="A22295" s="13" t="s">
        <v>249690</v>
      </c>
    </row>
    <row r="22296" spans="1:1" x14ac:dyDescent="0.25">
      <c r="A22296" s="13" t="s">
        <v>249691</v>
      </c>
    </row>
    <row r="22297" spans="1:1" x14ac:dyDescent="0.25">
      <c r="A22297" s="13" t="s">
        <v>196285</v>
      </c>
    </row>
    <row r="22298" spans="1:1" x14ac:dyDescent="0.25">
      <c r="A22298" s="13" t="s">
        <v>240470</v>
      </c>
    </row>
    <row r="22299" spans="1:1" x14ac:dyDescent="0.25">
      <c r="A22299" s="13" t="s">
        <v>240471</v>
      </c>
    </row>
    <row r="22300" spans="1:1" x14ac:dyDescent="0.25">
      <c r="A22300" s="13" t="s">
        <v>240472</v>
      </c>
    </row>
    <row r="22301" spans="1:1" x14ac:dyDescent="0.25">
      <c r="A22301" s="13" t="s">
        <v>249692</v>
      </c>
    </row>
    <row r="22302" spans="1:1" x14ac:dyDescent="0.25">
      <c r="A22302" s="13" t="s">
        <v>196287</v>
      </c>
    </row>
    <row r="22303" spans="1:1" x14ac:dyDescent="0.25">
      <c r="A22303" s="13" t="s">
        <v>220102</v>
      </c>
    </row>
    <row r="22304" spans="1:1" x14ac:dyDescent="0.25">
      <c r="A22304" s="13" t="s">
        <v>196288</v>
      </c>
    </row>
    <row r="22305" spans="1:1" x14ac:dyDescent="0.25">
      <c r="A22305" s="13" t="s">
        <v>240473</v>
      </c>
    </row>
    <row r="22306" spans="1:1" x14ac:dyDescent="0.25">
      <c r="A22306" s="13" t="s">
        <v>230058</v>
      </c>
    </row>
    <row r="22307" spans="1:1" x14ac:dyDescent="0.25">
      <c r="A22307" s="13" t="s">
        <v>220106</v>
      </c>
    </row>
    <row r="22308" spans="1:1" x14ac:dyDescent="0.25">
      <c r="A22308" s="13" t="s">
        <v>249693</v>
      </c>
    </row>
    <row r="22309" spans="1:1" x14ac:dyDescent="0.25">
      <c r="A22309" s="13" t="s">
        <v>240474</v>
      </c>
    </row>
    <row r="22310" spans="1:1" x14ac:dyDescent="0.25">
      <c r="A22310" s="13" t="s">
        <v>249694</v>
      </c>
    </row>
    <row r="22311" spans="1:1" x14ac:dyDescent="0.25">
      <c r="A22311" s="13" t="s">
        <v>249695</v>
      </c>
    </row>
    <row r="22312" spans="1:1" x14ac:dyDescent="0.25">
      <c r="A22312" s="13" t="s">
        <v>105579</v>
      </c>
    </row>
    <row r="22313" spans="1:1" x14ac:dyDescent="0.25">
      <c r="A22313" s="13" t="s">
        <v>249696</v>
      </c>
    </row>
    <row r="22314" spans="1:1" x14ac:dyDescent="0.25">
      <c r="A22314" s="13" t="s">
        <v>249697</v>
      </c>
    </row>
    <row r="22315" spans="1:1" x14ac:dyDescent="0.25">
      <c r="A22315" s="13" t="s">
        <v>230062</v>
      </c>
    </row>
    <row r="22316" spans="1:1" x14ac:dyDescent="0.25">
      <c r="A22316" s="13" t="s">
        <v>220110</v>
      </c>
    </row>
    <row r="22317" spans="1:1" x14ac:dyDescent="0.25">
      <c r="A22317" s="13" t="s">
        <v>240475</v>
      </c>
    </row>
    <row r="22318" spans="1:1" x14ac:dyDescent="0.25">
      <c r="A22318" s="13" t="s">
        <v>249698</v>
      </c>
    </row>
    <row r="22319" spans="1:1" x14ac:dyDescent="0.25">
      <c r="A22319" s="13" t="s">
        <v>240476</v>
      </c>
    </row>
    <row r="22320" spans="1:1" x14ac:dyDescent="0.25">
      <c r="A22320" s="13" t="s">
        <v>249699</v>
      </c>
    </row>
    <row r="22321" spans="1:1" x14ac:dyDescent="0.25">
      <c r="A22321" s="13" t="s">
        <v>230065</v>
      </c>
    </row>
    <row r="22322" spans="1:1" x14ac:dyDescent="0.25">
      <c r="A22322" s="13" t="s">
        <v>220112</v>
      </c>
    </row>
    <row r="22323" spans="1:1" x14ac:dyDescent="0.25">
      <c r="A22323" s="13" t="s">
        <v>240477</v>
      </c>
    </row>
    <row r="22324" spans="1:1" x14ac:dyDescent="0.25">
      <c r="A22324" s="13" t="s">
        <v>106149</v>
      </c>
    </row>
    <row r="22325" spans="1:1" x14ac:dyDescent="0.25">
      <c r="A22325" s="13" t="s">
        <v>240478</v>
      </c>
    </row>
    <row r="22326" spans="1:1" x14ac:dyDescent="0.25">
      <c r="A22326" s="13" t="s">
        <v>240479</v>
      </c>
    </row>
    <row r="22327" spans="1:1" x14ac:dyDescent="0.25">
      <c r="A22327" s="13" t="s">
        <v>249700</v>
      </c>
    </row>
    <row r="22328" spans="1:1" x14ac:dyDescent="0.25">
      <c r="A22328" s="13" t="s">
        <v>240480</v>
      </c>
    </row>
    <row r="22329" spans="1:1" x14ac:dyDescent="0.25">
      <c r="A22329" s="13" t="s">
        <v>240481</v>
      </c>
    </row>
    <row r="22330" spans="1:1" x14ac:dyDescent="0.25">
      <c r="A22330" s="13" t="s">
        <v>249701</v>
      </c>
    </row>
    <row r="22331" spans="1:1" x14ac:dyDescent="0.25">
      <c r="A22331" s="13" t="s">
        <v>249702</v>
      </c>
    </row>
    <row r="22332" spans="1:1" x14ac:dyDescent="0.25">
      <c r="A22332" s="13" t="s">
        <v>220118</v>
      </c>
    </row>
    <row r="22333" spans="1:1" x14ac:dyDescent="0.25">
      <c r="A22333" s="13" t="s">
        <v>240482</v>
      </c>
    </row>
    <row r="22334" spans="1:1" x14ac:dyDescent="0.25">
      <c r="A22334" s="13" t="s">
        <v>196289</v>
      </c>
    </row>
    <row r="22335" spans="1:1" x14ac:dyDescent="0.25">
      <c r="A22335" s="13" t="s">
        <v>106635</v>
      </c>
    </row>
    <row r="22336" spans="1:1" x14ac:dyDescent="0.25">
      <c r="A22336" s="13" t="s">
        <v>249703</v>
      </c>
    </row>
    <row r="22337" spans="1:1" x14ac:dyDescent="0.25">
      <c r="A22337" s="13" t="s">
        <v>196290</v>
      </c>
    </row>
    <row r="22338" spans="1:1" x14ac:dyDescent="0.25">
      <c r="A22338" s="13" t="s">
        <v>106892</v>
      </c>
    </row>
    <row r="22339" spans="1:1" x14ac:dyDescent="0.25">
      <c r="A22339" s="13" t="s">
        <v>249704</v>
      </c>
    </row>
    <row r="22340" spans="1:1" x14ac:dyDescent="0.25">
      <c r="A22340" s="13" t="s">
        <v>220120</v>
      </c>
    </row>
    <row r="22341" spans="1:1" x14ac:dyDescent="0.25">
      <c r="A22341" s="13" t="s">
        <v>240483</v>
      </c>
    </row>
    <row r="22342" spans="1:1" x14ac:dyDescent="0.25">
      <c r="A22342" s="13" t="s">
        <v>220121</v>
      </c>
    </row>
    <row r="22343" spans="1:1" x14ac:dyDescent="0.25">
      <c r="A22343" s="13" t="s">
        <v>249705</v>
      </c>
    </row>
    <row r="22344" spans="1:1" x14ac:dyDescent="0.25">
      <c r="A22344" s="13" t="s">
        <v>230070</v>
      </c>
    </row>
    <row r="22345" spans="1:1" x14ac:dyDescent="0.25">
      <c r="A22345" s="13" t="s">
        <v>220122</v>
      </c>
    </row>
    <row r="22346" spans="1:1" x14ac:dyDescent="0.25">
      <c r="A22346" s="13" t="s">
        <v>240484</v>
      </c>
    </row>
    <row r="22347" spans="1:1" x14ac:dyDescent="0.25">
      <c r="A22347" s="13" t="s">
        <v>240485</v>
      </c>
    </row>
    <row r="22348" spans="1:1" x14ac:dyDescent="0.25">
      <c r="A22348" s="13" t="s">
        <v>240486</v>
      </c>
    </row>
    <row r="22349" spans="1:1" x14ac:dyDescent="0.25">
      <c r="A22349" s="13" t="s">
        <v>240487</v>
      </c>
    </row>
    <row r="22350" spans="1:1" x14ac:dyDescent="0.25">
      <c r="A22350" s="13" t="s">
        <v>240488</v>
      </c>
    </row>
    <row r="22351" spans="1:1" x14ac:dyDescent="0.25">
      <c r="A22351" s="13" t="s">
        <v>220123</v>
      </c>
    </row>
    <row r="22352" spans="1:1" x14ac:dyDescent="0.25">
      <c r="A22352" s="13" t="s">
        <v>240489</v>
      </c>
    </row>
    <row r="22353" spans="1:1" x14ac:dyDescent="0.25">
      <c r="A22353" s="13" t="s">
        <v>249706</v>
      </c>
    </row>
    <row r="22354" spans="1:1" x14ac:dyDescent="0.25">
      <c r="A22354" s="13" t="s">
        <v>240490</v>
      </c>
    </row>
    <row r="22355" spans="1:1" x14ac:dyDescent="0.25">
      <c r="A22355" s="13" t="s">
        <v>220125</v>
      </c>
    </row>
    <row r="22356" spans="1:1" x14ac:dyDescent="0.25">
      <c r="A22356" s="13" t="s">
        <v>249707</v>
      </c>
    </row>
    <row r="22357" spans="1:1" x14ac:dyDescent="0.25">
      <c r="A22357" s="13" t="s">
        <v>249708</v>
      </c>
    </row>
    <row r="22358" spans="1:1" x14ac:dyDescent="0.25">
      <c r="A22358" s="13" t="s">
        <v>240491</v>
      </c>
    </row>
    <row r="22359" spans="1:1" x14ac:dyDescent="0.25">
      <c r="A22359" s="13" t="s">
        <v>230074</v>
      </c>
    </row>
    <row r="22360" spans="1:1" x14ac:dyDescent="0.25">
      <c r="A22360" s="13" t="s">
        <v>230075</v>
      </c>
    </row>
    <row r="22361" spans="1:1" x14ac:dyDescent="0.25">
      <c r="A22361" s="13" t="s">
        <v>249709</v>
      </c>
    </row>
    <row r="22362" spans="1:1" x14ac:dyDescent="0.25">
      <c r="A22362" s="13" t="s">
        <v>240492</v>
      </c>
    </row>
    <row r="22363" spans="1:1" x14ac:dyDescent="0.25">
      <c r="A22363" s="13" t="s">
        <v>249710</v>
      </c>
    </row>
    <row r="22364" spans="1:1" x14ac:dyDescent="0.25">
      <c r="A22364" s="13" t="s">
        <v>220132</v>
      </c>
    </row>
    <row r="22365" spans="1:1" x14ac:dyDescent="0.25">
      <c r="A22365" s="13" t="s">
        <v>220134</v>
      </c>
    </row>
    <row r="22366" spans="1:1" x14ac:dyDescent="0.25">
      <c r="A22366" s="13" t="s">
        <v>240493</v>
      </c>
    </row>
    <row r="22367" spans="1:1" x14ac:dyDescent="0.25">
      <c r="A22367" s="13" t="s">
        <v>249711</v>
      </c>
    </row>
    <row r="22368" spans="1:1" x14ac:dyDescent="0.25">
      <c r="A22368" s="13" t="s">
        <v>240494</v>
      </c>
    </row>
    <row r="22369" spans="1:1" x14ac:dyDescent="0.25">
      <c r="A22369" s="13" t="s">
        <v>249712</v>
      </c>
    </row>
    <row r="22370" spans="1:1" x14ac:dyDescent="0.25">
      <c r="A22370" s="13" t="s">
        <v>240495</v>
      </c>
    </row>
    <row r="22371" spans="1:1" x14ac:dyDescent="0.25">
      <c r="A22371" s="13" t="s">
        <v>240496</v>
      </c>
    </row>
    <row r="22372" spans="1:1" x14ac:dyDescent="0.25">
      <c r="A22372" s="13" t="s">
        <v>202220</v>
      </c>
    </row>
    <row r="22373" spans="1:1" x14ac:dyDescent="0.25">
      <c r="A22373" s="13" t="s">
        <v>249713</v>
      </c>
    </row>
    <row r="22374" spans="1:1" x14ac:dyDescent="0.25">
      <c r="A22374" s="13" t="s">
        <v>230078</v>
      </c>
    </row>
    <row r="22375" spans="1:1" x14ac:dyDescent="0.25">
      <c r="A22375" s="13" t="s">
        <v>249714</v>
      </c>
    </row>
    <row r="22376" spans="1:1" x14ac:dyDescent="0.25">
      <c r="A22376" s="13" t="s">
        <v>249715</v>
      </c>
    </row>
    <row r="22377" spans="1:1" x14ac:dyDescent="0.25">
      <c r="A22377" s="13" t="s">
        <v>108926</v>
      </c>
    </row>
    <row r="22378" spans="1:1" x14ac:dyDescent="0.25">
      <c r="A22378" s="13" t="s">
        <v>220139</v>
      </c>
    </row>
    <row r="22379" spans="1:1" x14ac:dyDescent="0.25">
      <c r="A22379" s="13" t="s">
        <v>196299</v>
      </c>
    </row>
    <row r="22380" spans="1:1" x14ac:dyDescent="0.25">
      <c r="A22380" s="13" t="s">
        <v>202221</v>
      </c>
    </row>
    <row r="22381" spans="1:1" x14ac:dyDescent="0.25">
      <c r="A22381" s="13" t="s">
        <v>196300</v>
      </c>
    </row>
    <row r="22382" spans="1:1" x14ac:dyDescent="0.25">
      <c r="A22382" s="13" t="s">
        <v>240497</v>
      </c>
    </row>
    <row r="22383" spans="1:1" x14ac:dyDescent="0.25">
      <c r="A22383" s="13" t="s">
        <v>230081</v>
      </c>
    </row>
    <row r="22384" spans="1:1" x14ac:dyDescent="0.25">
      <c r="A22384" s="13" t="s">
        <v>249716</v>
      </c>
    </row>
    <row r="22385" spans="1:1" x14ac:dyDescent="0.25">
      <c r="A22385" s="13" t="s">
        <v>240498</v>
      </c>
    </row>
    <row r="22386" spans="1:1" x14ac:dyDescent="0.25">
      <c r="A22386" s="13" t="s">
        <v>249717</v>
      </c>
    </row>
    <row r="22387" spans="1:1" x14ac:dyDescent="0.25">
      <c r="A22387" s="13" t="s">
        <v>240499</v>
      </c>
    </row>
    <row r="22388" spans="1:1" x14ac:dyDescent="0.25">
      <c r="A22388" s="13" t="s">
        <v>249718</v>
      </c>
    </row>
    <row r="22389" spans="1:1" x14ac:dyDescent="0.25">
      <c r="A22389" s="13" t="s">
        <v>109719</v>
      </c>
    </row>
    <row r="22390" spans="1:1" x14ac:dyDescent="0.25">
      <c r="A22390" s="13" t="s">
        <v>240500</v>
      </c>
    </row>
    <row r="22391" spans="1:1" x14ac:dyDescent="0.25">
      <c r="A22391" s="13" t="s">
        <v>220144</v>
      </c>
    </row>
    <row r="22392" spans="1:1" x14ac:dyDescent="0.25">
      <c r="A22392" s="13" t="s">
        <v>230083</v>
      </c>
    </row>
    <row r="22393" spans="1:1" x14ac:dyDescent="0.25">
      <c r="A22393" s="13" t="s">
        <v>240501</v>
      </c>
    </row>
    <row r="22394" spans="1:1" x14ac:dyDescent="0.25">
      <c r="A22394" s="13" t="s">
        <v>230084</v>
      </c>
    </row>
    <row r="22395" spans="1:1" x14ac:dyDescent="0.25">
      <c r="A22395" s="13" t="s">
        <v>240502</v>
      </c>
    </row>
    <row r="22396" spans="1:1" x14ac:dyDescent="0.25">
      <c r="A22396" s="13" t="s">
        <v>220145</v>
      </c>
    </row>
    <row r="22397" spans="1:1" x14ac:dyDescent="0.25">
      <c r="A22397" s="13" t="s">
        <v>249719</v>
      </c>
    </row>
    <row r="22398" spans="1:1" x14ac:dyDescent="0.25">
      <c r="A22398" s="13" t="s">
        <v>240503</v>
      </c>
    </row>
    <row r="22399" spans="1:1" x14ac:dyDescent="0.25">
      <c r="A22399" s="13" t="s">
        <v>196303</v>
      </c>
    </row>
    <row r="22400" spans="1:1" x14ac:dyDescent="0.25">
      <c r="A22400" s="13" t="s">
        <v>240504</v>
      </c>
    </row>
    <row r="22401" spans="1:1" x14ac:dyDescent="0.25">
      <c r="A22401" s="13" t="s">
        <v>230088</v>
      </c>
    </row>
    <row r="22402" spans="1:1" x14ac:dyDescent="0.25">
      <c r="A22402" s="13" t="s">
        <v>220147</v>
      </c>
    </row>
    <row r="22403" spans="1:1" x14ac:dyDescent="0.25">
      <c r="A22403" s="13" t="s">
        <v>240505</v>
      </c>
    </row>
    <row r="22404" spans="1:1" x14ac:dyDescent="0.25">
      <c r="A22404" s="13" t="s">
        <v>220148</v>
      </c>
    </row>
    <row r="22405" spans="1:1" x14ac:dyDescent="0.25">
      <c r="A22405" s="13" t="s">
        <v>220149</v>
      </c>
    </row>
    <row r="22406" spans="1:1" x14ac:dyDescent="0.25">
      <c r="A22406" s="13" t="s">
        <v>240506</v>
      </c>
    </row>
    <row r="22407" spans="1:1" x14ac:dyDescent="0.25">
      <c r="A22407" s="13" t="s">
        <v>240507</v>
      </c>
    </row>
    <row r="22408" spans="1:1" x14ac:dyDescent="0.25">
      <c r="A22408" s="13" t="s">
        <v>240508</v>
      </c>
    </row>
    <row r="22409" spans="1:1" x14ac:dyDescent="0.25">
      <c r="A22409" s="13" t="s">
        <v>220150</v>
      </c>
    </row>
    <row r="22410" spans="1:1" x14ac:dyDescent="0.25">
      <c r="A22410" s="13" t="s">
        <v>240509</v>
      </c>
    </row>
    <row r="22411" spans="1:1" x14ac:dyDescent="0.25">
      <c r="A22411" s="13" t="s">
        <v>240510</v>
      </c>
    </row>
    <row r="22412" spans="1:1" x14ac:dyDescent="0.25">
      <c r="A22412" s="13" t="s">
        <v>230089</v>
      </c>
    </row>
    <row r="22413" spans="1:1" x14ac:dyDescent="0.25">
      <c r="A22413" s="13" t="s">
        <v>240511</v>
      </c>
    </row>
    <row r="22414" spans="1:1" x14ac:dyDescent="0.25">
      <c r="A22414" s="13" t="s">
        <v>230090</v>
      </c>
    </row>
    <row r="22415" spans="1:1" x14ac:dyDescent="0.25">
      <c r="A22415" s="13" t="s">
        <v>240512</v>
      </c>
    </row>
    <row r="22416" spans="1:1" x14ac:dyDescent="0.25">
      <c r="A22416" s="13" t="s">
        <v>202227</v>
      </c>
    </row>
    <row r="22417" spans="1:1" x14ac:dyDescent="0.25">
      <c r="A22417" s="13" t="s">
        <v>249720</v>
      </c>
    </row>
    <row r="22418" spans="1:1" x14ac:dyDescent="0.25">
      <c r="A22418" s="13" t="s">
        <v>220154</v>
      </c>
    </row>
    <row r="22419" spans="1:1" x14ac:dyDescent="0.25">
      <c r="A22419" s="13" t="s">
        <v>220155</v>
      </c>
    </row>
    <row r="22420" spans="1:1" x14ac:dyDescent="0.25">
      <c r="A22420" s="13" t="s">
        <v>220157</v>
      </c>
    </row>
    <row r="22421" spans="1:1" x14ac:dyDescent="0.25">
      <c r="A22421" s="13" t="s">
        <v>220159</v>
      </c>
    </row>
    <row r="22422" spans="1:1" x14ac:dyDescent="0.25">
      <c r="A22422" s="13" t="s">
        <v>111019</v>
      </c>
    </row>
    <row r="22423" spans="1:1" x14ac:dyDescent="0.25">
      <c r="A22423" s="13" t="s">
        <v>220161</v>
      </c>
    </row>
    <row r="22424" spans="1:1" x14ac:dyDescent="0.25">
      <c r="A22424" s="13" t="s">
        <v>196305</v>
      </c>
    </row>
    <row r="22425" spans="1:1" x14ac:dyDescent="0.25">
      <c r="A22425" s="13" t="s">
        <v>196306</v>
      </c>
    </row>
    <row r="22426" spans="1:1" x14ac:dyDescent="0.25">
      <c r="A22426" s="13" t="s">
        <v>230093</v>
      </c>
    </row>
    <row r="22427" spans="1:1" x14ac:dyDescent="0.25">
      <c r="A22427" s="13" t="s">
        <v>240513</v>
      </c>
    </row>
    <row r="22428" spans="1:1" x14ac:dyDescent="0.25">
      <c r="A22428" s="13" t="s">
        <v>202229</v>
      </c>
    </row>
    <row r="22429" spans="1:1" x14ac:dyDescent="0.25">
      <c r="A22429" s="13" t="s">
        <v>220164</v>
      </c>
    </row>
    <row r="22430" spans="1:1" x14ac:dyDescent="0.25">
      <c r="A22430" s="13" t="s">
        <v>111509</v>
      </c>
    </row>
    <row r="22431" spans="1:1" x14ac:dyDescent="0.25">
      <c r="A22431" s="13" t="s">
        <v>249721</v>
      </c>
    </row>
    <row r="22432" spans="1:1" x14ac:dyDescent="0.25">
      <c r="A22432" s="13" t="s">
        <v>196307</v>
      </c>
    </row>
    <row r="22433" spans="1:1" x14ac:dyDescent="0.25">
      <c r="A22433" s="13" t="s">
        <v>220167</v>
      </c>
    </row>
    <row r="22434" spans="1:1" x14ac:dyDescent="0.25">
      <c r="A22434" s="13" t="s">
        <v>240514</v>
      </c>
    </row>
    <row r="22435" spans="1:1" x14ac:dyDescent="0.25">
      <c r="A22435" s="13" t="s">
        <v>111886</v>
      </c>
    </row>
    <row r="22436" spans="1:1" x14ac:dyDescent="0.25">
      <c r="A22436" s="13" t="s">
        <v>230094</v>
      </c>
    </row>
    <row r="22437" spans="1:1" x14ac:dyDescent="0.25">
      <c r="A22437" s="13" t="s">
        <v>220170</v>
      </c>
    </row>
    <row r="22438" spans="1:1" x14ac:dyDescent="0.25">
      <c r="A22438" s="13" t="s">
        <v>240515</v>
      </c>
    </row>
    <row r="22439" spans="1:1" x14ac:dyDescent="0.25">
      <c r="A22439" s="13" t="s">
        <v>249722</v>
      </c>
    </row>
    <row r="22440" spans="1:1" x14ac:dyDescent="0.25">
      <c r="A22440" s="13" t="s">
        <v>226764</v>
      </c>
    </row>
    <row r="22441" spans="1:1" x14ac:dyDescent="0.25">
      <c r="A22441" s="13" t="s">
        <v>240516</v>
      </c>
    </row>
    <row r="22442" spans="1:1" x14ac:dyDescent="0.25">
      <c r="A22442" s="13" t="s">
        <v>230097</v>
      </c>
    </row>
    <row r="22443" spans="1:1" x14ac:dyDescent="0.25">
      <c r="A22443" s="13" t="s">
        <v>202231</v>
      </c>
    </row>
    <row r="22444" spans="1:1" x14ac:dyDescent="0.25">
      <c r="A22444" s="13" t="s">
        <v>230098</v>
      </c>
    </row>
    <row r="22445" spans="1:1" x14ac:dyDescent="0.25">
      <c r="A22445" s="13" t="s">
        <v>220172</v>
      </c>
    </row>
    <row r="22446" spans="1:1" x14ac:dyDescent="0.25">
      <c r="A22446" s="13" t="s">
        <v>240517</v>
      </c>
    </row>
    <row r="22447" spans="1:1" x14ac:dyDescent="0.25">
      <c r="A22447" s="13" t="s">
        <v>240518</v>
      </c>
    </row>
    <row r="22448" spans="1:1" x14ac:dyDescent="0.25">
      <c r="A22448" s="13" t="s">
        <v>220173</v>
      </c>
    </row>
    <row r="22449" spans="1:1" x14ac:dyDescent="0.25">
      <c r="A22449" s="13" t="s">
        <v>240519</v>
      </c>
    </row>
    <row r="22450" spans="1:1" x14ac:dyDescent="0.25">
      <c r="A22450" s="13" t="s">
        <v>240520</v>
      </c>
    </row>
    <row r="22451" spans="1:1" x14ac:dyDescent="0.25">
      <c r="A22451" s="13" t="s">
        <v>240521</v>
      </c>
    </row>
    <row r="22452" spans="1:1" x14ac:dyDescent="0.25">
      <c r="A22452" s="13" t="s">
        <v>249723</v>
      </c>
    </row>
    <row r="22453" spans="1:1" x14ac:dyDescent="0.25">
      <c r="A22453" s="13" t="s">
        <v>230100</v>
      </c>
    </row>
    <row r="22454" spans="1:1" x14ac:dyDescent="0.25">
      <c r="A22454" s="13" t="s">
        <v>240522</v>
      </c>
    </row>
    <row r="22455" spans="1:1" x14ac:dyDescent="0.25">
      <c r="A22455" s="13" t="s">
        <v>220177</v>
      </c>
    </row>
    <row r="22456" spans="1:1" x14ac:dyDescent="0.25">
      <c r="A22456" s="13" t="s">
        <v>240523</v>
      </c>
    </row>
    <row r="22457" spans="1:1" x14ac:dyDescent="0.25">
      <c r="A22457" s="13" t="s">
        <v>230101</v>
      </c>
    </row>
    <row r="22458" spans="1:1" x14ac:dyDescent="0.25">
      <c r="A22458" s="13" t="s">
        <v>240524</v>
      </c>
    </row>
    <row r="22459" spans="1:1" x14ac:dyDescent="0.25">
      <c r="A22459" s="13" t="s">
        <v>240525</v>
      </c>
    </row>
    <row r="22460" spans="1:1" x14ac:dyDescent="0.25">
      <c r="A22460" s="13" t="s">
        <v>249724</v>
      </c>
    </row>
    <row r="22461" spans="1:1" x14ac:dyDescent="0.25">
      <c r="A22461" s="13" t="s">
        <v>249725</v>
      </c>
    </row>
    <row r="22462" spans="1:1" x14ac:dyDescent="0.25">
      <c r="A22462" s="13" t="s">
        <v>240526</v>
      </c>
    </row>
    <row r="22463" spans="1:1" x14ac:dyDescent="0.25">
      <c r="A22463" s="13" t="s">
        <v>249726</v>
      </c>
    </row>
    <row r="22464" spans="1:1" x14ac:dyDescent="0.25">
      <c r="A22464" s="13" t="s">
        <v>249727</v>
      </c>
    </row>
    <row r="22465" spans="1:1" x14ac:dyDescent="0.25">
      <c r="A22465" s="13" t="s">
        <v>220181</v>
      </c>
    </row>
    <row r="22466" spans="1:1" x14ac:dyDescent="0.25">
      <c r="A22466" s="13" t="s">
        <v>230105</v>
      </c>
    </row>
    <row r="22467" spans="1:1" x14ac:dyDescent="0.25">
      <c r="A22467" s="13" t="s">
        <v>220182</v>
      </c>
    </row>
    <row r="22468" spans="1:1" x14ac:dyDescent="0.25">
      <c r="A22468" s="13" t="s">
        <v>240527</v>
      </c>
    </row>
    <row r="22469" spans="1:1" x14ac:dyDescent="0.25">
      <c r="A22469" s="13" t="s">
        <v>249728</v>
      </c>
    </row>
    <row r="22470" spans="1:1" x14ac:dyDescent="0.25">
      <c r="A22470" s="13" t="s">
        <v>249729</v>
      </c>
    </row>
    <row r="22471" spans="1:1" x14ac:dyDescent="0.25">
      <c r="A22471" s="13" t="s">
        <v>240528</v>
      </c>
    </row>
    <row r="22472" spans="1:1" x14ac:dyDescent="0.25">
      <c r="A22472" s="13" t="s">
        <v>230109</v>
      </c>
    </row>
    <row r="22473" spans="1:1" x14ac:dyDescent="0.25">
      <c r="A22473" s="13" t="s">
        <v>249730</v>
      </c>
    </row>
    <row r="22474" spans="1:1" x14ac:dyDescent="0.25">
      <c r="A22474" s="13" t="s">
        <v>249731</v>
      </c>
    </row>
    <row r="22475" spans="1:1" x14ac:dyDescent="0.25">
      <c r="A22475" s="13" t="s">
        <v>230111</v>
      </c>
    </row>
    <row r="22476" spans="1:1" x14ac:dyDescent="0.25">
      <c r="A22476" s="13" t="s">
        <v>249732</v>
      </c>
    </row>
    <row r="22477" spans="1:1" x14ac:dyDescent="0.25">
      <c r="A22477" s="13" t="s">
        <v>230113</v>
      </c>
    </row>
    <row r="22478" spans="1:1" x14ac:dyDescent="0.25">
      <c r="A22478" s="13" t="s">
        <v>202235</v>
      </c>
    </row>
    <row r="22479" spans="1:1" x14ac:dyDescent="0.25">
      <c r="A22479" s="13" t="s">
        <v>240529</v>
      </c>
    </row>
    <row r="22480" spans="1:1" x14ac:dyDescent="0.25">
      <c r="A22480" s="13" t="s">
        <v>240530</v>
      </c>
    </row>
    <row r="22481" spans="1:1" x14ac:dyDescent="0.25">
      <c r="A22481" s="13" t="s">
        <v>230114</v>
      </c>
    </row>
    <row r="22482" spans="1:1" x14ac:dyDescent="0.25">
      <c r="A22482" s="13" t="s">
        <v>230115</v>
      </c>
    </row>
    <row r="22483" spans="1:1" x14ac:dyDescent="0.25">
      <c r="A22483" s="13" t="s">
        <v>220187</v>
      </c>
    </row>
    <row r="22484" spans="1:1" x14ac:dyDescent="0.25">
      <c r="A22484" s="13" t="s">
        <v>240531</v>
      </c>
    </row>
    <row r="22485" spans="1:1" x14ac:dyDescent="0.25">
      <c r="A22485" s="13" t="s">
        <v>249733</v>
      </c>
    </row>
    <row r="22486" spans="1:1" x14ac:dyDescent="0.25">
      <c r="A22486" s="13" t="s">
        <v>249734</v>
      </c>
    </row>
    <row r="22487" spans="1:1" x14ac:dyDescent="0.25">
      <c r="A22487" s="13" t="s">
        <v>249735</v>
      </c>
    </row>
    <row r="22488" spans="1:1" x14ac:dyDescent="0.25">
      <c r="A22488" s="13" t="s">
        <v>249736</v>
      </c>
    </row>
    <row r="22489" spans="1:1" x14ac:dyDescent="0.25">
      <c r="A22489" s="13" t="s">
        <v>230117</v>
      </c>
    </row>
    <row r="22490" spans="1:1" x14ac:dyDescent="0.25">
      <c r="A22490" s="13" t="s">
        <v>240532</v>
      </c>
    </row>
    <row r="22491" spans="1:1" x14ac:dyDescent="0.25">
      <c r="A22491" s="13" t="s">
        <v>249737</v>
      </c>
    </row>
    <row r="22492" spans="1:1" x14ac:dyDescent="0.25">
      <c r="A22492" s="13" t="s">
        <v>249738</v>
      </c>
    </row>
    <row r="22493" spans="1:1" x14ac:dyDescent="0.25">
      <c r="A22493" s="13" t="s">
        <v>196312</v>
      </c>
    </row>
    <row r="22494" spans="1:1" x14ac:dyDescent="0.25">
      <c r="A22494" s="13" t="s">
        <v>249739</v>
      </c>
    </row>
    <row r="22495" spans="1:1" x14ac:dyDescent="0.25">
      <c r="A22495" s="13" t="s">
        <v>240533</v>
      </c>
    </row>
    <row r="22496" spans="1:1" x14ac:dyDescent="0.25">
      <c r="A22496" s="13" t="s">
        <v>249740</v>
      </c>
    </row>
    <row r="22497" spans="1:1" x14ac:dyDescent="0.25">
      <c r="A22497" s="13" t="s">
        <v>240534</v>
      </c>
    </row>
    <row r="22498" spans="1:1" x14ac:dyDescent="0.25">
      <c r="A22498" s="13" t="s">
        <v>230119</v>
      </c>
    </row>
    <row r="22499" spans="1:1" x14ac:dyDescent="0.25">
      <c r="A22499" s="13" t="s">
        <v>230120</v>
      </c>
    </row>
    <row r="22500" spans="1:1" x14ac:dyDescent="0.25">
      <c r="A22500" s="13" t="s">
        <v>196314</v>
      </c>
    </row>
    <row r="22501" spans="1:1" x14ac:dyDescent="0.25">
      <c r="A22501" s="13" t="s">
        <v>240535</v>
      </c>
    </row>
    <row r="22502" spans="1:1" x14ac:dyDescent="0.25">
      <c r="A22502" s="13" t="s">
        <v>249741</v>
      </c>
    </row>
    <row r="22503" spans="1:1" x14ac:dyDescent="0.25">
      <c r="A22503" s="13" t="s">
        <v>230122</v>
      </c>
    </row>
    <row r="22504" spans="1:1" x14ac:dyDescent="0.25">
      <c r="A22504" s="13" t="s">
        <v>249742</v>
      </c>
    </row>
    <row r="22505" spans="1:1" x14ac:dyDescent="0.25">
      <c r="A22505" s="13" t="s">
        <v>220190</v>
      </c>
    </row>
    <row r="22506" spans="1:1" x14ac:dyDescent="0.25">
      <c r="A22506" s="13" t="s">
        <v>249743</v>
      </c>
    </row>
    <row r="22507" spans="1:1" x14ac:dyDescent="0.25">
      <c r="A22507" s="13" t="s">
        <v>115185</v>
      </c>
    </row>
    <row r="22508" spans="1:1" x14ac:dyDescent="0.25">
      <c r="A22508" s="13" t="s">
        <v>240536</v>
      </c>
    </row>
    <row r="22509" spans="1:1" x14ac:dyDescent="0.25">
      <c r="A22509" s="13" t="s">
        <v>115294</v>
      </c>
    </row>
    <row r="22510" spans="1:1" x14ac:dyDescent="0.25">
      <c r="A22510" s="13" t="s">
        <v>196315</v>
      </c>
    </row>
    <row r="22511" spans="1:1" x14ac:dyDescent="0.25">
      <c r="A22511" s="13" t="s">
        <v>240537</v>
      </c>
    </row>
    <row r="22512" spans="1:1" x14ac:dyDescent="0.25">
      <c r="A22512" s="13" t="s">
        <v>202243</v>
      </c>
    </row>
    <row r="22513" spans="1:1" x14ac:dyDescent="0.25">
      <c r="A22513" s="13" t="s">
        <v>220194</v>
      </c>
    </row>
    <row r="22514" spans="1:1" x14ac:dyDescent="0.25">
      <c r="A22514" s="13" t="s">
        <v>115526</v>
      </c>
    </row>
    <row r="22515" spans="1:1" x14ac:dyDescent="0.25">
      <c r="A22515" s="13" t="s">
        <v>220195</v>
      </c>
    </row>
    <row r="22516" spans="1:1" x14ac:dyDescent="0.25">
      <c r="A22516" s="13" t="s">
        <v>240538</v>
      </c>
    </row>
    <row r="22517" spans="1:1" x14ac:dyDescent="0.25">
      <c r="A22517" s="13" t="s">
        <v>220196</v>
      </c>
    </row>
    <row r="22518" spans="1:1" x14ac:dyDescent="0.25">
      <c r="A22518" s="13" t="s">
        <v>240539</v>
      </c>
    </row>
    <row r="22519" spans="1:1" x14ac:dyDescent="0.25">
      <c r="A22519" s="13" t="s">
        <v>240540</v>
      </c>
    </row>
    <row r="22520" spans="1:1" x14ac:dyDescent="0.25">
      <c r="A22520" s="13" t="s">
        <v>249744</v>
      </c>
    </row>
    <row r="22521" spans="1:1" x14ac:dyDescent="0.25">
      <c r="A22521" s="13" t="s">
        <v>240541</v>
      </c>
    </row>
    <row r="22522" spans="1:1" x14ac:dyDescent="0.25">
      <c r="A22522" s="13" t="s">
        <v>230126</v>
      </c>
    </row>
    <row r="22523" spans="1:1" x14ac:dyDescent="0.25">
      <c r="A22523" s="13" t="s">
        <v>240542</v>
      </c>
    </row>
    <row r="22524" spans="1:1" x14ac:dyDescent="0.25">
      <c r="A22524" s="13" t="s">
        <v>240543</v>
      </c>
    </row>
    <row r="22525" spans="1:1" x14ac:dyDescent="0.25">
      <c r="A22525" s="13" t="s">
        <v>196316</v>
      </c>
    </row>
    <row r="22526" spans="1:1" x14ac:dyDescent="0.25">
      <c r="A22526" s="13" t="s">
        <v>240544</v>
      </c>
    </row>
    <row r="22527" spans="1:1" x14ac:dyDescent="0.25">
      <c r="A22527" s="13" t="s">
        <v>240545</v>
      </c>
    </row>
    <row r="22528" spans="1:1" x14ac:dyDescent="0.25">
      <c r="A22528" s="13" t="s">
        <v>230127</v>
      </c>
    </row>
    <row r="22529" spans="1:1" x14ac:dyDescent="0.25">
      <c r="A22529" s="13" t="s">
        <v>220205</v>
      </c>
    </row>
    <row r="22530" spans="1:1" x14ac:dyDescent="0.25">
      <c r="A22530" s="13" t="s">
        <v>240546</v>
      </c>
    </row>
    <row r="22531" spans="1:1" x14ac:dyDescent="0.25">
      <c r="A22531" s="13" t="s">
        <v>116508</v>
      </c>
    </row>
    <row r="22532" spans="1:1" x14ac:dyDescent="0.25">
      <c r="A22532" s="13" t="s">
        <v>196317</v>
      </c>
    </row>
    <row r="22533" spans="1:1" x14ac:dyDescent="0.25">
      <c r="A22533" s="13" t="s">
        <v>230128</v>
      </c>
    </row>
    <row r="22534" spans="1:1" x14ac:dyDescent="0.25">
      <c r="A22534" s="13" t="s">
        <v>240547</v>
      </c>
    </row>
    <row r="22535" spans="1:1" x14ac:dyDescent="0.25">
      <c r="A22535" s="13" t="s">
        <v>249745</v>
      </c>
    </row>
    <row r="22536" spans="1:1" x14ac:dyDescent="0.25">
      <c r="A22536" s="13" t="s">
        <v>220208</v>
      </c>
    </row>
    <row r="22537" spans="1:1" x14ac:dyDescent="0.25">
      <c r="A22537" s="13" t="s">
        <v>220209</v>
      </c>
    </row>
    <row r="22538" spans="1:1" x14ac:dyDescent="0.25">
      <c r="A22538" s="13" t="s">
        <v>240548</v>
      </c>
    </row>
    <row r="22539" spans="1:1" x14ac:dyDescent="0.25">
      <c r="A22539" s="13" t="s">
        <v>240549</v>
      </c>
    </row>
    <row r="22540" spans="1:1" x14ac:dyDescent="0.25">
      <c r="A22540" s="13" t="s">
        <v>240550</v>
      </c>
    </row>
    <row r="22541" spans="1:1" x14ac:dyDescent="0.25">
      <c r="A22541" s="13" t="s">
        <v>240551</v>
      </c>
    </row>
    <row r="22542" spans="1:1" x14ac:dyDescent="0.25">
      <c r="A22542" s="13" t="s">
        <v>249746</v>
      </c>
    </row>
    <row r="22543" spans="1:1" x14ac:dyDescent="0.25">
      <c r="A22543" s="13" t="s">
        <v>240552</v>
      </c>
    </row>
    <row r="22544" spans="1:1" x14ac:dyDescent="0.25">
      <c r="A22544" s="13" t="s">
        <v>230132</v>
      </c>
    </row>
    <row r="22545" spans="1:1" x14ac:dyDescent="0.25">
      <c r="A22545" s="13" t="s">
        <v>220214</v>
      </c>
    </row>
    <row r="22546" spans="1:1" x14ac:dyDescent="0.25">
      <c r="A22546" s="13" t="s">
        <v>240553</v>
      </c>
    </row>
    <row r="22547" spans="1:1" x14ac:dyDescent="0.25">
      <c r="A22547" s="13" t="s">
        <v>249747</v>
      </c>
    </row>
    <row r="22548" spans="1:1" x14ac:dyDescent="0.25">
      <c r="A22548" s="13" t="s">
        <v>196321</v>
      </c>
    </row>
    <row r="22549" spans="1:1" x14ac:dyDescent="0.25">
      <c r="A22549" s="13" t="s">
        <v>240554</v>
      </c>
    </row>
    <row r="22550" spans="1:1" x14ac:dyDescent="0.25">
      <c r="A22550" s="13" t="s">
        <v>240555</v>
      </c>
    </row>
    <row r="22551" spans="1:1" x14ac:dyDescent="0.25">
      <c r="A22551" s="13" t="s">
        <v>249748</v>
      </c>
    </row>
    <row r="22552" spans="1:1" x14ac:dyDescent="0.25">
      <c r="A22552" s="13" t="s">
        <v>196322</v>
      </c>
    </row>
    <row r="22553" spans="1:1" x14ac:dyDescent="0.25">
      <c r="A22553" s="13" t="s">
        <v>117639</v>
      </c>
    </row>
    <row r="22554" spans="1:1" x14ac:dyDescent="0.25">
      <c r="A22554" s="13" t="s">
        <v>230135</v>
      </c>
    </row>
    <row r="22555" spans="1:1" x14ac:dyDescent="0.25">
      <c r="A22555" s="13" t="s">
        <v>220217</v>
      </c>
    </row>
    <row r="22556" spans="1:1" x14ac:dyDescent="0.25">
      <c r="A22556" s="13" t="s">
        <v>240556</v>
      </c>
    </row>
    <row r="22557" spans="1:1" x14ac:dyDescent="0.25">
      <c r="A22557" s="13" t="s">
        <v>230137</v>
      </c>
    </row>
    <row r="22558" spans="1:1" x14ac:dyDescent="0.25">
      <c r="A22558" s="13" t="s">
        <v>196323</v>
      </c>
    </row>
    <row r="22559" spans="1:1" x14ac:dyDescent="0.25">
      <c r="A22559" s="13" t="s">
        <v>230138</v>
      </c>
    </row>
    <row r="22560" spans="1:1" x14ac:dyDescent="0.25">
      <c r="A22560" s="13" t="s">
        <v>220219</v>
      </c>
    </row>
    <row r="22561" spans="1:1" x14ac:dyDescent="0.25">
      <c r="A22561" s="13" t="s">
        <v>249749</v>
      </c>
    </row>
    <row r="22562" spans="1:1" x14ac:dyDescent="0.25">
      <c r="A22562" s="13" t="s">
        <v>240557</v>
      </c>
    </row>
    <row r="22563" spans="1:1" x14ac:dyDescent="0.25">
      <c r="A22563" s="13" t="s">
        <v>230139</v>
      </c>
    </row>
    <row r="22564" spans="1:1" x14ac:dyDescent="0.25">
      <c r="A22564" s="13" t="s">
        <v>118098</v>
      </c>
    </row>
    <row r="22565" spans="1:1" x14ac:dyDescent="0.25">
      <c r="A22565" s="13" t="s">
        <v>249750</v>
      </c>
    </row>
    <row r="22566" spans="1:1" x14ac:dyDescent="0.25">
      <c r="A22566" s="13" t="s">
        <v>240558</v>
      </c>
    </row>
    <row r="22567" spans="1:1" x14ac:dyDescent="0.25">
      <c r="A22567" s="13" t="s">
        <v>230141</v>
      </c>
    </row>
    <row r="22568" spans="1:1" x14ac:dyDescent="0.25">
      <c r="A22568" s="13" t="s">
        <v>240559</v>
      </c>
    </row>
    <row r="22569" spans="1:1" x14ac:dyDescent="0.25">
      <c r="A22569" s="13" t="s">
        <v>202247</v>
      </c>
    </row>
    <row r="22570" spans="1:1" x14ac:dyDescent="0.25">
      <c r="A22570" s="13" t="s">
        <v>118364</v>
      </c>
    </row>
    <row r="22571" spans="1:1" x14ac:dyDescent="0.25">
      <c r="A22571" s="13" t="s">
        <v>249751</v>
      </c>
    </row>
    <row r="22572" spans="1:1" x14ac:dyDescent="0.25">
      <c r="A22572" s="13" t="s">
        <v>249752</v>
      </c>
    </row>
    <row r="22573" spans="1:1" x14ac:dyDescent="0.25">
      <c r="A22573" s="13" t="s">
        <v>249753</v>
      </c>
    </row>
    <row r="22574" spans="1:1" x14ac:dyDescent="0.25">
      <c r="A22574" s="13" t="s">
        <v>220221</v>
      </c>
    </row>
    <row r="22575" spans="1:1" x14ac:dyDescent="0.25">
      <c r="A22575" s="13" t="s">
        <v>240560</v>
      </c>
    </row>
    <row r="22576" spans="1:1" x14ac:dyDescent="0.25">
      <c r="A22576" s="13" t="s">
        <v>220223</v>
      </c>
    </row>
    <row r="22577" spans="1:1" x14ac:dyDescent="0.25">
      <c r="A22577" s="13" t="s">
        <v>118883</v>
      </c>
    </row>
    <row r="22578" spans="1:1" x14ac:dyDescent="0.25">
      <c r="A22578" s="13" t="s">
        <v>220224</v>
      </c>
    </row>
    <row r="22579" spans="1:1" x14ac:dyDescent="0.25">
      <c r="A22579" s="13" t="s">
        <v>118984</v>
      </c>
    </row>
    <row r="22580" spans="1:1" x14ac:dyDescent="0.25">
      <c r="A22580" s="13" t="s">
        <v>202248</v>
      </c>
    </row>
    <row r="22581" spans="1:1" x14ac:dyDescent="0.25">
      <c r="A22581" s="13" t="s">
        <v>249754</v>
      </c>
    </row>
    <row r="22582" spans="1:1" x14ac:dyDescent="0.25">
      <c r="A22582" s="13" t="s">
        <v>240561</v>
      </c>
    </row>
    <row r="22583" spans="1:1" x14ac:dyDescent="0.25">
      <c r="A22583" s="13" t="s">
        <v>230145</v>
      </c>
    </row>
    <row r="22584" spans="1:1" x14ac:dyDescent="0.25">
      <c r="A22584" s="13" t="s">
        <v>119589</v>
      </c>
    </row>
    <row r="22585" spans="1:1" x14ac:dyDescent="0.25">
      <c r="A22585" s="13" t="s">
        <v>249755</v>
      </c>
    </row>
    <row r="22586" spans="1:1" x14ac:dyDescent="0.25">
      <c r="A22586" s="13" t="s">
        <v>202249</v>
      </c>
    </row>
    <row r="22587" spans="1:1" x14ac:dyDescent="0.25">
      <c r="A22587" s="13" t="s">
        <v>249405</v>
      </c>
    </row>
    <row r="22588" spans="1:1" x14ac:dyDescent="0.25">
      <c r="A22588" s="13" t="s">
        <v>249756</v>
      </c>
    </row>
    <row r="22589" spans="1:1" x14ac:dyDescent="0.25">
      <c r="A22589" s="13" t="s">
        <v>119853</v>
      </c>
    </row>
    <row r="22590" spans="1:1" x14ac:dyDescent="0.25">
      <c r="A22590" s="13" t="s">
        <v>202250</v>
      </c>
    </row>
    <row r="22591" spans="1:1" x14ac:dyDescent="0.25">
      <c r="A22591" s="13" t="s">
        <v>119925</v>
      </c>
    </row>
    <row r="22592" spans="1:1" x14ac:dyDescent="0.25">
      <c r="A22592" s="13" t="s">
        <v>240562</v>
      </c>
    </row>
    <row r="22593" spans="1:1" x14ac:dyDescent="0.25">
      <c r="A22593" s="13" t="s">
        <v>230146</v>
      </c>
    </row>
    <row r="22594" spans="1:1" x14ac:dyDescent="0.25">
      <c r="A22594" s="13" t="s">
        <v>196328</v>
      </c>
    </row>
    <row r="22595" spans="1:1" x14ac:dyDescent="0.25">
      <c r="A22595" s="13" t="s">
        <v>249757</v>
      </c>
    </row>
    <row r="22596" spans="1:1" x14ac:dyDescent="0.25">
      <c r="A22596" s="13" t="s">
        <v>220226</v>
      </c>
    </row>
    <row r="22597" spans="1:1" x14ac:dyDescent="0.25">
      <c r="A22597" s="13" t="s">
        <v>230148</v>
      </c>
    </row>
    <row r="22598" spans="1:1" x14ac:dyDescent="0.25">
      <c r="A22598" s="13" t="s">
        <v>230149</v>
      </c>
    </row>
    <row r="22599" spans="1:1" x14ac:dyDescent="0.25">
      <c r="A22599" s="13" t="s">
        <v>220227</v>
      </c>
    </row>
    <row r="22600" spans="1:1" x14ac:dyDescent="0.25">
      <c r="A22600" s="13" t="s">
        <v>240563</v>
      </c>
    </row>
    <row r="22601" spans="1:1" x14ac:dyDescent="0.25">
      <c r="A22601" s="13" t="s">
        <v>230150</v>
      </c>
    </row>
    <row r="22602" spans="1:1" x14ac:dyDescent="0.25">
      <c r="A22602" s="13" t="s">
        <v>240564</v>
      </c>
    </row>
    <row r="22603" spans="1:1" x14ac:dyDescent="0.25">
      <c r="A22603" s="13" t="s">
        <v>121158</v>
      </c>
    </row>
    <row r="22604" spans="1:1" x14ac:dyDescent="0.25">
      <c r="A22604" s="13" t="s">
        <v>240565</v>
      </c>
    </row>
    <row r="22605" spans="1:1" x14ac:dyDescent="0.25">
      <c r="A22605" s="13" t="s">
        <v>249758</v>
      </c>
    </row>
    <row r="22606" spans="1:1" x14ac:dyDescent="0.25">
      <c r="A22606" s="13" t="s">
        <v>240566</v>
      </c>
    </row>
    <row r="22607" spans="1:1" x14ac:dyDescent="0.25">
      <c r="A22607" s="13" t="s">
        <v>121603</v>
      </c>
    </row>
    <row r="22608" spans="1:1" x14ac:dyDescent="0.25">
      <c r="A22608" s="13" t="s">
        <v>121650</v>
      </c>
    </row>
    <row r="22609" spans="1:1" x14ac:dyDescent="0.25">
      <c r="A22609" s="13" t="s">
        <v>9393</v>
      </c>
    </row>
    <row r="22610" spans="1:1" x14ac:dyDescent="0.25">
      <c r="A22610" s="13" t="s">
        <v>196330</v>
      </c>
    </row>
    <row r="22611" spans="1:1" x14ac:dyDescent="0.25">
      <c r="A22611" s="13" t="s">
        <v>230151</v>
      </c>
    </row>
    <row r="22612" spans="1:1" x14ac:dyDescent="0.25">
      <c r="A22612" s="13" t="s">
        <v>249759</v>
      </c>
    </row>
    <row r="22613" spans="1:1" x14ac:dyDescent="0.25">
      <c r="A22613" s="13" t="s">
        <v>121923</v>
      </c>
    </row>
    <row r="22614" spans="1:1" x14ac:dyDescent="0.25">
      <c r="A22614" s="13" t="s">
        <v>171842</v>
      </c>
    </row>
    <row r="22615" spans="1:1" x14ac:dyDescent="0.25">
      <c r="A22615" s="13" t="s">
        <v>230152</v>
      </c>
    </row>
    <row r="22616" spans="1:1" x14ac:dyDescent="0.25">
      <c r="A22616" s="13" t="s">
        <v>249760</v>
      </c>
    </row>
    <row r="22617" spans="1:1" x14ac:dyDescent="0.25">
      <c r="A22617" s="13" t="s">
        <v>240567</v>
      </c>
    </row>
    <row r="22618" spans="1:1" x14ac:dyDescent="0.25">
      <c r="A22618" s="13" t="s">
        <v>196331</v>
      </c>
    </row>
    <row r="22619" spans="1:1" x14ac:dyDescent="0.25">
      <c r="A22619" s="13" t="s">
        <v>249761</v>
      </c>
    </row>
    <row r="22620" spans="1:1" x14ac:dyDescent="0.25">
      <c r="A22620" s="13" t="s">
        <v>202253</v>
      </c>
    </row>
    <row r="22621" spans="1:1" x14ac:dyDescent="0.25">
      <c r="A22621" s="13" t="s">
        <v>122416</v>
      </c>
    </row>
    <row r="22622" spans="1:1" x14ac:dyDescent="0.25">
      <c r="A22622" s="13" t="s">
        <v>249762</v>
      </c>
    </row>
    <row r="22623" spans="1:1" x14ac:dyDescent="0.25">
      <c r="A22623" s="13" t="s">
        <v>240568</v>
      </c>
    </row>
    <row r="22624" spans="1:1" x14ac:dyDescent="0.25">
      <c r="A22624" s="13" t="s">
        <v>230153</v>
      </c>
    </row>
    <row r="22625" spans="1:1" x14ac:dyDescent="0.25">
      <c r="A22625" s="13" t="s">
        <v>220239</v>
      </c>
    </row>
    <row r="22626" spans="1:1" x14ac:dyDescent="0.25">
      <c r="A22626" s="13" t="s">
        <v>240569</v>
      </c>
    </row>
    <row r="22627" spans="1:1" x14ac:dyDescent="0.25">
      <c r="A22627" s="13" t="s">
        <v>122848</v>
      </c>
    </row>
    <row r="22628" spans="1:1" x14ac:dyDescent="0.25">
      <c r="A22628" s="13" t="s">
        <v>240570</v>
      </c>
    </row>
    <row r="22629" spans="1:1" x14ac:dyDescent="0.25">
      <c r="A22629" s="13" t="s">
        <v>240571</v>
      </c>
    </row>
    <row r="22630" spans="1:1" x14ac:dyDescent="0.25">
      <c r="A22630" s="13" t="s">
        <v>220242</v>
      </c>
    </row>
    <row r="22631" spans="1:1" x14ac:dyDescent="0.25">
      <c r="A22631" s="13" t="s">
        <v>230154</v>
      </c>
    </row>
    <row r="22632" spans="1:1" x14ac:dyDescent="0.25">
      <c r="A22632" s="13" t="s">
        <v>240572</v>
      </c>
    </row>
    <row r="22633" spans="1:1" x14ac:dyDescent="0.25">
      <c r="A22633" s="13" t="s">
        <v>249763</v>
      </c>
    </row>
    <row r="22634" spans="1:1" x14ac:dyDescent="0.25">
      <c r="A22634" s="13" t="s">
        <v>196334</v>
      </c>
    </row>
    <row r="22635" spans="1:1" x14ac:dyDescent="0.25">
      <c r="A22635" s="13" t="s">
        <v>240573</v>
      </c>
    </row>
    <row r="22636" spans="1:1" x14ac:dyDescent="0.25">
      <c r="A22636" s="13" t="s">
        <v>123408</v>
      </c>
    </row>
    <row r="22637" spans="1:1" x14ac:dyDescent="0.25">
      <c r="A22637" s="13" t="s">
        <v>240574</v>
      </c>
    </row>
    <row r="22638" spans="1:1" x14ac:dyDescent="0.25">
      <c r="A22638" s="13" t="s">
        <v>240575</v>
      </c>
    </row>
    <row r="22639" spans="1:1" x14ac:dyDescent="0.25">
      <c r="A22639" s="13" t="s">
        <v>123465</v>
      </c>
    </row>
    <row r="22640" spans="1:1" x14ac:dyDescent="0.25">
      <c r="A22640" s="13" t="s">
        <v>230155</v>
      </c>
    </row>
    <row r="22641" spans="1:1" x14ac:dyDescent="0.25">
      <c r="A22641" s="13" t="s">
        <v>230156</v>
      </c>
    </row>
    <row r="22642" spans="1:1" x14ac:dyDescent="0.25">
      <c r="A22642" s="13" t="s">
        <v>196337</v>
      </c>
    </row>
    <row r="22643" spans="1:1" x14ac:dyDescent="0.25">
      <c r="A22643" s="13" t="s">
        <v>240576</v>
      </c>
    </row>
    <row r="22644" spans="1:1" x14ac:dyDescent="0.25">
      <c r="A22644" s="13" t="s">
        <v>220249</v>
      </c>
    </row>
    <row r="22645" spans="1:1" x14ac:dyDescent="0.25">
      <c r="A22645" s="13" t="s">
        <v>196338</v>
      </c>
    </row>
    <row r="22646" spans="1:1" x14ac:dyDescent="0.25">
      <c r="A22646" s="13" t="s">
        <v>240577</v>
      </c>
    </row>
    <row r="22647" spans="1:1" x14ac:dyDescent="0.25">
      <c r="A22647" s="13" t="s">
        <v>249764</v>
      </c>
    </row>
    <row r="22648" spans="1:1" x14ac:dyDescent="0.25">
      <c r="A22648" s="13" t="s">
        <v>249765</v>
      </c>
    </row>
    <row r="22649" spans="1:1" x14ac:dyDescent="0.25">
      <c r="A22649" s="13" t="s">
        <v>230159</v>
      </c>
    </row>
    <row r="22650" spans="1:1" x14ac:dyDescent="0.25">
      <c r="A22650" s="13" t="s">
        <v>240578</v>
      </c>
    </row>
    <row r="22651" spans="1:1" x14ac:dyDescent="0.25">
      <c r="A22651" s="13" t="s">
        <v>249766</v>
      </c>
    </row>
    <row r="22652" spans="1:1" x14ac:dyDescent="0.25">
      <c r="A22652" s="13" t="s">
        <v>240579</v>
      </c>
    </row>
    <row r="22653" spans="1:1" x14ac:dyDescent="0.25">
      <c r="A22653" s="13" t="s">
        <v>240580</v>
      </c>
    </row>
    <row r="22654" spans="1:1" x14ac:dyDescent="0.25">
      <c r="A22654" s="13" t="s">
        <v>230160</v>
      </c>
    </row>
    <row r="22655" spans="1:1" x14ac:dyDescent="0.25">
      <c r="A22655" s="13" t="s">
        <v>220250</v>
      </c>
    </row>
    <row r="22656" spans="1:1" x14ac:dyDescent="0.25">
      <c r="A22656" s="13" t="s">
        <v>249767</v>
      </c>
    </row>
    <row r="22657" spans="1:1" x14ac:dyDescent="0.25">
      <c r="A22657" s="13" t="s">
        <v>196340</v>
      </c>
    </row>
    <row r="22658" spans="1:1" x14ac:dyDescent="0.25">
      <c r="A22658" s="13" t="s">
        <v>240581</v>
      </c>
    </row>
    <row r="22659" spans="1:1" x14ac:dyDescent="0.25">
      <c r="A22659" s="13" t="s">
        <v>240582</v>
      </c>
    </row>
    <row r="22660" spans="1:1" x14ac:dyDescent="0.25">
      <c r="A22660" s="13" t="s">
        <v>196341</v>
      </c>
    </row>
    <row r="22661" spans="1:1" x14ac:dyDescent="0.25">
      <c r="A22661" s="13" t="s">
        <v>230162</v>
      </c>
    </row>
    <row r="22662" spans="1:1" x14ac:dyDescent="0.25">
      <c r="A22662" s="13" t="s">
        <v>249768</v>
      </c>
    </row>
    <row r="22663" spans="1:1" x14ac:dyDescent="0.25">
      <c r="A22663" s="13" t="s">
        <v>196342</v>
      </c>
    </row>
    <row r="22664" spans="1:1" x14ac:dyDescent="0.25">
      <c r="A22664" s="13" t="s">
        <v>220254</v>
      </c>
    </row>
    <row r="22665" spans="1:1" x14ac:dyDescent="0.25">
      <c r="A22665" s="13" t="s">
        <v>240583</v>
      </c>
    </row>
    <row r="22666" spans="1:1" x14ac:dyDescent="0.25">
      <c r="A22666" s="13" t="s">
        <v>249769</v>
      </c>
    </row>
    <row r="22667" spans="1:1" x14ac:dyDescent="0.25">
      <c r="A22667" s="13" t="s">
        <v>240584</v>
      </c>
    </row>
    <row r="22668" spans="1:1" x14ac:dyDescent="0.25">
      <c r="A22668" s="13" t="s">
        <v>220256</v>
      </c>
    </row>
    <row r="22669" spans="1:1" x14ac:dyDescent="0.25">
      <c r="A22669" s="13" t="s">
        <v>196343</v>
      </c>
    </row>
    <row r="22670" spans="1:1" x14ac:dyDescent="0.25">
      <c r="A22670" s="13" t="s">
        <v>230164</v>
      </c>
    </row>
    <row r="22671" spans="1:1" x14ac:dyDescent="0.25">
      <c r="A22671" s="13" t="s">
        <v>249770</v>
      </c>
    </row>
    <row r="22672" spans="1:1" x14ac:dyDescent="0.25">
      <c r="A22672" s="13" t="s">
        <v>196344</v>
      </c>
    </row>
    <row r="22673" spans="1:1" x14ac:dyDescent="0.25">
      <c r="A22673" s="13" t="s">
        <v>240585</v>
      </c>
    </row>
    <row r="22674" spans="1:1" x14ac:dyDescent="0.25">
      <c r="A22674" s="13" t="s">
        <v>202258</v>
      </c>
    </row>
    <row r="22675" spans="1:1" x14ac:dyDescent="0.25">
      <c r="A22675" s="13" t="s">
        <v>220257</v>
      </c>
    </row>
    <row r="22676" spans="1:1" x14ac:dyDescent="0.25">
      <c r="A22676" s="13" t="s">
        <v>240586</v>
      </c>
    </row>
    <row r="22677" spans="1:1" x14ac:dyDescent="0.25">
      <c r="A22677" s="13" t="s">
        <v>202260</v>
      </c>
    </row>
    <row r="22678" spans="1:1" x14ac:dyDescent="0.25">
      <c r="A22678" s="13" t="s">
        <v>125434</v>
      </c>
    </row>
    <row r="22679" spans="1:1" x14ac:dyDescent="0.25">
      <c r="A22679" s="13" t="s">
        <v>230166</v>
      </c>
    </row>
    <row r="22680" spans="1:1" x14ac:dyDescent="0.25">
      <c r="A22680" s="13" t="s">
        <v>240587</v>
      </c>
    </row>
    <row r="22681" spans="1:1" x14ac:dyDescent="0.25">
      <c r="A22681" s="13" t="s">
        <v>240588</v>
      </c>
    </row>
    <row r="22682" spans="1:1" x14ac:dyDescent="0.25">
      <c r="A22682" s="13" t="s">
        <v>230167</v>
      </c>
    </row>
    <row r="22683" spans="1:1" x14ac:dyDescent="0.25">
      <c r="A22683" s="13" t="s">
        <v>240589</v>
      </c>
    </row>
    <row r="22684" spans="1:1" x14ac:dyDescent="0.25">
      <c r="A22684" s="13" t="s">
        <v>240590</v>
      </c>
    </row>
    <row r="22685" spans="1:1" x14ac:dyDescent="0.25">
      <c r="A22685" s="13" t="s">
        <v>202261</v>
      </c>
    </row>
    <row r="22686" spans="1:1" x14ac:dyDescent="0.25">
      <c r="A22686" s="13" t="s">
        <v>249771</v>
      </c>
    </row>
    <row r="22687" spans="1:1" x14ac:dyDescent="0.25">
      <c r="A22687" s="13" t="s">
        <v>202262</v>
      </c>
    </row>
    <row r="22688" spans="1:1" x14ac:dyDescent="0.25">
      <c r="A22688" s="13" t="s">
        <v>202263</v>
      </c>
    </row>
    <row r="22689" spans="1:1" x14ac:dyDescent="0.25">
      <c r="A22689" s="13" t="s">
        <v>126146</v>
      </c>
    </row>
    <row r="22690" spans="1:1" x14ac:dyDescent="0.25">
      <c r="A22690" s="13" t="s">
        <v>196345</v>
      </c>
    </row>
    <row r="22691" spans="1:1" x14ac:dyDescent="0.25">
      <c r="A22691" s="13" t="s">
        <v>220263</v>
      </c>
    </row>
    <row r="22692" spans="1:1" x14ac:dyDescent="0.25">
      <c r="A22692" s="13" t="s">
        <v>240591</v>
      </c>
    </row>
    <row r="22693" spans="1:1" x14ac:dyDescent="0.25">
      <c r="A22693" s="13" t="s">
        <v>240592</v>
      </c>
    </row>
    <row r="22694" spans="1:1" x14ac:dyDescent="0.25">
      <c r="A22694" s="13" t="s">
        <v>240593</v>
      </c>
    </row>
    <row r="22695" spans="1:1" x14ac:dyDescent="0.25">
      <c r="A22695" s="13" t="s">
        <v>202265</v>
      </c>
    </row>
    <row r="22696" spans="1:1" x14ac:dyDescent="0.25">
      <c r="A22696" s="13" t="s">
        <v>230169</v>
      </c>
    </row>
    <row r="22697" spans="1:1" x14ac:dyDescent="0.25">
      <c r="A22697" s="13" t="s">
        <v>240594</v>
      </c>
    </row>
    <row r="22698" spans="1:1" x14ac:dyDescent="0.25">
      <c r="A22698" s="13" t="s">
        <v>220264</v>
      </c>
    </row>
    <row r="22699" spans="1:1" x14ac:dyDescent="0.25">
      <c r="A22699" s="13" t="s">
        <v>202266</v>
      </c>
    </row>
    <row r="22700" spans="1:1" x14ac:dyDescent="0.25">
      <c r="A22700" s="13" t="s">
        <v>220265</v>
      </c>
    </row>
    <row r="22701" spans="1:1" x14ac:dyDescent="0.25">
      <c r="A22701" s="13" t="s">
        <v>240595</v>
      </c>
    </row>
    <row r="22702" spans="1:1" x14ac:dyDescent="0.25">
      <c r="A22702" s="13" t="s">
        <v>249772</v>
      </c>
    </row>
    <row r="22703" spans="1:1" x14ac:dyDescent="0.25">
      <c r="A22703" s="13" t="s">
        <v>240596</v>
      </c>
    </row>
    <row r="22704" spans="1:1" x14ac:dyDescent="0.25">
      <c r="A22704" s="13" t="s">
        <v>240597</v>
      </c>
    </row>
    <row r="22705" spans="1:1" x14ac:dyDescent="0.25">
      <c r="A22705" s="13" t="s">
        <v>240598</v>
      </c>
    </row>
    <row r="22706" spans="1:1" x14ac:dyDescent="0.25">
      <c r="A22706" s="13" t="s">
        <v>240599</v>
      </c>
    </row>
    <row r="22707" spans="1:1" x14ac:dyDescent="0.25">
      <c r="A22707" s="13" t="s">
        <v>220268</v>
      </c>
    </row>
    <row r="22708" spans="1:1" x14ac:dyDescent="0.25">
      <c r="A22708" s="13" t="s">
        <v>249773</v>
      </c>
    </row>
    <row r="22709" spans="1:1" x14ac:dyDescent="0.25">
      <c r="A22709" s="13" t="s">
        <v>249774</v>
      </c>
    </row>
    <row r="22710" spans="1:1" x14ac:dyDescent="0.25">
      <c r="A22710" s="13" t="s">
        <v>230177</v>
      </c>
    </row>
    <row r="22711" spans="1:1" x14ac:dyDescent="0.25">
      <c r="A22711" s="13" t="s">
        <v>249775</v>
      </c>
    </row>
    <row r="22712" spans="1:1" x14ac:dyDescent="0.25">
      <c r="A22712" s="13" t="s">
        <v>240600</v>
      </c>
    </row>
    <row r="22713" spans="1:1" x14ac:dyDescent="0.25">
      <c r="A22713" s="13" t="s">
        <v>202267</v>
      </c>
    </row>
    <row r="22714" spans="1:1" x14ac:dyDescent="0.25">
      <c r="A22714" s="13" t="s">
        <v>220271</v>
      </c>
    </row>
    <row r="22715" spans="1:1" x14ac:dyDescent="0.25">
      <c r="A22715" s="13" t="s">
        <v>220272</v>
      </c>
    </row>
    <row r="22716" spans="1:1" x14ac:dyDescent="0.25">
      <c r="A22716" s="13" t="s">
        <v>220273</v>
      </c>
    </row>
    <row r="22717" spans="1:1" x14ac:dyDescent="0.25">
      <c r="A22717" s="13" t="s">
        <v>240601</v>
      </c>
    </row>
    <row r="22718" spans="1:1" x14ac:dyDescent="0.25">
      <c r="A22718" s="13" t="s">
        <v>220275</v>
      </c>
    </row>
    <row r="22719" spans="1:1" x14ac:dyDescent="0.25">
      <c r="A22719" s="13" t="s">
        <v>220276</v>
      </c>
    </row>
    <row r="22720" spans="1:1" x14ac:dyDescent="0.25">
      <c r="A22720" s="13" t="s">
        <v>220277</v>
      </c>
    </row>
    <row r="22721" spans="1:1" x14ac:dyDescent="0.25">
      <c r="A22721" s="13" t="s">
        <v>202268</v>
      </c>
    </row>
    <row r="22722" spans="1:1" x14ac:dyDescent="0.25">
      <c r="A22722" s="13" t="s">
        <v>127955</v>
      </c>
    </row>
    <row r="22723" spans="1:1" x14ac:dyDescent="0.25">
      <c r="A22723" s="13" t="s">
        <v>230179</v>
      </c>
    </row>
    <row r="22724" spans="1:1" x14ac:dyDescent="0.25">
      <c r="A22724" s="13" t="s">
        <v>240602</v>
      </c>
    </row>
    <row r="22725" spans="1:1" x14ac:dyDescent="0.25">
      <c r="A22725" s="13" t="s">
        <v>220279</v>
      </c>
    </row>
    <row r="22726" spans="1:1" x14ac:dyDescent="0.25">
      <c r="A22726" s="13" t="s">
        <v>128151</v>
      </c>
    </row>
    <row r="22727" spans="1:1" x14ac:dyDescent="0.25">
      <c r="A22727" s="13" t="s">
        <v>230180</v>
      </c>
    </row>
    <row r="22728" spans="1:1" x14ac:dyDescent="0.25">
      <c r="A22728" s="13" t="s">
        <v>230181</v>
      </c>
    </row>
    <row r="22729" spans="1:1" x14ac:dyDescent="0.25">
      <c r="A22729" s="13" t="s">
        <v>240603</v>
      </c>
    </row>
    <row r="22730" spans="1:1" x14ac:dyDescent="0.25">
      <c r="A22730" s="13" t="s">
        <v>202270</v>
      </c>
    </row>
    <row r="22731" spans="1:1" x14ac:dyDescent="0.25">
      <c r="A22731" s="13" t="s">
        <v>249776</v>
      </c>
    </row>
    <row r="22732" spans="1:1" x14ac:dyDescent="0.25">
      <c r="A22732" s="13" t="s">
        <v>202272</v>
      </c>
    </row>
    <row r="22733" spans="1:1" x14ac:dyDescent="0.25">
      <c r="A22733" s="13" t="s">
        <v>240604</v>
      </c>
    </row>
    <row r="22734" spans="1:1" x14ac:dyDescent="0.25">
      <c r="A22734" s="13" t="s">
        <v>249777</v>
      </c>
    </row>
    <row r="22735" spans="1:1" x14ac:dyDescent="0.25">
      <c r="A22735" s="13" t="s">
        <v>230183</v>
      </c>
    </row>
    <row r="22736" spans="1:1" x14ac:dyDescent="0.25">
      <c r="A22736" s="13" t="s">
        <v>128467</v>
      </c>
    </row>
    <row r="22737" spans="1:1" x14ac:dyDescent="0.25">
      <c r="A22737" s="13" t="s">
        <v>128535</v>
      </c>
    </row>
    <row r="22738" spans="1:1" x14ac:dyDescent="0.25">
      <c r="A22738" s="13" t="s">
        <v>249778</v>
      </c>
    </row>
    <row r="22739" spans="1:1" x14ac:dyDescent="0.25">
      <c r="A22739" s="13" t="s">
        <v>240605</v>
      </c>
    </row>
    <row r="22740" spans="1:1" x14ac:dyDescent="0.25">
      <c r="A22740" s="13" t="s">
        <v>240606</v>
      </c>
    </row>
    <row r="22741" spans="1:1" x14ac:dyDescent="0.25">
      <c r="A22741" s="13" t="s">
        <v>240607</v>
      </c>
    </row>
    <row r="22742" spans="1:1" x14ac:dyDescent="0.25">
      <c r="A22742" s="13" t="s">
        <v>220283</v>
      </c>
    </row>
    <row r="22743" spans="1:1" x14ac:dyDescent="0.25">
      <c r="A22743" s="13" t="s">
        <v>128798</v>
      </c>
    </row>
    <row r="22744" spans="1:1" x14ac:dyDescent="0.25">
      <c r="A22744" s="13" t="s">
        <v>240608</v>
      </c>
    </row>
    <row r="22745" spans="1:1" x14ac:dyDescent="0.25">
      <c r="A22745" s="13" t="s">
        <v>230185</v>
      </c>
    </row>
    <row r="22746" spans="1:1" x14ac:dyDescent="0.25">
      <c r="A22746" s="13" t="s">
        <v>202275</v>
      </c>
    </row>
    <row r="22747" spans="1:1" x14ac:dyDescent="0.25">
      <c r="A22747" s="13" t="s">
        <v>129144</v>
      </c>
    </row>
    <row r="22748" spans="1:1" x14ac:dyDescent="0.25">
      <c r="A22748" s="13" t="s">
        <v>249779</v>
      </c>
    </row>
    <row r="22749" spans="1:1" x14ac:dyDescent="0.25">
      <c r="A22749" s="13" t="s">
        <v>249780</v>
      </c>
    </row>
    <row r="22750" spans="1:1" x14ac:dyDescent="0.25">
      <c r="A22750" s="13" t="s">
        <v>196347</v>
      </c>
    </row>
    <row r="22751" spans="1:1" x14ac:dyDescent="0.25">
      <c r="A22751" s="13" t="s">
        <v>240609</v>
      </c>
    </row>
    <row r="22752" spans="1:1" x14ac:dyDescent="0.25">
      <c r="A22752" s="13" t="s">
        <v>196348</v>
      </c>
    </row>
    <row r="22753" spans="1:1" x14ac:dyDescent="0.25">
      <c r="A22753" s="13" t="s">
        <v>240610</v>
      </c>
    </row>
    <row r="22754" spans="1:1" x14ac:dyDescent="0.25">
      <c r="A22754" s="13" t="s">
        <v>129442</v>
      </c>
    </row>
    <row r="22755" spans="1:1" x14ac:dyDescent="0.25">
      <c r="A22755" s="13" t="s">
        <v>202276</v>
      </c>
    </row>
    <row r="22756" spans="1:1" x14ac:dyDescent="0.25">
      <c r="A22756" s="13" t="s">
        <v>202277</v>
      </c>
    </row>
    <row r="22757" spans="1:1" x14ac:dyDescent="0.25">
      <c r="A22757" s="13" t="s">
        <v>249781</v>
      </c>
    </row>
    <row r="22758" spans="1:1" x14ac:dyDescent="0.25">
      <c r="A22758" s="13" t="s">
        <v>220288</v>
      </c>
    </row>
    <row r="22759" spans="1:1" x14ac:dyDescent="0.25">
      <c r="A22759" s="13" t="s">
        <v>249782</v>
      </c>
    </row>
    <row r="22760" spans="1:1" x14ac:dyDescent="0.25">
      <c r="A22760" s="13" t="s">
        <v>202278</v>
      </c>
    </row>
    <row r="22761" spans="1:1" x14ac:dyDescent="0.25">
      <c r="A22761" s="13" t="s">
        <v>220289</v>
      </c>
    </row>
    <row r="22762" spans="1:1" x14ac:dyDescent="0.25">
      <c r="A22762" s="13" t="s">
        <v>202279</v>
      </c>
    </row>
    <row r="22763" spans="1:1" x14ac:dyDescent="0.25">
      <c r="A22763" s="13" t="s">
        <v>240611</v>
      </c>
    </row>
    <row r="22764" spans="1:1" x14ac:dyDescent="0.25">
      <c r="A22764" s="13" t="s">
        <v>240612</v>
      </c>
    </row>
    <row r="22765" spans="1:1" x14ac:dyDescent="0.25">
      <c r="A22765" s="13" t="s">
        <v>230024</v>
      </c>
    </row>
    <row r="22766" spans="1:1" x14ac:dyDescent="0.25">
      <c r="A22766" s="13" t="s">
        <v>230190</v>
      </c>
    </row>
    <row r="22767" spans="1:1" x14ac:dyDescent="0.25">
      <c r="A22767" s="13" t="s">
        <v>240613</v>
      </c>
    </row>
    <row r="22768" spans="1:1" x14ac:dyDescent="0.25">
      <c r="A22768" s="13" t="s">
        <v>220293</v>
      </c>
    </row>
    <row r="22769" spans="1:1" x14ac:dyDescent="0.25">
      <c r="A22769" s="13" t="s">
        <v>240614</v>
      </c>
    </row>
    <row r="22770" spans="1:1" x14ac:dyDescent="0.25">
      <c r="A22770" s="13" t="s">
        <v>249783</v>
      </c>
    </row>
    <row r="22771" spans="1:1" x14ac:dyDescent="0.25">
      <c r="A22771" s="13" t="s">
        <v>240615</v>
      </c>
    </row>
    <row r="22772" spans="1:1" x14ac:dyDescent="0.25">
      <c r="A22772" s="13" t="s">
        <v>249784</v>
      </c>
    </row>
    <row r="22773" spans="1:1" x14ac:dyDescent="0.25">
      <c r="A22773" s="13" t="s">
        <v>240616</v>
      </c>
    </row>
    <row r="22774" spans="1:1" x14ac:dyDescent="0.25">
      <c r="A22774" s="13" t="s">
        <v>249785</v>
      </c>
    </row>
    <row r="22775" spans="1:1" x14ac:dyDescent="0.25">
      <c r="A22775" s="13" t="s">
        <v>220295</v>
      </c>
    </row>
    <row r="22776" spans="1:1" x14ac:dyDescent="0.25">
      <c r="A22776" s="13" t="s">
        <v>196350</v>
      </c>
    </row>
    <row r="22777" spans="1:1" x14ac:dyDescent="0.25">
      <c r="A22777" s="13" t="s">
        <v>249786</v>
      </c>
    </row>
    <row r="22778" spans="1:1" x14ac:dyDescent="0.25">
      <c r="A22778" s="13" t="s">
        <v>196351</v>
      </c>
    </row>
    <row r="22779" spans="1:1" x14ac:dyDescent="0.25">
      <c r="A22779" s="13" t="s">
        <v>240617</v>
      </c>
    </row>
    <row r="22780" spans="1:1" x14ac:dyDescent="0.25">
      <c r="A22780" s="13" t="s">
        <v>240618</v>
      </c>
    </row>
    <row r="22781" spans="1:1" x14ac:dyDescent="0.25">
      <c r="A22781" s="13" t="s">
        <v>249787</v>
      </c>
    </row>
    <row r="22782" spans="1:1" x14ac:dyDescent="0.25">
      <c r="A22782" s="13" t="s">
        <v>240619</v>
      </c>
    </row>
    <row r="22783" spans="1:1" x14ac:dyDescent="0.25">
      <c r="A22783" s="13" t="s">
        <v>130923</v>
      </c>
    </row>
    <row r="22784" spans="1:1" x14ac:dyDescent="0.25">
      <c r="A22784" s="13" t="s">
        <v>249788</v>
      </c>
    </row>
    <row r="22785" spans="1:1" x14ac:dyDescent="0.25">
      <c r="A22785" s="13" t="s">
        <v>131005</v>
      </c>
    </row>
    <row r="22786" spans="1:1" x14ac:dyDescent="0.25">
      <c r="A22786" s="13" t="s">
        <v>240620</v>
      </c>
    </row>
    <row r="22787" spans="1:1" x14ac:dyDescent="0.25">
      <c r="A22787" s="13" t="s">
        <v>220303</v>
      </c>
    </row>
    <row r="22788" spans="1:1" x14ac:dyDescent="0.25">
      <c r="A22788" s="13" t="s">
        <v>249789</v>
      </c>
    </row>
    <row r="22789" spans="1:1" x14ac:dyDescent="0.25">
      <c r="A22789" s="13" t="s">
        <v>249790</v>
      </c>
    </row>
    <row r="22790" spans="1:1" x14ac:dyDescent="0.25">
      <c r="A22790" s="13" t="s">
        <v>131330</v>
      </c>
    </row>
    <row r="22791" spans="1:1" x14ac:dyDescent="0.25">
      <c r="A22791" s="13" t="s">
        <v>202283</v>
      </c>
    </row>
    <row r="22792" spans="1:1" x14ac:dyDescent="0.25">
      <c r="A22792" s="13" t="s">
        <v>220305</v>
      </c>
    </row>
    <row r="22793" spans="1:1" x14ac:dyDescent="0.25">
      <c r="A22793" s="13" t="s">
        <v>249791</v>
      </c>
    </row>
    <row r="22794" spans="1:1" x14ac:dyDescent="0.25">
      <c r="A22794" s="13" t="s">
        <v>240621</v>
      </c>
    </row>
    <row r="22795" spans="1:1" x14ac:dyDescent="0.25">
      <c r="A22795" s="13" t="s">
        <v>249792</v>
      </c>
    </row>
    <row r="22796" spans="1:1" x14ac:dyDescent="0.25">
      <c r="A22796" s="13" t="s">
        <v>240622</v>
      </c>
    </row>
    <row r="22797" spans="1:1" x14ac:dyDescent="0.25">
      <c r="A22797" s="13" t="s">
        <v>230196</v>
      </c>
    </row>
    <row r="22798" spans="1:1" x14ac:dyDescent="0.25">
      <c r="A22798" s="13" t="s">
        <v>196352</v>
      </c>
    </row>
    <row r="22799" spans="1:1" x14ac:dyDescent="0.25">
      <c r="A22799" s="13" t="s">
        <v>131632</v>
      </c>
    </row>
    <row r="22800" spans="1:1" x14ac:dyDescent="0.25">
      <c r="A22800" s="13" t="s">
        <v>220308</v>
      </c>
    </row>
    <row r="22801" spans="1:1" x14ac:dyDescent="0.25">
      <c r="A22801" s="13" t="s">
        <v>249793</v>
      </c>
    </row>
    <row r="22802" spans="1:1" x14ac:dyDescent="0.25">
      <c r="A22802" s="13" t="s">
        <v>131869</v>
      </c>
    </row>
    <row r="22803" spans="1:1" x14ac:dyDescent="0.25">
      <c r="A22803" s="13" t="s">
        <v>249794</v>
      </c>
    </row>
    <row r="22804" spans="1:1" x14ac:dyDescent="0.25">
      <c r="A22804" s="13" t="s">
        <v>220309</v>
      </c>
    </row>
    <row r="22805" spans="1:1" x14ac:dyDescent="0.25">
      <c r="A22805" s="13" t="s">
        <v>230198</v>
      </c>
    </row>
    <row r="22806" spans="1:1" x14ac:dyDescent="0.25">
      <c r="A22806" s="13" t="s">
        <v>230199</v>
      </c>
    </row>
    <row r="22807" spans="1:1" x14ac:dyDescent="0.25">
      <c r="A22807" s="13" t="s">
        <v>132291</v>
      </c>
    </row>
    <row r="22808" spans="1:1" x14ac:dyDescent="0.25">
      <c r="A22808" s="13" t="s">
        <v>196353</v>
      </c>
    </row>
    <row r="22809" spans="1:1" x14ac:dyDescent="0.25">
      <c r="A22809" s="13" t="s">
        <v>240623</v>
      </c>
    </row>
    <row r="22810" spans="1:1" x14ac:dyDescent="0.25">
      <c r="A22810" s="13" t="s">
        <v>240624</v>
      </c>
    </row>
    <row r="22811" spans="1:1" x14ac:dyDescent="0.25">
      <c r="A22811" s="13" t="s">
        <v>240625</v>
      </c>
    </row>
    <row r="22812" spans="1:1" x14ac:dyDescent="0.25">
      <c r="A22812" s="13" t="s">
        <v>230200</v>
      </c>
    </row>
    <row r="22813" spans="1:1" x14ac:dyDescent="0.25">
      <c r="A22813" s="13" t="s">
        <v>240626</v>
      </c>
    </row>
    <row r="22814" spans="1:1" x14ac:dyDescent="0.25">
      <c r="A22814" s="13" t="s">
        <v>132911</v>
      </c>
    </row>
    <row r="22815" spans="1:1" x14ac:dyDescent="0.25">
      <c r="A22815" s="13" t="s">
        <v>240627</v>
      </c>
    </row>
    <row r="22816" spans="1:1" x14ac:dyDescent="0.25">
      <c r="A22816" s="13" t="s">
        <v>220311</v>
      </c>
    </row>
    <row r="22817" spans="1:1" x14ac:dyDescent="0.25">
      <c r="A22817" s="13" t="s">
        <v>220312</v>
      </c>
    </row>
    <row r="22818" spans="1:1" x14ac:dyDescent="0.25">
      <c r="A22818" s="13" t="s">
        <v>240628</v>
      </c>
    </row>
    <row r="22819" spans="1:1" x14ac:dyDescent="0.25">
      <c r="A22819" s="13" t="s">
        <v>240629</v>
      </c>
    </row>
    <row r="22820" spans="1:1" x14ac:dyDescent="0.25">
      <c r="A22820" s="13" t="s">
        <v>240630</v>
      </c>
    </row>
    <row r="22821" spans="1:1" x14ac:dyDescent="0.25">
      <c r="A22821" s="13" t="s">
        <v>230203</v>
      </c>
    </row>
    <row r="22822" spans="1:1" x14ac:dyDescent="0.25">
      <c r="A22822" s="13" t="s">
        <v>249795</v>
      </c>
    </row>
    <row r="22823" spans="1:1" x14ac:dyDescent="0.25">
      <c r="A22823" s="13" t="s">
        <v>245942</v>
      </c>
    </row>
    <row r="22824" spans="1:1" x14ac:dyDescent="0.25">
      <c r="A22824" s="13" t="s">
        <v>240631</v>
      </c>
    </row>
    <row r="22825" spans="1:1" x14ac:dyDescent="0.25">
      <c r="A22825" s="13" t="s">
        <v>230206</v>
      </c>
    </row>
    <row r="22826" spans="1:1" x14ac:dyDescent="0.25">
      <c r="A22826" s="13" t="s">
        <v>196354</v>
      </c>
    </row>
    <row r="22827" spans="1:1" x14ac:dyDescent="0.25">
      <c r="A22827" s="13" t="s">
        <v>133644</v>
      </c>
    </row>
    <row r="22828" spans="1:1" x14ac:dyDescent="0.25">
      <c r="A22828" s="13" t="s">
        <v>240632</v>
      </c>
    </row>
    <row r="22829" spans="1:1" x14ac:dyDescent="0.25">
      <c r="A22829" s="13" t="s">
        <v>240633</v>
      </c>
    </row>
    <row r="22830" spans="1:1" x14ac:dyDescent="0.25">
      <c r="A22830" s="13" t="s">
        <v>230208</v>
      </c>
    </row>
    <row r="22831" spans="1:1" x14ac:dyDescent="0.25">
      <c r="A22831" s="13" t="s">
        <v>240634</v>
      </c>
    </row>
    <row r="22832" spans="1:1" x14ac:dyDescent="0.25">
      <c r="A22832" s="13" t="s">
        <v>202285</v>
      </c>
    </row>
    <row r="22833" spans="1:1" x14ac:dyDescent="0.25">
      <c r="A22833" s="13" t="s">
        <v>134061</v>
      </c>
    </row>
    <row r="22834" spans="1:1" x14ac:dyDescent="0.25">
      <c r="A22834" s="13" t="s">
        <v>240635</v>
      </c>
    </row>
    <row r="22835" spans="1:1" x14ac:dyDescent="0.25">
      <c r="A22835" s="13" t="s">
        <v>196355</v>
      </c>
    </row>
    <row r="22836" spans="1:1" x14ac:dyDescent="0.25">
      <c r="A22836" s="13" t="s">
        <v>134285</v>
      </c>
    </row>
    <row r="22837" spans="1:1" x14ac:dyDescent="0.25">
      <c r="A22837" s="13" t="s">
        <v>240636</v>
      </c>
    </row>
    <row r="22838" spans="1:1" x14ac:dyDescent="0.25">
      <c r="A22838" s="13" t="s">
        <v>196356</v>
      </c>
    </row>
    <row r="22839" spans="1:1" x14ac:dyDescent="0.25">
      <c r="A22839" s="13" t="s">
        <v>220319</v>
      </c>
    </row>
    <row r="22840" spans="1:1" x14ac:dyDescent="0.25">
      <c r="A22840" s="13" t="s">
        <v>202287</v>
      </c>
    </row>
    <row r="22841" spans="1:1" x14ac:dyDescent="0.25">
      <c r="A22841" s="13" t="s">
        <v>240637</v>
      </c>
    </row>
    <row r="22842" spans="1:1" x14ac:dyDescent="0.25">
      <c r="A22842" s="13" t="s">
        <v>249796</v>
      </c>
    </row>
    <row r="22843" spans="1:1" x14ac:dyDescent="0.25">
      <c r="A22843" s="13" t="s">
        <v>230209</v>
      </c>
    </row>
    <row r="22844" spans="1:1" x14ac:dyDescent="0.25">
      <c r="A22844" s="13" t="s">
        <v>220322</v>
      </c>
    </row>
    <row r="22845" spans="1:1" x14ac:dyDescent="0.25">
      <c r="A22845" s="13" t="s">
        <v>249797</v>
      </c>
    </row>
    <row r="22846" spans="1:1" x14ac:dyDescent="0.25">
      <c r="A22846" s="13" t="s">
        <v>220323</v>
      </c>
    </row>
    <row r="22847" spans="1:1" x14ac:dyDescent="0.25">
      <c r="A22847" s="13" t="s">
        <v>240638</v>
      </c>
    </row>
    <row r="22848" spans="1:1" x14ac:dyDescent="0.25">
      <c r="A22848" s="13" t="s">
        <v>249798</v>
      </c>
    </row>
    <row r="22849" spans="1:1" x14ac:dyDescent="0.25">
      <c r="A22849" s="13" t="s">
        <v>220324</v>
      </c>
    </row>
    <row r="22850" spans="1:1" x14ac:dyDescent="0.25">
      <c r="A22850" s="13" t="s">
        <v>196358</v>
      </c>
    </row>
    <row r="22851" spans="1:1" x14ac:dyDescent="0.25">
      <c r="A22851" s="13" t="s">
        <v>240639</v>
      </c>
    </row>
    <row r="22852" spans="1:1" x14ac:dyDescent="0.25">
      <c r="A22852" s="13" t="s">
        <v>240640</v>
      </c>
    </row>
    <row r="22853" spans="1:1" x14ac:dyDescent="0.25">
      <c r="A22853" s="13" t="s">
        <v>135262</v>
      </c>
    </row>
    <row r="22854" spans="1:1" x14ac:dyDescent="0.25">
      <c r="A22854" s="13" t="s">
        <v>249799</v>
      </c>
    </row>
    <row r="22855" spans="1:1" x14ac:dyDescent="0.25">
      <c r="A22855" s="13" t="s">
        <v>249800</v>
      </c>
    </row>
    <row r="22856" spans="1:1" x14ac:dyDescent="0.25">
      <c r="A22856" s="13" t="s">
        <v>249801</v>
      </c>
    </row>
    <row r="22857" spans="1:1" x14ac:dyDescent="0.25">
      <c r="A22857" s="13" t="s">
        <v>220327</v>
      </c>
    </row>
    <row r="22858" spans="1:1" x14ac:dyDescent="0.25">
      <c r="A22858" s="13" t="s">
        <v>240641</v>
      </c>
    </row>
    <row r="22859" spans="1:1" x14ac:dyDescent="0.25">
      <c r="A22859" s="13" t="s">
        <v>230212</v>
      </c>
    </row>
    <row r="22860" spans="1:1" x14ac:dyDescent="0.25">
      <c r="A22860" s="13" t="s">
        <v>202291</v>
      </c>
    </row>
    <row r="22861" spans="1:1" x14ac:dyDescent="0.25">
      <c r="A22861" s="13" t="s">
        <v>240642</v>
      </c>
    </row>
    <row r="22862" spans="1:1" x14ac:dyDescent="0.25">
      <c r="A22862" s="13" t="s">
        <v>240643</v>
      </c>
    </row>
    <row r="22863" spans="1:1" x14ac:dyDescent="0.25">
      <c r="A22863" s="13" t="s">
        <v>196359</v>
      </c>
    </row>
    <row r="22864" spans="1:1" x14ac:dyDescent="0.25">
      <c r="A22864" s="13" t="s">
        <v>249802</v>
      </c>
    </row>
    <row r="22865" spans="1:1" x14ac:dyDescent="0.25">
      <c r="A22865" s="13" t="s">
        <v>240644</v>
      </c>
    </row>
    <row r="22866" spans="1:1" x14ac:dyDescent="0.25">
      <c r="A22866" s="13" t="s">
        <v>220331</v>
      </c>
    </row>
    <row r="22867" spans="1:1" x14ac:dyDescent="0.25">
      <c r="A22867" s="13" t="s">
        <v>240645</v>
      </c>
    </row>
    <row r="22868" spans="1:1" x14ac:dyDescent="0.25">
      <c r="A22868" s="13" t="s">
        <v>202294</v>
      </c>
    </row>
    <row r="22869" spans="1:1" x14ac:dyDescent="0.25">
      <c r="A22869" s="13" t="s">
        <v>240646</v>
      </c>
    </row>
    <row r="22870" spans="1:1" x14ac:dyDescent="0.25">
      <c r="A22870" s="13" t="s">
        <v>249803</v>
      </c>
    </row>
    <row r="22871" spans="1:1" x14ac:dyDescent="0.25">
      <c r="A22871" s="13" t="s">
        <v>202295</v>
      </c>
    </row>
    <row r="22872" spans="1:1" x14ac:dyDescent="0.25">
      <c r="A22872" s="13" t="s">
        <v>220335</v>
      </c>
    </row>
    <row r="22873" spans="1:1" x14ac:dyDescent="0.25">
      <c r="A22873" s="13" t="s">
        <v>220336</v>
      </c>
    </row>
    <row r="22874" spans="1:1" x14ac:dyDescent="0.25">
      <c r="A22874" s="13" t="s">
        <v>220338</v>
      </c>
    </row>
    <row r="22875" spans="1:1" x14ac:dyDescent="0.25">
      <c r="A22875" s="13" t="s">
        <v>240647</v>
      </c>
    </row>
    <row r="22876" spans="1:1" x14ac:dyDescent="0.25">
      <c r="A22876" s="13" t="s">
        <v>196361</v>
      </c>
    </row>
    <row r="22877" spans="1:1" x14ac:dyDescent="0.25">
      <c r="A22877" s="13" t="s">
        <v>196362</v>
      </c>
    </row>
    <row r="22878" spans="1:1" x14ac:dyDescent="0.25">
      <c r="A22878" s="13" t="s">
        <v>240648</v>
      </c>
    </row>
    <row r="22879" spans="1:1" x14ac:dyDescent="0.25">
      <c r="A22879" s="13" t="s">
        <v>240649</v>
      </c>
    </row>
    <row r="22880" spans="1:1" x14ac:dyDescent="0.25">
      <c r="A22880" s="13" t="s">
        <v>136915</v>
      </c>
    </row>
    <row r="22881" spans="1:1" x14ac:dyDescent="0.25">
      <c r="A22881" s="13" t="s">
        <v>240650</v>
      </c>
    </row>
    <row r="22882" spans="1:1" x14ac:dyDescent="0.25">
      <c r="A22882" s="13" t="s">
        <v>240651</v>
      </c>
    </row>
    <row r="22883" spans="1:1" x14ac:dyDescent="0.25">
      <c r="A22883" s="13" t="s">
        <v>137063</v>
      </c>
    </row>
    <row r="22884" spans="1:1" x14ac:dyDescent="0.25">
      <c r="A22884" s="13" t="s">
        <v>249804</v>
      </c>
    </row>
    <row r="22885" spans="1:1" x14ac:dyDescent="0.25">
      <c r="A22885" s="13" t="s">
        <v>220341</v>
      </c>
    </row>
    <row r="22886" spans="1:1" x14ac:dyDescent="0.25">
      <c r="A22886" s="13" t="s">
        <v>137128</v>
      </c>
    </row>
    <row r="22887" spans="1:1" x14ac:dyDescent="0.25">
      <c r="A22887" s="13" t="s">
        <v>249805</v>
      </c>
    </row>
    <row r="22888" spans="1:1" x14ac:dyDescent="0.25">
      <c r="A22888" s="13" t="s">
        <v>202297</v>
      </c>
    </row>
    <row r="22889" spans="1:1" x14ac:dyDescent="0.25">
      <c r="A22889" s="13" t="s">
        <v>230218</v>
      </c>
    </row>
    <row r="22890" spans="1:1" x14ac:dyDescent="0.25">
      <c r="A22890" s="13" t="s">
        <v>230219</v>
      </c>
    </row>
    <row r="22891" spans="1:1" x14ac:dyDescent="0.25">
      <c r="A22891" s="13" t="s">
        <v>137251</v>
      </c>
    </row>
    <row r="22892" spans="1:1" x14ac:dyDescent="0.25">
      <c r="A22892" s="13" t="s">
        <v>249806</v>
      </c>
    </row>
    <row r="22893" spans="1:1" x14ac:dyDescent="0.25">
      <c r="A22893" s="13" t="s">
        <v>240652</v>
      </c>
    </row>
    <row r="22894" spans="1:1" x14ac:dyDescent="0.25">
      <c r="A22894" s="13" t="s">
        <v>137348</v>
      </c>
    </row>
    <row r="22895" spans="1:1" x14ac:dyDescent="0.25">
      <c r="A22895" s="13" t="s">
        <v>220342</v>
      </c>
    </row>
    <row r="22896" spans="1:1" x14ac:dyDescent="0.25">
      <c r="A22896" s="13" t="s">
        <v>196365</v>
      </c>
    </row>
    <row r="22897" spans="1:1" x14ac:dyDescent="0.25">
      <c r="A22897" s="13" t="s">
        <v>240653</v>
      </c>
    </row>
    <row r="22898" spans="1:1" x14ac:dyDescent="0.25">
      <c r="A22898" s="13" t="s">
        <v>249807</v>
      </c>
    </row>
    <row r="22899" spans="1:1" x14ac:dyDescent="0.25">
      <c r="A22899" s="13" t="s">
        <v>249808</v>
      </c>
    </row>
    <row r="22900" spans="1:1" x14ac:dyDescent="0.25">
      <c r="A22900" s="13" t="s">
        <v>220344</v>
      </c>
    </row>
    <row r="22901" spans="1:1" x14ac:dyDescent="0.25">
      <c r="A22901" s="13" t="s">
        <v>220345</v>
      </c>
    </row>
    <row r="22902" spans="1:1" x14ac:dyDescent="0.25">
      <c r="A22902" s="13" t="s">
        <v>230222</v>
      </c>
    </row>
    <row r="22903" spans="1:1" x14ac:dyDescent="0.25">
      <c r="A22903" s="13" t="s">
        <v>249809</v>
      </c>
    </row>
    <row r="22904" spans="1:1" x14ac:dyDescent="0.25">
      <c r="A22904" s="13" t="s">
        <v>137803</v>
      </c>
    </row>
    <row r="22905" spans="1:1" x14ac:dyDescent="0.25">
      <c r="A22905" s="13" t="s">
        <v>240654</v>
      </c>
    </row>
    <row r="22906" spans="1:1" x14ac:dyDescent="0.25">
      <c r="A22906" s="13" t="s">
        <v>137856</v>
      </c>
    </row>
    <row r="22907" spans="1:1" x14ac:dyDescent="0.25">
      <c r="A22907" s="13" t="s">
        <v>137870</v>
      </c>
    </row>
    <row r="22908" spans="1:1" x14ac:dyDescent="0.25">
      <c r="A22908" s="13" t="s">
        <v>249810</v>
      </c>
    </row>
    <row r="22909" spans="1:1" x14ac:dyDescent="0.25">
      <c r="A22909" s="13" t="s">
        <v>230224</v>
      </c>
    </row>
    <row r="22910" spans="1:1" x14ac:dyDescent="0.25">
      <c r="A22910" s="13" t="s">
        <v>249811</v>
      </c>
    </row>
    <row r="22911" spans="1:1" x14ac:dyDescent="0.25">
      <c r="A22911" s="13" t="s">
        <v>220347</v>
      </c>
    </row>
    <row r="22912" spans="1:1" x14ac:dyDescent="0.25">
      <c r="A22912" s="13" t="s">
        <v>240655</v>
      </c>
    </row>
    <row r="22913" spans="1:1" x14ac:dyDescent="0.25">
      <c r="A22913" s="13" t="s">
        <v>240656</v>
      </c>
    </row>
    <row r="22914" spans="1:1" x14ac:dyDescent="0.25">
      <c r="A22914" s="13" t="s">
        <v>220348</v>
      </c>
    </row>
    <row r="22915" spans="1:1" x14ac:dyDescent="0.25">
      <c r="A22915" s="13" t="s">
        <v>240657</v>
      </c>
    </row>
    <row r="22916" spans="1:1" x14ac:dyDescent="0.25">
      <c r="A22916" s="13" t="s">
        <v>240658</v>
      </c>
    </row>
    <row r="22917" spans="1:1" x14ac:dyDescent="0.25">
      <c r="A22917" s="13" t="s">
        <v>196370</v>
      </c>
    </row>
    <row r="22918" spans="1:1" x14ac:dyDescent="0.25">
      <c r="A22918" s="13" t="s">
        <v>240659</v>
      </c>
    </row>
    <row r="22919" spans="1:1" x14ac:dyDescent="0.25">
      <c r="A22919" s="13" t="s">
        <v>249812</v>
      </c>
    </row>
    <row r="22920" spans="1:1" x14ac:dyDescent="0.25">
      <c r="A22920" s="13" t="s">
        <v>220353</v>
      </c>
    </row>
    <row r="22921" spans="1:1" x14ac:dyDescent="0.25">
      <c r="A22921" s="13" t="s">
        <v>240660</v>
      </c>
    </row>
    <row r="22922" spans="1:1" x14ac:dyDescent="0.25">
      <c r="A22922" s="13" t="s">
        <v>240661</v>
      </c>
    </row>
    <row r="22923" spans="1:1" x14ac:dyDescent="0.25">
      <c r="A22923" s="13" t="s">
        <v>249813</v>
      </c>
    </row>
    <row r="22924" spans="1:1" x14ac:dyDescent="0.25">
      <c r="A22924" s="13" t="s">
        <v>240662</v>
      </c>
    </row>
    <row r="22925" spans="1:1" x14ac:dyDescent="0.25">
      <c r="A22925" s="13" t="s">
        <v>249814</v>
      </c>
    </row>
    <row r="22926" spans="1:1" x14ac:dyDescent="0.25">
      <c r="A22926" s="13" t="s">
        <v>240663</v>
      </c>
    </row>
    <row r="22927" spans="1:1" x14ac:dyDescent="0.25">
      <c r="A22927" s="13" t="s">
        <v>138797</v>
      </c>
    </row>
    <row r="22928" spans="1:1" x14ac:dyDescent="0.25">
      <c r="A22928" s="13" t="s">
        <v>240664</v>
      </c>
    </row>
    <row r="22929" spans="1:1" x14ac:dyDescent="0.25">
      <c r="A22929" s="13" t="s">
        <v>249815</v>
      </c>
    </row>
    <row r="22930" spans="1:1" x14ac:dyDescent="0.25">
      <c r="A22930" s="13" t="s">
        <v>230228</v>
      </c>
    </row>
    <row r="22931" spans="1:1" x14ac:dyDescent="0.25">
      <c r="A22931" s="13" t="s">
        <v>240665</v>
      </c>
    </row>
    <row r="22932" spans="1:1" x14ac:dyDescent="0.25">
      <c r="A22932" s="13" t="s">
        <v>249816</v>
      </c>
    </row>
    <row r="22933" spans="1:1" x14ac:dyDescent="0.25">
      <c r="A22933" s="13" t="s">
        <v>240666</v>
      </c>
    </row>
    <row r="22934" spans="1:1" x14ac:dyDescent="0.25">
      <c r="A22934" s="13" t="s">
        <v>220357</v>
      </c>
    </row>
    <row r="22935" spans="1:1" x14ac:dyDescent="0.25">
      <c r="A22935" s="13" t="s">
        <v>220358</v>
      </c>
    </row>
    <row r="22936" spans="1:1" x14ac:dyDescent="0.25">
      <c r="A22936" s="13" t="s">
        <v>240667</v>
      </c>
    </row>
    <row r="22937" spans="1:1" x14ac:dyDescent="0.25">
      <c r="A22937" s="13" t="s">
        <v>249817</v>
      </c>
    </row>
    <row r="22938" spans="1:1" x14ac:dyDescent="0.25">
      <c r="A22938" s="13" t="s">
        <v>249818</v>
      </c>
    </row>
    <row r="22939" spans="1:1" x14ac:dyDescent="0.25">
      <c r="A22939" s="13" t="s">
        <v>249819</v>
      </c>
    </row>
    <row r="22940" spans="1:1" x14ac:dyDescent="0.25">
      <c r="A22940" s="13" t="s">
        <v>240668</v>
      </c>
    </row>
    <row r="22941" spans="1:1" x14ac:dyDescent="0.25">
      <c r="A22941" s="13" t="s">
        <v>230230</v>
      </c>
    </row>
    <row r="22942" spans="1:1" x14ac:dyDescent="0.25">
      <c r="A22942" s="13" t="s">
        <v>230231</v>
      </c>
    </row>
    <row r="22943" spans="1:1" x14ac:dyDescent="0.25">
      <c r="A22943" s="13" t="s">
        <v>220360</v>
      </c>
    </row>
    <row r="22944" spans="1:1" x14ac:dyDescent="0.25">
      <c r="A22944" s="13" t="s">
        <v>196371</v>
      </c>
    </row>
    <row r="22945" spans="1:1" x14ac:dyDescent="0.25">
      <c r="A22945" s="13" t="s">
        <v>139905</v>
      </c>
    </row>
    <row r="22946" spans="1:1" x14ac:dyDescent="0.25">
      <c r="A22946" s="13" t="s">
        <v>249820</v>
      </c>
    </row>
    <row r="22947" spans="1:1" x14ac:dyDescent="0.25">
      <c r="A22947" s="13" t="s">
        <v>202302</v>
      </c>
    </row>
    <row r="22948" spans="1:1" x14ac:dyDescent="0.25">
      <c r="A22948" s="13" t="s">
        <v>202303</v>
      </c>
    </row>
    <row r="22949" spans="1:1" x14ac:dyDescent="0.25">
      <c r="A22949" s="13" t="s">
        <v>220361</v>
      </c>
    </row>
    <row r="22950" spans="1:1" x14ac:dyDescent="0.25">
      <c r="A22950" s="13" t="s">
        <v>249821</v>
      </c>
    </row>
    <row r="22951" spans="1:1" x14ac:dyDescent="0.25">
      <c r="A22951" s="13" t="s">
        <v>249822</v>
      </c>
    </row>
    <row r="22952" spans="1:1" x14ac:dyDescent="0.25">
      <c r="A22952" s="13" t="s">
        <v>140455</v>
      </c>
    </row>
    <row r="22953" spans="1:1" x14ac:dyDescent="0.25">
      <c r="A22953" s="13" t="s">
        <v>220362</v>
      </c>
    </row>
    <row r="22954" spans="1:1" x14ac:dyDescent="0.25">
      <c r="A22954" s="13" t="s">
        <v>240669</v>
      </c>
    </row>
    <row r="22955" spans="1:1" x14ac:dyDescent="0.25">
      <c r="A22955" s="13" t="s">
        <v>220364</v>
      </c>
    </row>
    <row r="22956" spans="1:1" x14ac:dyDescent="0.25">
      <c r="A22956" s="13" t="s">
        <v>249823</v>
      </c>
    </row>
    <row r="22957" spans="1:1" x14ac:dyDescent="0.25">
      <c r="A22957" s="13" t="s">
        <v>249824</v>
      </c>
    </row>
    <row r="22958" spans="1:1" x14ac:dyDescent="0.25">
      <c r="A22958" s="13" t="s">
        <v>140817</v>
      </c>
    </row>
    <row r="22959" spans="1:1" x14ac:dyDescent="0.25">
      <c r="A22959" s="13" t="s">
        <v>140828</v>
      </c>
    </row>
    <row r="22960" spans="1:1" x14ac:dyDescent="0.25">
      <c r="A22960" s="13" t="s">
        <v>230236</v>
      </c>
    </row>
    <row r="22961" spans="1:1" x14ac:dyDescent="0.25">
      <c r="A22961" s="13" t="s">
        <v>196372</v>
      </c>
    </row>
    <row r="22962" spans="1:1" x14ac:dyDescent="0.25">
      <c r="A22962" s="13" t="s">
        <v>249825</v>
      </c>
    </row>
    <row r="22963" spans="1:1" x14ac:dyDescent="0.25">
      <c r="A22963" s="13" t="s">
        <v>249826</v>
      </c>
    </row>
    <row r="22964" spans="1:1" x14ac:dyDescent="0.25">
      <c r="A22964" s="13" t="s">
        <v>220369</v>
      </c>
    </row>
    <row r="22965" spans="1:1" x14ac:dyDescent="0.25">
      <c r="A22965" s="13" t="s">
        <v>196373</v>
      </c>
    </row>
    <row r="22966" spans="1:1" x14ac:dyDescent="0.25">
      <c r="A22966" s="13" t="s">
        <v>249827</v>
      </c>
    </row>
    <row r="22967" spans="1:1" x14ac:dyDescent="0.25">
      <c r="A22967" s="13" t="s">
        <v>249828</v>
      </c>
    </row>
    <row r="22968" spans="1:1" x14ac:dyDescent="0.25">
      <c r="A22968" s="13" t="s">
        <v>249829</v>
      </c>
    </row>
    <row r="22969" spans="1:1" x14ac:dyDescent="0.25">
      <c r="A22969" s="13" t="s">
        <v>249830</v>
      </c>
    </row>
    <row r="22970" spans="1:1" x14ac:dyDescent="0.25">
      <c r="A22970" s="13" t="s">
        <v>220374</v>
      </c>
    </row>
    <row r="22971" spans="1:1" x14ac:dyDescent="0.25">
      <c r="A22971" s="13" t="s">
        <v>249831</v>
      </c>
    </row>
    <row r="22972" spans="1:1" x14ac:dyDescent="0.25">
      <c r="A22972" s="13" t="s">
        <v>196375</v>
      </c>
    </row>
    <row r="22973" spans="1:1" x14ac:dyDescent="0.25">
      <c r="A22973" s="13" t="s">
        <v>240670</v>
      </c>
    </row>
    <row r="22974" spans="1:1" x14ac:dyDescent="0.25">
      <c r="A22974" s="13" t="s">
        <v>141494</v>
      </c>
    </row>
    <row r="22975" spans="1:1" x14ac:dyDescent="0.25">
      <c r="A22975" s="13" t="s">
        <v>240671</v>
      </c>
    </row>
    <row r="22976" spans="1:1" x14ac:dyDescent="0.25">
      <c r="A22976" s="13" t="s">
        <v>249832</v>
      </c>
    </row>
    <row r="22977" spans="1:1" x14ac:dyDescent="0.25">
      <c r="A22977" s="13" t="s">
        <v>249833</v>
      </c>
    </row>
    <row r="22978" spans="1:1" x14ac:dyDescent="0.25">
      <c r="A22978" s="13" t="s">
        <v>249834</v>
      </c>
    </row>
    <row r="22979" spans="1:1" x14ac:dyDescent="0.25">
      <c r="A22979" s="13" t="s">
        <v>202305</v>
      </c>
    </row>
    <row r="22980" spans="1:1" x14ac:dyDescent="0.25">
      <c r="A22980" s="13" t="s">
        <v>141786</v>
      </c>
    </row>
    <row r="22981" spans="1:1" x14ac:dyDescent="0.25">
      <c r="A22981" s="13" t="s">
        <v>141792</v>
      </c>
    </row>
    <row r="22982" spans="1:1" x14ac:dyDescent="0.25">
      <c r="A22982" s="13" t="s">
        <v>141797</v>
      </c>
    </row>
    <row r="22983" spans="1:1" x14ac:dyDescent="0.25">
      <c r="A22983" s="13" t="s">
        <v>141808</v>
      </c>
    </row>
    <row r="22984" spans="1:1" x14ac:dyDescent="0.25">
      <c r="A22984" s="13" t="s">
        <v>240672</v>
      </c>
    </row>
    <row r="22985" spans="1:1" x14ac:dyDescent="0.25">
      <c r="A22985" s="13" t="s">
        <v>249835</v>
      </c>
    </row>
    <row r="22986" spans="1:1" x14ac:dyDescent="0.25">
      <c r="A22986" s="13" t="s">
        <v>249836</v>
      </c>
    </row>
    <row r="22987" spans="1:1" x14ac:dyDescent="0.25">
      <c r="A22987" s="13" t="s">
        <v>240673</v>
      </c>
    </row>
    <row r="22988" spans="1:1" x14ac:dyDescent="0.25">
      <c r="A22988" s="13" t="s">
        <v>220379</v>
      </c>
    </row>
    <row r="22989" spans="1:1" x14ac:dyDescent="0.25">
      <c r="A22989" s="13" t="s">
        <v>240674</v>
      </c>
    </row>
    <row r="22990" spans="1:1" x14ac:dyDescent="0.25">
      <c r="A22990" s="13" t="s">
        <v>249837</v>
      </c>
    </row>
    <row r="22991" spans="1:1" x14ac:dyDescent="0.25">
      <c r="A22991" s="13" t="s">
        <v>220382</v>
      </c>
    </row>
    <row r="22992" spans="1:1" x14ac:dyDescent="0.25">
      <c r="A22992" s="13" t="s">
        <v>202306</v>
      </c>
    </row>
    <row r="22993" spans="1:1" x14ac:dyDescent="0.25">
      <c r="A22993" s="13" t="s">
        <v>142130</v>
      </c>
    </row>
    <row r="22994" spans="1:1" x14ac:dyDescent="0.25">
      <c r="A22994" s="13" t="s">
        <v>220383</v>
      </c>
    </row>
    <row r="22995" spans="1:1" x14ac:dyDescent="0.25">
      <c r="A22995" s="13" t="s">
        <v>230246</v>
      </c>
    </row>
    <row r="22996" spans="1:1" x14ac:dyDescent="0.25">
      <c r="A22996" s="13" t="s">
        <v>249838</v>
      </c>
    </row>
    <row r="22997" spans="1:1" x14ac:dyDescent="0.25">
      <c r="A22997" s="13" t="s">
        <v>249839</v>
      </c>
    </row>
    <row r="22998" spans="1:1" x14ac:dyDescent="0.25">
      <c r="A22998" s="13" t="s">
        <v>240675</v>
      </c>
    </row>
    <row r="22999" spans="1:1" x14ac:dyDescent="0.25">
      <c r="A22999" s="13" t="s">
        <v>240676</v>
      </c>
    </row>
    <row r="23000" spans="1:1" x14ac:dyDescent="0.25">
      <c r="A23000" s="13" t="s">
        <v>240677</v>
      </c>
    </row>
    <row r="23001" spans="1:1" x14ac:dyDescent="0.25">
      <c r="A23001" s="13" t="s">
        <v>249840</v>
      </c>
    </row>
    <row r="23002" spans="1:1" x14ac:dyDescent="0.25">
      <c r="A23002" s="13" t="s">
        <v>249841</v>
      </c>
    </row>
    <row r="23003" spans="1:1" x14ac:dyDescent="0.25">
      <c r="A23003" s="13" t="s">
        <v>249842</v>
      </c>
    </row>
    <row r="23004" spans="1:1" x14ac:dyDescent="0.25">
      <c r="A23004" s="13" t="s">
        <v>142581</v>
      </c>
    </row>
    <row r="23005" spans="1:1" x14ac:dyDescent="0.25">
      <c r="A23005" s="13" t="s">
        <v>249843</v>
      </c>
    </row>
    <row r="23006" spans="1:1" x14ac:dyDescent="0.25">
      <c r="A23006" s="13" t="s">
        <v>220389</v>
      </c>
    </row>
    <row r="23007" spans="1:1" x14ac:dyDescent="0.25">
      <c r="A23007" s="13" t="s">
        <v>249844</v>
      </c>
    </row>
    <row r="23008" spans="1:1" x14ac:dyDescent="0.25">
      <c r="A23008" s="13" t="s">
        <v>220391</v>
      </c>
    </row>
    <row r="23009" spans="1:1" x14ac:dyDescent="0.25">
      <c r="A23009" s="13" t="s">
        <v>240678</v>
      </c>
    </row>
    <row r="23010" spans="1:1" x14ac:dyDescent="0.25">
      <c r="A23010" s="13" t="s">
        <v>249845</v>
      </c>
    </row>
    <row r="23011" spans="1:1" x14ac:dyDescent="0.25">
      <c r="A23011" s="13" t="s">
        <v>249846</v>
      </c>
    </row>
    <row r="23012" spans="1:1" x14ac:dyDescent="0.25">
      <c r="A23012" s="13" t="s">
        <v>142974</v>
      </c>
    </row>
    <row r="23013" spans="1:1" x14ac:dyDescent="0.25">
      <c r="A23013" s="13" t="s">
        <v>240679</v>
      </c>
    </row>
    <row r="23014" spans="1:1" x14ac:dyDescent="0.25">
      <c r="A23014" s="13" t="s">
        <v>143069</v>
      </c>
    </row>
    <row r="23015" spans="1:1" x14ac:dyDescent="0.25">
      <c r="A23015" s="13" t="s">
        <v>240680</v>
      </c>
    </row>
    <row r="23016" spans="1:1" x14ac:dyDescent="0.25">
      <c r="A23016" s="13" t="s">
        <v>249847</v>
      </c>
    </row>
    <row r="23017" spans="1:1" x14ac:dyDescent="0.25">
      <c r="A23017" s="13" t="s">
        <v>196376</v>
      </c>
    </row>
    <row r="23018" spans="1:1" x14ac:dyDescent="0.25">
      <c r="A23018" s="13" t="s">
        <v>240681</v>
      </c>
    </row>
    <row r="23019" spans="1:1" x14ac:dyDescent="0.25">
      <c r="A23019" s="13" t="s">
        <v>240682</v>
      </c>
    </row>
    <row r="23020" spans="1:1" x14ac:dyDescent="0.25">
      <c r="A23020" s="13" t="s">
        <v>240683</v>
      </c>
    </row>
    <row r="23021" spans="1:1" x14ac:dyDescent="0.25">
      <c r="A23021" s="13" t="s">
        <v>143500</v>
      </c>
    </row>
    <row r="23022" spans="1:1" x14ac:dyDescent="0.25">
      <c r="A23022" s="13" t="s">
        <v>220397</v>
      </c>
    </row>
    <row r="23023" spans="1:1" x14ac:dyDescent="0.25">
      <c r="A23023" s="13" t="s">
        <v>240684</v>
      </c>
    </row>
    <row r="23024" spans="1:1" x14ac:dyDescent="0.25">
      <c r="A23024" s="13" t="s">
        <v>230253</v>
      </c>
    </row>
    <row r="23025" spans="1:1" x14ac:dyDescent="0.25">
      <c r="A23025" s="13" t="s">
        <v>249848</v>
      </c>
    </row>
    <row r="23026" spans="1:1" x14ac:dyDescent="0.25">
      <c r="A23026" s="13" t="s">
        <v>220401</v>
      </c>
    </row>
    <row r="23027" spans="1:1" x14ac:dyDescent="0.25">
      <c r="A23027" s="13" t="s">
        <v>240685</v>
      </c>
    </row>
    <row r="23028" spans="1:1" x14ac:dyDescent="0.25">
      <c r="A23028" s="13" t="s">
        <v>143809</v>
      </c>
    </row>
    <row r="23029" spans="1:1" x14ac:dyDescent="0.25">
      <c r="A23029" s="13" t="s">
        <v>220402</v>
      </c>
    </row>
    <row r="23030" spans="1:1" x14ac:dyDescent="0.25">
      <c r="A23030" s="13" t="s">
        <v>249849</v>
      </c>
    </row>
    <row r="23031" spans="1:1" x14ac:dyDescent="0.25">
      <c r="A23031" s="13" t="s">
        <v>220403</v>
      </c>
    </row>
    <row r="23032" spans="1:1" x14ac:dyDescent="0.25">
      <c r="A23032" s="13" t="s">
        <v>220405</v>
      </c>
    </row>
    <row r="23033" spans="1:1" x14ac:dyDescent="0.25">
      <c r="A23033" s="13" t="s">
        <v>220407</v>
      </c>
    </row>
    <row r="23034" spans="1:1" x14ac:dyDescent="0.25">
      <c r="A23034" s="13" t="s">
        <v>240686</v>
      </c>
    </row>
    <row r="23035" spans="1:1" x14ac:dyDescent="0.25">
      <c r="A23035" s="13" t="s">
        <v>240687</v>
      </c>
    </row>
    <row r="23036" spans="1:1" x14ac:dyDescent="0.25">
      <c r="A23036" s="13" t="s">
        <v>249850</v>
      </c>
    </row>
    <row r="23037" spans="1:1" x14ac:dyDescent="0.25">
      <c r="A23037" s="13" t="s">
        <v>220409</v>
      </c>
    </row>
    <row r="23038" spans="1:1" x14ac:dyDescent="0.25">
      <c r="A23038" s="13" t="s">
        <v>240688</v>
      </c>
    </row>
    <row r="23039" spans="1:1" x14ac:dyDescent="0.25">
      <c r="A23039" s="13" t="s">
        <v>220411</v>
      </c>
    </row>
    <row r="23040" spans="1:1" x14ac:dyDescent="0.25">
      <c r="A23040" s="13" t="s">
        <v>249851</v>
      </c>
    </row>
    <row r="23041" spans="1:1" x14ac:dyDescent="0.25">
      <c r="A23041" s="13" t="s">
        <v>230259</v>
      </c>
    </row>
    <row r="23042" spans="1:1" x14ac:dyDescent="0.25">
      <c r="A23042" s="13" t="s">
        <v>240689</v>
      </c>
    </row>
    <row r="23043" spans="1:1" x14ac:dyDescent="0.25">
      <c r="A23043" s="13" t="s">
        <v>240690</v>
      </c>
    </row>
    <row r="23044" spans="1:1" x14ac:dyDescent="0.25">
      <c r="A23044" s="13" t="s">
        <v>144425</v>
      </c>
    </row>
    <row r="23045" spans="1:1" x14ac:dyDescent="0.25">
      <c r="A23045" s="13" t="s">
        <v>249852</v>
      </c>
    </row>
    <row r="23046" spans="1:1" x14ac:dyDescent="0.25">
      <c r="A23046" s="13" t="s">
        <v>230261</v>
      </c>
    </row>
    <row r="23047" spans="1:1" x14ac:dyDescent="0.25">
      <c r="A23047" s="13" t="s">
        <v>230262</v>
      </c>
    </row>
    <row r="23048" spans="1:1" x14ac:dyDescent="0.25">
      <c r="A23048" s="13" t="s">
        <v>230263</v>
      </c>
    </row>
    <row r="23049" spans="1:1" x14ac:dyDescent="0.25">
      <c r="A23049" s="13" t="s">
        <v>240691</v>
      </c>
    </row>
    <row r="23050" spans="1:1" x14ac:dyDescent="0.25">
      <c r="A23050" s="13" t="s">
        <v>220413</v>
      </c>
    </row>
    <row r="23051" spans="1:1" x14ac:dyDescent="0.25">
      <c r="A23051" s="13" t="s">
        <v>249853</v>
      </c>
    </row>
    <row r="23052" spans="1:1" x14ac:dyDescent="0.25">
      <c r="A23052" s="13" t="s">
        <v>249854</v>
      </c>
    </row>
    <row r="23053" spans="1:1" x14ac:dyDescent="0.25">
      <c r="A23053" s="13" t="s">
        <v>240692</v>
      </c>
    </row>
    <row r="23054" spans="1:1" x14ac:dyDescent="0.25">
      <c r="A23054" s="13" t="s">
        <v>230267</v>
      </c>
    </row>
    <row r="23055" spans="1:1" x14ac:dyDescent="0.25">
      <c r="A23055" s="13" t="s">
        <v>240693</v>
      </c>
    </row>
    <row r="23056" spans="1:1" x14ac:dyDescent="0.25">
      <c r="A23056" s="13" t="s">
        <v>220415</v>
      </c>
    </row>
    <row r="23057" spans="1:1" x14ac:dyDescent="0.25">
      <c r="A23057" s="13" t="s">
        <v>220416</v>
      </c>
    </row>
    <row r="23058" spans="1:1" x14ac:dyDescent="0.25">
      <c r="A23058" s="13" t="s">
        <v>220417</v>
      </c>
    </row>
    <row r="23059" spans="1:1" x14ac:dyDescent="0.25">
      <c r="A23059" s="13" t="s">
        <v>240694</v>
      </c>
    </row>
    <row r="23060" spans="1:1" x14ac:dyDescent="0.25">
      <c r="A23060" s="13" t="s">
        <v>249855</v>
      </c>
    </row>
    <row r="23061" spans="1:1" x14ac:dyDescent="0.25">
      <c r="A23061" s="13" t="s">
        <v>220419</v>
      </c>
    </row>
    <row r="23062" spans="1:1" x14ac:dyDescent="0.25">
      <c r="A23062" s="13" t="s">
        <v>240695</v>
      </c>
    </row>
    <row r="23063" spans="1:1" x14ac:dyDescent="0.25">
      <c r="A23063" s="13" t="s">
        <v>240696</v>
      </c>
    </row>
    <row r="23064" spans="1:1" x14ac:dyDescent="0.25">
      <c r="A23064" s="13" t="s">
        <v>220421</v>
      </c>
    </row>
    <row r="23065" spans="1:1" x14ac:dyDescent="0.25">
      <c r="A23065" s="13" t="s">
        <v>145104</v>
      </c>
    </row>
    <row r="23066" spans="1:1" x14ac:dyDescent="0.25">
      <c r="A23066" s="13" t="s">
        <v>202314</v>
      </c>
    </row>
    <row r="23067" spans="1:1" x14ac:dyDescent="0.25">
      <c r="A23067" s="13" t="s">
        <v>240697</v>
      </c>
    </row>
    <row r="23068" spans="1:1" x14ac:dyDescent="0.25">
      <c r="A23068" s="13" t="s">
        <v>220423</v>
      </c>
    </row>
    <row r="23069" spans="1:1" x14ac:dyDescent="0.25">
      <c r="A23069" s="13" t="s">
        <v>220424</v>
      </c>
    </row>
    <row r="23070" spans="1:1" x14ac:dyDescent="0.25">
      <c r="A23070" s="13" t="s">
        <v>249856</v>
      </c>
    </row>
    <row r="23071" spans="1:1" x14ac:dyDescent="0.25">
      <c r="A23071" s="13" t="s">
        <v>220425</v>
      </c>
    </row>
    <row r="23072" spans="1:1" x14ac:dyDescent="0.25">
      <c r="A23072" s="13" t="s">
        <v>145553</v>
      </c>
    </row>
    <row r="23073" spans="1:1" x14ac:dyDescent="0.25">
      <c r="A23073" s="13" t="s">
        <v>240698</v>
      </c>
    </row>
    <row r="23074" spans="1:1" x14ac:dyDescent="0.25">
      <c r="A23074" s="13" t="s">
        <v>240699</v>
      </c>
    </row>
    <row r="23075" spans="1:1" x14ac:dyDescent="0.25">
      <c r="A23075" s="13" t="s">
        <v>240700</v>
      </c>
    </row>
    <row r="23076" spans="1:1" x14ac:dyDescent="0.25">
      <c r="A23076" s="13" t="s">
        <v>240701</v>
      </c>
    </row>
    <row r="23077" spans="1:1" x14ac:dyDescent="0.25">
      <c r="A23077" s="13" t="s">
        <v>240702</v>
      </c>
    </row>
    <row r="23078" spans="1:1" x14ac:dyDescent="0.25">
      <c r="A23078" s="13" t="s">
        <v>240703</v>
      </c>
    </row>
    <row r="23079" spans="1:1" x14ac:dyDescent="0.25">
      <c r="A23079" s="13" t="s">
        <v>240704</v>
      </c>
    </row>
    <row r="23080" spans="1:1" x14ac:dyDescent="0.25">
      <c r="A23080" s="13" t="s">
        <v>249857</v>
      </c>
    </row>
    <row r="23081" spans="1:1" x14ac:dyDescent="0.25">
      <c r="A23081" s="13" t="s">
        <v>220426</v>
      </c>
    </row>
    <row r="23082" spans="1:1" x14ac:dyDescent="0.25">
      <c r="A23082" s="13" t="s">
        <v>240705</v>
      </c>
    </row>
    <row r="23083" spans="1:1" x14ac:dyDescent="0.25">
      <c r="A23083" s="13" t="s">
        <v>220427</v>
      </c>
    </row>
    <row r="23084" spans="1:1" x14ac:dyDescent="0.25">
      <c r="A23084" s="13" t="s">
        <v>249858</v>
      </c>
    </row>
    <row r="23085" spans="1:1" x14ac:dyDescent="0.25">
      <c r="A23085" s="13" t="s">
        <v>240706</v>
      </c>
    </row>
    <row r="23086" spans="1:1" x14ac:dyDescent="0.25">
      <c r="A23086" s="13" t="s">
        <v>230277</v>
      </c>
    </row>
    <row r="23087" spans="1:1" x14ac:dyDescent="0.25">
      <c r="A23087" s="13" t="s">
        <v>240707</v>
      </c>
    </row>
    <row r="23088" spans="1:1" x14ac:dyDescent="0.25">
      <c r="A23088" s="13" t="s">
        <v>249859</v>
      </c>
    </row>
    <row r="23089" spans="1:1" x14ac:dyDescent="0.25">
      <c r="A23089" s="13" t="s">
        <v>240708</v>
      </c>
    </row>
    <row r="23090" spans="1:1" x14ac:dyDescent="0.25">
      <c r="A23090" s="13" t="s">
        <v>249860</v>
      </c>
    </row>
    <row r="23091" spans="1:1" x14ac:dyDescent="0.25">
      <c r="A23091" s="13" t="s">
        <v>146122</v>
      </c>
    </row>
    <row r="23092" spans="1:1" x14ac:dyDescent="0.25">
      <c r="A23092" s="13" t="s">
        <v>196377</v>
      </c>
    </row>
    <row r="23093" spans="1:1" x14ac:dyDescent="0.25">
      <c r="A23093" s="13" t="s">
        <v>220429</v>
      </c>
    </row>
    <row r="23094" spans="1:1" x14ac:dyDescent="0.25">
      <c r="A23094" s="13" t="s">
        <v>240709</v>
      </c>
    </row>
    <row r="23095" spans="1:1" x14ac:dyDescent="0.25">
      <c r="A23095" s="13" t="s">
        <v>240710</v>
      </c>
    </row>
    <row r="23096" spans="1:1" x14ac:dyDescent="0.25">
      <c r="A23096" s="13" t="s">
        <v>146275</v>
      </c>
    </row>
    <row r="23097" spans="1:1" x14ac:dyDescent="0.25">
      <c r="A23097" s="13" t="s">
        <v>146285</v>
      </c>
    </row>
    <row r="23098" spans="1:1" x14ac:dyDescent="0.25">
      <c r="A23098" s="13" t="s">
        <v>220431</v>
      </c>
    </row>
    <row r="23099" spans="1:1" x14ac:dyDescent="0.25">
      <c r="A23099" s="13" t="s">
        <v>196378</v>
      </c>
    </row>
    <row r="23100" spans="1:1" x14ac:dyDescent="0.25">
      <c r="A23100" s="13" t="s">
        <v>240711</v>
      </c>
    </row>
    <row r="23101" spans="1:1" x14ac:dyDescent="0.25">
      <c r="A23101" s="13" t="s">
        <v>249861</v>
      </c>
    </row>
    <row r="23102" spans="1:1" x14ac:dyDescent="0.25">
      <c r="A23102" s="13" t="s">
        <v>220433</v>
      </c>
    </row>
    <row r="23103" spans="1:1" x14ac:dyDescent="0.25">
      <c r="A23103" s="13" t="s">
        <v>146636</v>
      </c>
    </row>
    <row r="23104" spans="1:1" x14ac:dyDescent="0.25">
      <c r="A23104" s="13" t="s">
        <v>202317</v>
      </c>
    </row>
    <row r="23105" spans="1:1" x14ac:dyDescent="0.25">
      <c r="A23105" s="13" t="s">
        <v>146657</v>
      </c>
    </row>
    <row r="23106" spans="1:1" x14ac:dyDescent="0.25">
      <c r="A23106" s="13" t="s">
        <v>240712</v>
      </c>
    </row>
    <row r="23107" spans="1:1" x14ac:dyDescent="0.25">
      <c r="A23107" s="13" t="s">
        <v>230282</v>
      </c>
    </row>
    <row r="23108" spans="1:1" x14ac:dyDescent="0.25">
      <c r="A23108" s="13" t="s">
        <v>220434</v>
      </c>
    </row>
    <row r="23109" spans="1:1" x14ac:dyDescent="0.25">
      <c r="A23109" s="13" t="s">
        <v>220435</v>
      </c>
    </row>
    <row r="23110" spans="1:1" x14ac:dyDescent="0.25">
      <c r="A23110" s="13" t="s">
        <v>220436</v>
      </c>
    </row>
    <row r="23111" spans="1:1" x14ac:dyDescent="0.25">
      <c r="A23111" s="13" t="s">
        <v>147005</v>
      </c>
    </row>
    <row r="23112" spans="1:1" x14ac:dyDescent="0.25">
      <c r="A23112" s="13" t="s">
        <v>202319</v>
      </c>
    </row>
    <row r="23113" spans="1:1" x14ac:dyDescent="0.25">
      <c r="A23113" s="13" t="s">
        <v>249862</v>
      </c>
    </row>
    <row r="23114" spans="1:1" x14ac:dyDescent="0.25">
      <c r="A23114" s="13" t="s">
        <v>202320</v>
      </c>
    </row>
    <row r="23115" spans="1:1" x14ac:dyDescent="0.25">
      <c r="A23115" s="13" t="s">
        <v>240713</v>
      </c>
    </row>
    <row r="23116" spans="1:1" x14ac:dyDescent="0.25">
      <c r="A23116" s="13" t="s">
        <v>240714</v>
      </c>
    </row>
    <row r="23117" spans="1:1" x14ac:dyDescent="0.25">
      <c r="A23117" s="13" t="s">
        <v>240715</v>
      </c>
    </row>
    <row r="23118" spans="1:1" x14ac:dyDescent="0.25">
      <c r="A23118" s="13" t="s">
        <v>240716</v>
      </c>
    </row>
    <row r="23119" spans="1:1" x14ac:dyDescent="0.25">
      <c r="A23119" s="13" t="s">
        <v>230285</v>
      </c>
    </row>
    <row r="23120" spans="1:1" x14ac:dyDescent="0.25">
      <c r="A23120" s="13" t="s">
        <v>249863</v>
      </c>
    </row>
    <row r="23121" spans="1:1" x14ac:dyDescent="0.25">
      <c r="A23121" s="13" t="s">
        <v>240717</v>
      </c>
    </row>
    <row r="23122" spans="1:1" x14ac:dyDescent="0.25">
      <c r="A23122" s="13" t="s">
        <v>240718</v>
      </c>
    </row>
    <row r="23123" spans="1:1" x14ac:dyDescent="0.25">
      <c r="A23123" s="13" t="s">
        <v>240719</v>
      </c>
    </row>
    <row r="23124" spans="1:1" x14ac:dyDescent="0.25">
      <c r="A23124" s="13" t="s">
        <v>230288</v>
      </c>
    </row>
    <row r="23125" spans="1:1" x14ac:dyDescent="0.25">
      <c r="A23125" s="13" t="s">
        <v>249864</v>
      </c>
    </row>
    <row r="23126" spans="1:1" x14ac:dyDescent="0.25">
      <c r="A23126" s="13" t="s">
        <v>249865</v>
      </c>
    </row>
    <row r="23127" spans="1:1" x14ac:dyDescent="0.25">
      <c r="A23127" s="13" t="s">
        <v>147716</v>
      </c>
    </row>
    <row r="23128" spans="1:1" x14ac:dyDescent="0.25">
      <c r="A23128" s="13" t="s">
        <v>230290</v>
      </c>
    </row>
    <row r="23129" spans="1:1" x14ac:dyDescent="0.25">
      <c r="A23129" s="13" t="s">
        <v>249866</v>
      </c>
    </row>
    <row r="23130" spans="1:1" x14ac:dyDescent="0.25">
      <c r="A23130" s="13" t="s">
        <v>240720</v>
      </c>
    </row>
    <row r="23131" spans="1:1" x14ac:dyDescent="0.25">
      <c r="A23131" s="13" t="s">
        <v>202321</v>
      </c>
    </row>
    <row r="23132" spans="1:1" x14ac:dyDescent="0.25">
      <c r="A23132" s="13" t="s">
        <v>220444</v>
      </c>
    </row>
    <row r="23133" spans="1:1" x14ac:dyDescent="0.25">
      <c r="A23133" s="13" t="s">
        <v>147825</v>
      </c>
    </row>
    <row r="23134" spans="1:1" x14ac:dyDescent="0.25">
      <c r="A23134" s="13" t="s">
        <v>230291</v>
      </c>
    </row>
    <row r="23135" spans="1:1" x14ac:dyDescent="0.25">
      <c r="A23135" s="13" t="s">
        <v>196379</v>
      </c>
    </row>
    <row r="23136" spans="1:1" x14ac:dyDescent="0.25">
      <c r="A23136" s="13" t="s">
        <v>240721</v>
      </c>
    </row>
    <row r="23137" spans="1:1" x14ac:dyDescent="0.25">
      <c r="A23137" s="13" t="s">
        <v>220445</v>
      </c>
    </row>
    <row r="23138" spans="1:1" x14ac:dyDescent="0.25">
      <c r="A23138" s="13" t="s">
        <v>230293</v>
      </c>
    </row>
    <row r="23139" spans="1:1" x14ac:dyDescent="0.25">
      <c r="A23139" s="13" t="s">
        <v>147917</v>
      </c>
    </row>
    <row r="23140" spans="1:1" x14ac:dyDescent="0.25">
      <c r="A23140" s="13" t="s">
        <v>230294</v>
      </c>
    </row>
    <row r="23141" spans="1:1" x14ac:dyDescent="0.25">
      <c r="A23141" s="13" t="s">
        <v>240722</v>
      </c>
    </row>
    <row r="23142" spans="1:1" x14ac:dyDescent="0.25">
      <c r="A23142" s="13" t="s">
        <v>202322</v>
      </c>
    </row>
    <row r="23143" spans="1:1" x14ac:dyDescent="0.25">
      <c r="A23143" s="13" t="s">
        <v>220447</v>
      </c>
    </row>
    <row r="23144" spans="1:1" x14ac:dyDescent="0.25">
      <c r="A23144" s="13" t="s">
        <v>148078</v>
      </c>
    </row>
    <row r="23145" spans="1:1" x14ac:dyDescent="0.25">
      <c r="A23145" s="13" t="s">
        <v>220448</v>
      </c>
    </row>
    <row r="23146" spans="1:1" x14ac:dyDescent="0.25">
      <c r="A23146" s="13" t="s">
        <v>249867</v>
      </c>
    </row>
    <row r="23147" spans="1:1" x14ac:dyDescent="0.25">
      <c r="A23147" s="13" t="s">
        <v>148262</v>
      </c>
    </row>
    <row r="23148" spans="1:1" x14ac:dyDescent="0.25">
      <c r="A23148" s="13" t="s">
        <v>148346</v>
      </c>
    </row>
    <row r="23149" spans="1:1" x14ac:dyDescent="0.25">
      <c r="A23149" s="13" t="s">
        <v>148383</v>
      </c>
    </row>
    <row r="23150" spans="1:1" x14ac:dyDescent="0.25">
      <c r="A23150" s="13" t="s">
        <v>249868</v>
      </c>
    </row>
    <row r="23151" spans="1:1" x14ac:dyDescent="0.25">
      <c r="A23151" s="13" t="s">
        <v>148450</v>
      </c>
    </row>
    <row r="23152" spans="1:1" x14ac:dyDescent="0.25">
      <c r="A23152" s="13" t="s">
        <v>230296</v>
      </c>
    </row>
    <row r="23153" spans="1:1" x14ac:dyDescent="0.25">
      <c r="A23153" s="13" t="s">
        <v>230297</v>
      </c>
    </row>
    <row r="23154" spans="1:1" x14ac:dyDescent="0.25">
      <c r="A23154" s="13" t="s">
        <v>249869</v>
      </c>
    </row>
    <row r="23155" spans="1:1" x14ac:dyDescent="0.25">
      <c r="A23155" s="13" t="s">
        <v>196380</v>
      </c>
    </row>
    <row r="23156" spans="1:1" x14ac:dyDescent="0.25">
      <c r="A23156" s="13" t="s">
        <v>196381</v>
      </c>
    </row>
    <row r="23157" spans="1:1" x14ac:dyDescent="0.25">
      <c r="A23157" s="13" t="s">
        <v>230298</v>
      </c>
    </row>
    <row r="23158" spans="1:1" x14ac:dyDescent="0.25">
      <c r="A23158" s="13" t="s">
        <v>240723</v>
      </c>
    </row>
    <row r="23159" spans="1:1" x14ac:dyDescent="0.25">
      <c r="A23159" s="13" t="s">
        <v>230299</v>
      </c>
    </row>
    <row r="23160" spans="1:1" x14ac:dyDescent="0.25">
      <c r="A23160" s="13" t="s">
        <v>240724</v>
      </c>
    </row>
    <row r="23161" spans="1:1" x14ac:dyDescent="0.25">
      <c r="A23161" s="13" t="s">
        <v>240725</v>
      </c>
    </row>
    <row r="23162" spans="1:1" x14ac:dyDescent="0.25">
      <c r="A23162" s="13" t="s">
        <v>240726</v>
      </c>
    </row>
    <row r="23163" spans="1:1" x14ac:dyDescent="0.25">
      <c r="A23163" s="13" t="s">
        <v>149037</v>
      </c>
    </row>
    <row r="23164" spans="1:1" x14ac:dyDescent="0.25">
      <c r="A23164" s="13" t="s">
        <v>249870</v>
      </c>
    </row>
    <row r="23165" spans="1:1" x14ac:dyDescent="0.25">
      <c r="A23165" s="13" t="s">
        <v>249871</v>
      </c>
    </row>
    <row r="23166" spans="1:1" x14ac:dyDescent="0.25">
      <c r="A23166" s="13" t="s">
        <v>240727</v>
      </c>
    </row>
    <row r="23167" spans="1:1" x14ac:dyDescent="0.25">
      <c r="A23167" s="13" t="s">
        <v>249872</v>
      </c>
    </row>
    <row r="23168" spans="1:1" x14ac:dyDescent="0.25">
      <c r="A23168" s="13" t="s">
        <v>220453</v>
      </c>
    </row>
    <row r="23169" spans="1:1" x14ac:dyDescent="0.25">
      <c r="A23169" s="13" t="s">
        <v>240728</v>
      </c>
    </row>
    <row r="23170" spans="1:1" x14ac:dyDescent="0.25">
      <c r="A23170" s="13" t="s">
        <v>240729</v>
      </c>
    </row>
    <row r="23171" spans="1:1" x14ac:dyDescent="0.25">
      <c r="A23171" s="13" t="s">
        <v>249873</v>
      </c>
    </row>
    <row r="23172" spans="1:1" x14ac:dyDescent="0.25">
      <c r="A23172" s="13" t="s">
        <v>249874</v>
      </c>
    </row>
    <row r="23173" spans="1:1" x14ac:dyDescent="0.25">
      <c r="A23173" s="13" t="s">
        <v>249875</v>
      </c>
    </row>
    <row r="23174" spans="1:1" x14ac:dyDescent="0.25">
      <c r="A23174" s="13" t="s">
        <v>220456</v>
      </c>
    </row>
    <row r="23175" spans="1:1" x14ac:dyDescent="0.25">
      <c r="A23175" s="13" t="s">
        <v>202324</v>
      </c>
    </row>
    <row r="23176" spans="1:1" x14ac:dyDescent="0.25">
      <c r="A23176" s="13" t="s">
        <v>249876</v>
      </c>
    </row>
    <row r="23177" spans="1:1" x14ac:dyDescent="0.25">
      <c r="A23177" s="13" t="s">
        <v>202326</v>
      </c>
    </row>
    <row r="23178" spans="1:1" x14ac:dyDescent="0.25">
      <c r="A23178" s="13" t="s">
        <v>202327</v>
      </c>
    </row>
    <row r="23179" spans="1:1" x14ac:dyDescent="0.25">
      <c r="A23179" s="13" t="s">
        <v>240730</v>
      </c>
    </row>
    <row r="23180" spans="1:1" x14ac:dyDescent="0.25">
      <c r="A23180" s="13" t="s">
        <v>149893</v>
      </c>
    </row>
    <row r="23181" spans="1:1" x14ac:dyDescent="0.25">
      <c r="A23181" s="13" t="s">
        <v>240731</v>
      </c>
    </row>
    <row r="23182" spans="1:1" x14ac:dyDescent="0.25">
      <c r="A23182" s="13" t="s">
        <v>220459</v>
      </c>
    </row>
    <row r="23183" spans="1:1" x14ac:dyDescent="0.25">
      <c r="A23183" s="13" t="s">
        <v>220460</v>
      </c>
    </row>
    <row r="23184" spans="1:1" x14ac:dyDescent="0.25">
      <c r="A23184" s="13" t="s">
        <v>230308</v>
      </c>
    </row>
    <row r="23185" spans="1:1" x14ac:dyDescent="0.25">
      <c r="A23185" s="13" t="s">
        <v>220461</v>
      </c>
    </row>
    <row r="23186" spans="1:1" x14ac:dyDescent="0.25">
      <c r="A23186" s="13" t="s">
        <v>249877</v>
      </c>
    </row>
    <row r="23187" spans="1:1" x14ac:dyDescent="0.25">
      <c r="A23187" s="13" t="s">
        <v>202328</v>
      </c>
    </row>
    <row r="23188" spans="1:1" x14ac:dyDescent="0.25">
      <c r="A23188" s="13" t="s">
        <v>220462</v>
      </c>
    </row>
    <row r="23189" spans="1:1" x14ac:dyDescent="0.25">
      <c r="A23189" s="13" t="s">
        <v>249878</v>
      </c>
    </row>
    <row r="23190" spans="1:1" x14ac:dyDescent="0.25">
      <c r="A23190" s="13" t="s">
        <v>150455</v>
      </c>
    </row>
    <row r="23191" spans="1:1" x14ac:dyDescent="0.25">
      <c r="A23191" s="13" t="s">
        <v>230310</v>
      </c>
    </row>
    <row r="23192" spans="1:1" x14ac:dyDescent="0.25">
      <c r="A23192" s="13" t="s">
        <v>150480</v>
      </c>
    </row>
    <row r="23193" spans="1:1" x14ac:dyDescent="0.25">
      <c r="A23193" s="13" t="s">
        <v>249879</v>
      </c>
    </row>
    <row r="23194" spans="1:1" x14ac:dyDescent="0.25">
      <c r="A23194" s="13" t="s">
        <v>220465</v>
      </c>
    </row>
    <row r="23195" spans="1:1" x14ac:dyDescent="0.25">
      <c r="A23195" s="13" t="s">
        <v>150712</v>
      </c>
    </row>
    <row r="23196" spans="1:1" x14ac:dyDescent="0.25">
      <c r="A23196" s="13" t="s">
        <v>249880</v>
      </c>
    </row>
    <row r="23197" spans="1:1" x14ac:dyDescent="0.25">
      <c r="A23197" s="13" t="s">
        <v>240732</v>
      </c>
    </row>
    <row r="23198" spans="1:1" x14ac:dyDescent="0.25">
      <c r="A23198" s="13" t="s">
        <v>230311</v>
      </c>
    </row>
    <row r="23199" spans="1:1" x14ac:dyDescent="0.25">
      <c r="A23199" s="13" t="s">
        <v>240733</v>
      </c>
    </row>
    <row r="23200" spans="1:1" x14ac:dyDescent="0.25">
      <c r="A23200" s="13" t="s">
        <v>230312</v>
      </c>
    </row>
    <row r="23201" spans="1:1" x14ac:dyDescent="0.25">
      <c r="A23201" s="13" t="s">
        <v>202330</v>
      </c>
    </row>
    <row r="23202" spans="1:1" x14ac:dyDescent="0.25">
      <c r="A23202" s="13" t="s">
        <v>240734</v>
      </c>
    </row>
    <row r="23203" spans="1:1" x14ac:dyDescent="0.25">
      <c r="A23203" s="13" t="s">
        <v>196383</v>
      </c>
    </row>
    <row r="23204" spans="1:1" x14ac:dyDescent="0.25">
      <c r="A23204" s="13" t="s">
        <v>240735</v>
      </c>
    </row>
    <row r="23205" spans="1:1" x14ac:dyDescent="0.25">
      <c r="A23205" s="13" t="s">
        <v>240736</v>
      </c>
    </row>
    <row r="23206" spans="1:1" x14ac:dyDescent="0.25">
      <c r="A23206" s="13" t="s">
        <v>240737</v>
      </c>
    </row>
    <row r="23207" spans="1:1" x14ac:dyDescent="0.25">
      <c r="A23207" s="13" t="s">
        <v>249881</v>
      </c>
    </row>
    <row r="23208" spans="1:1" x14ac:dyDescent="0.25">
      <c r="A23208" s="13" t="s">
        <v>230314</v>
      </c>
    </row>
    <row r="23209" spans="1:1" x14ac:dyDescent="0.25">
      <c r="A23209" s="13" t="s">
        <v>240738</v>
      </c>
    </row>
    <row r="23210" spans="1:1" x14ac:dyDescent="0.25">
      <c r="A23210" s="13" t="s">
        <v>240739</v>
      </c>
    </row>
    <row r="23211" spans="1:1" x14ac:dyDescent="0.25">
      <c r="A23211" s="13" t="s">
        <v>249882</v>
      </c>
    </row>
    <row r="23212" spans="1:1" x14ac:dyDescent="0.25">
      <c r="A23212" s="13" t="s">
        <v>240740</v>
      </c>
    </row>
    <row r="23213" spans="1:1" x14ac:dyDescent="0.25">
      <c r="A23213" s="13" t="s">
        <v>240741</v>
      </c>
    </row>
    <row r="23214" spans="1:1" x14ac:dyDescent="0.25">
      <c r="A23214" s="13" t="s">
        <v>249883</v>
      </c>
    </row>
    <row r="23215" spans="1:1" x14ac:dyDescent="0.25">
      <c r="A23215" s="13" t="s">
        <v>240742</v>
      </c>
    </row>
    <row r="23216" spans="1:1" x14ac:dyDescent="0.25">
      <c r="A23216" s="13" t="s">
        <v>249884</v>
      </c>
    </row>
    <row r="23217" spans="1:1" x14ac:dyDescent="0.25">
      <c r="A23217" s="13" t="s">
        <v>151794</v>
      </c>
    </row>
    <row r="23218" spans="1:1" x14ac:dyDescent="0.25">
      <c r="A23218" s="13" t="s">
        <v>196385</v>
      </c>
    </row>
    <row r="23219" spans="1:1" x14ac:dyDescent="0.25">
      <c r="A23219" s="13" t="s">
        <v>196386</v>
      </c>
    </row>
    <row r="23220" spans="1:1" x14ac:dyDescent="0.25">
      <c r="A23220" s="13" t="s">
        <v>240743</v>
      </c>
    </row>
    <row r="23221" spans="1:1" x14ac:dyDescent="0.25">
      <c r="A23221" s="13" t="s">
        <v>196387</v>
      </c>
    </row>
    <row r="23222" spans="1:1" x14ac:dyDescent="0.25">
      <c r="A23222" s="13" t="s">
        <v>230317</v>
      </c>
    </row>
    <row r="23223" spans="1:1" x14ac:dyDescent="0.25">
      <c r="A23223" s="13" t="s">
        <v>220476</v>
      </c>
    </row>
    <row r="23224" spans="1:1" x14ac:dyDescent="0.25">
      <c r="A23224" s="13" t="s">
        <v>240744</v>
      </c>
    </row>
    <row r="23225" spans="1:1" x14ac:dyDescent="0.25">
      <c r="A23225" s="13" t="s">
        <v>230318</v>
      </c>
    </row>
    <row r="23226" spans="1:1" x14ac:dyDescent="0.25">
      <c r="A23226" s="13" t="s">
        <v>230319</v>
      </c>
    </row>
    <row r="23227" spans="1:1" x14ac:dyDescent="0.25">
      <c r="A23227" s="13" t="s">
        <v>220477</v>
      </c>
    </row>
    <row r="23228" spans="1:1" x14ac:dyDescent="0.25">
      <c r="A23228" s="13" t="s">
        <v>240745</v>
      </c>
    </row>
    <row r="23229" spans="1:1" x14ac:dyDescent="0.25">
      <c r="A23229" s="13" t="s">
        <v>152357</v>
      </c>
    </row>
    <row r="23230" spans="1:1" x14ac:dyDescent="0.25">
      <c r="A23230" s="13" t="s">
        <v>220479</v>
      </c>
    </row>
    <row r="23231" spans="1:1" x14ac:dyDescent="0.25">
      <c r="A23231" s="13" t="s">
        <v>249885</v>
      </c>
    </row>
    <row r="23232" spans="1:1" x14ac:dyDescent="0.25">
      <c r="A23232" s="13" t="s">
        <v>202334</v>
      </c>
    </row>
    <row r="23233" spans="1:1" x14ac:dyDescent="0.25">
      <c r="A23233" s="13" t="s">
        <v>202335</v>
      </c>
    </row>
    <row r="23234" spans="1:1" x14ac:dyDescent="0.25">
      <c r="A23234" s="13" t="s">
        <v>249886</v>
      </c>
    </row>
    <row r="23235" spans="1:1" x14ac:dyDescent="0.25">
      <c r="A23235" s="13" t="s">
        <v>240746</v>
      </c>
    </row>
    <row r="23236" spans="1:1" x14ac:dyDescent="0.25">
      <c r="A23236" s="13" t="s">
        <v>240747</v>
      </c>
    </row>
    <row r="23237" spans="1:1" x14ac:dyDescent="0.25">
      <c r="A23237" s="13" t="s">
        <v>220481</v>
      </c>
    </row>
    <row r="23238" spans="1:1" x14ac:dyDescent="0.25">
      <c r="A23238" s="13" t="s">
        <v>240748</v>
      </c>
    </row>
    <row r="23239" spans="1:1" x14ac:dyDescent="0.25">
      <c r="A23239" s="13" t="s">
        <v>202336</v>
      </c>
    </row>
    <row r="23240" spans="1:1" x14ac:dyDescent="0.25">
      <c r="A23240" s="13" t="s">
        <v>249887</v>
      </c>
    </row>
    <row r="23241" spans="1:1" x14ac:dyDescent="0.25">
      <c r="A23241" s="13" t="s">
        <v>240749</v>
      </c>
    </row>
    <row r="23242" spans="1:1" x14ac:dyDescent="0.25">
      <c r="A23242" s="13" t="s">
        <v>240750</v>
      </c>
    </row>
    <row r="23243" spans="1:1" x14ac:dyDescent="0.25">
      <c r="A23243" s="13" t="s">
        <v>240751</v>
      </c>
    </row>
    <row r="23244" spans="1:1" x14ac:dyDescent="0.25">
      <c r="A23244" s="13" t="s">
        <v>152878</v>
      </c>
    </row>
    <row r="23245" spans="1:1" x14ac:dyDescent="0.25">
      <c r="A23245" s="13" t="s">
        <v>196389</v>
      </c>
    </row>
    <row r="23246" spans="1:1" x14ac:dyDescent="0.25">
      <c r="A23246" s="13" t="s">
        <v>240752</v>
      </c>
    </row>
    <row r="23247" spans="1:1" x14ac:dyDescent="0.25">
      <c r="A23247" s="13" t="s">
        <v>249888</v>
      </c>
    </row>
    <row r="23248" spans="1:1" x14ac:dyDescent="0.25">
      <c r="A23248" s="13" t="s">
        <v>240753</v>
      </c>
    </row>
    <row r="23249" spans="1:1" x14ac:dyDescent="0.25">
      <c r="A23249" s="13" t="s">
        <v>220486</v>
      </c>
    </row>
    <row r="23250" spans="1:1" x14ac:dyDescent="0.25">
      <c r="A23250" s="13" t="s">
        <v>202338</v>
      </c>
    </row>
    <row r="23251" spans="1:1" x14ac:dyDescent="0.25">
      <c r="A23251" s="13" t="s">
        <v>240754</v>
      </c>
    </row>
    <row r="23252" spans="1:1" x14ac:dyDescent="0.25">
      <c r="A23252" s="13" t="s">
        <v>240755</v>
      </c>
    </row>
    <row r="23253" spans="1:1" x14ac:dyDescent="0.25">
      <c r="A23253" s="13" t="s">
        <v>249889</v>
      </c>
    </row>
    <row r="23254" spans="1:1" x14ac:dyDescent="0.25">
      <c r="A23254" s="13" t="s">
        <v>230325</v>
      </c>
    </row>
    <row r="23255" spans="1:1" x14ac:dyDescent="0.25">
      <c r="A23255" s="13" t="s">
        <v>249890</v>
      </c>
    </row>
    <row r="23256" spans="1:1" x14ac:dyDescent="0.25">
      <c r="A23256" s="13" t="s">
        <v>240756</v>
      </c>
    </row>
    <row r="23257" spans="1:1" x14ac:dyDescent="0.25">
      <c r="A23257" s="13" t="s">
        <v>249891</v>
      </c>
    </row>
    <row r="23258" spans="1:1" x14ac:dyDescent="0.25">
      <c r="A23258" s="13" t="s">
        <v>240757</v>
      </c>
    </row>
    <row r="23259" spans="1:1" x14ac:dyDescent="0.25">
      <c r="A23259" s="13" t="s">
        <v>240758</v>
      </c>
    </row>
    <row r="23260" spans="1:1" x14ac:dyDescent="0.25">
      <c r="A23260" s="13" t="s">
        <v>220489</v>
      </c>
    </row>
    <row r="23261" spans="1:1" x14ac:dyDescent="0.25">
      <c r="A23261" s="13" t="s">
        <v>220490</v>
      </c>
    </row>
    <row r="23262" spans="1:1" x14ac:dyDescent="0.25">
      <c r="A23262" s="13" t="s">
        <v>154017</v>
      </c>
    </row>
    <row r="23263" spans="1:1" x14ac:dyDescent="0.25">
      <c r="A23263" s="13" t="s">
        <v>240759</v>
      </c>
    </row>
    <row r="23264" spans="1:1" x14ac:dyDescent="0.25">
      <c r="A23264" s="13" t="s">
        <v>249892</v>
      </c>
    </row>
    <row r="23265" spans="1:1" x14ac:dyDescent="0.25">
      <c r="A23265" s="13" t="s">
        <v>196390</v>
      </c>
    </row>
    <row r="23266" spans="1:1" x14ac:dyDescent="0.25">
      <c r="A23266" s="13" t="s">
        <v>220492</v>
      </c>
    </row>
    <row r="23267" spans="1:1" x14ac:dyDescent="0.25">
      <c r="A23267" s="13" t="s">
        <v>240760</v>
      </c>
    </row>
    <row r="23268" spans="1:1" x14ac:dyDescent="0.25">
      <c r="A23268" s="13" t="s">
        <v>220224</v>
      </c>
    </row>
    <row r="23269" spans="1:1" x14ac:dyDescent="0.25">
      <c r="A23269" s="13" t="s">
        <v>202343</v>
      </c>
    </row>
    <row r="23270" spans="1:1" x14ac:dyDescent="0.25">
      <c r="A23270" s="13" t="s">
        <v>154445</v>
      </c>
    </row>
    <row r="23271" spans="1:1" x14ac:dyDescent="0.25">
      <c r="A23271" s="13" t="s">
        <v>220493</v>
      </c>
    </row>
    <row r="23272" spans="1:1" x14ac:dyDescent="0.25">
      <c r="A23272" s="13" t="s">
        <v>220494</v>
      </c>
    </row>
    <row r="23273" spans="1:1" x14ac:dyDescent="0.25">
      <c r="A23273" s="13" t="s">
        <v>249893</v>
      </c>
    </row>
    <row r="23274" spans="1:1" x14ac:dyDescent="0.25">
      <c r="A23274" s="13" t="s">
        <v>154562</v>
      </c>
    </row>
    <row r="23275" spans="1:1" x14ac:dyDescent="0.25">
      <c r="A23275" s="13" t="s">
        <v>220496</v>
      </c>
    </row>
    <row r="23276" spans="1:1" x14ac:dyDescent="0.25">
      <c r="A23276" s="13" t="s">
        <v>249894</v>
      </c>
    </row>
    <row r="23277" spans="1:1" x14ac:dyDescent="0.25">
      <c r="A23277" s="13" t="s">
        <v>202345</v>
      </c>
    </row>
    <row r="23278" spans="1:1" x14ac:dyDescent="0.25">
      <c r="A23278" s="13" t="s">
        <v>220498</v>
      </c>
    </row>
    <row r="23279" spans="1:1" x14ac:dyDescent="0.25">
      <c r="A23279" s="13" t="s">
        <v>240761</v>
      </c>
    </row>
    <row r="23280" spans="1:1" x14ac:dyDescent="0.25">
      <c r="A23280" s="13" t="s">
        <v>220499</v>
      </c>
    </row>
    <row r="23281" spans="1:1" x14ac:dyDescent="0.25">
      <c r="A23281" s="13" t="s">
        <v>240762</v>
      </c>
    </row>
    <row r="23282" spans="1:1" x14ac:dyDescent="0.25">
      <c r="A23282" s="13" t="s">
        <v>230330</v>
      </c>
    </row>
    <row r="23283" spans="1:1" x14ac:dyDescent="0.25">
      <c r="A23283" s="13" t="s">
        <v>240763</v>
      </c>
    </row>
    <row r="23284" spans="1:1" x14ac:dyDescent="0.25">
      <c r="A23284" s="13" t="s">
        <v>202347</v>
      </c>
    </row>
    <row r="23285" spans="1:1" x14ac:dyDescent="0.25">
      <c r="A23285" s="13" t="s">
        <v>249895</v>
      </c>
    </row>
    <row r="23286" spans="1:1" x14ac:dyDescent="0.25">
      <c r="A23286" s="13" t="s">
        <v>240764</v>
      </c>
    </row>
    <row r="23287" spans="1:1" x14ac:dyDescent="0.25">
      <c r="A23287" s="13" t="s">
        <v>196392</v>
      </c>
    </row>
    <row r="23288" spans="1:1" x14ac:dyDescent="0.25">
      <c r="A23288" s="13" t="s">
        <v>240765</v>
      </c>
    </row>
    <row r="23289" spans="1:1" x14ac:dyDescent="0.25">
      <c r="A23289" s="13" t="s">
        <v>240766</v>
      </c>
    </row>
    <row r="23290" spans="1:1" x14ac:dyDescent="0.25">
      <c r="A23290" s="13" t="s">
        <v>240767</v>
      </c>
    </row>
    <row r="23291" spans="1:1" x14ac:dyDescent="0.25">
      <c r="A23291" s="13" t="s">
        <v>220502</v>
      </c>
    </row>
    <row r="23292" spans="1:1" x14ac:dyDescent="0.25">
      <c r="A23292" s="13" t="s">
        <v>220504</v>
      </c>
    </row>
    <row r="23293" spans="1:1" x14ac:dyDescent="0.25">
      <c r="A23293" s="13" t="s">
        <v>230332</v>
      </c>
    </row>
    <row r="23294" spans="1:1" x14ac:dyDescent="0.25">
      <c r="A23294" s="13" t="s">
        <v>249896</v>
      </c>
    </row>
    <row r="23295" spans="1:1" x14ac:dyDescent="0.25">
      <c r="A23295" s="13" t="s">
        <v>202351</v>
      </c>
    </row>
    <row r="23296" spans="1:1" x14ac:dyDescent="0.25">
      <c r="A23296" s="13" t="s">
        <v>220505</v>
      </c>
    </row>
    <row r="23297" spans="1:1" x14ac:dyDescent="0.25">
      <c r="A23297" s="13" t="s">
        <v>230333</v>
      </c>
    </row>
    <row r="23298" spans="1:1" x14ac:dyDescent="0.25">
      <c r="A23298" s="13" t="s">
        <v>230334</v>
      </c>
    </row>
    <row r="23299" spans="1:1" x14ac:dyDescent="0.25">
      <c r="A23299" s="13" t="s">
        <v>230335</v>
      </c>
    </row>
    <row r="23300" spans="1:1" x14ac:dyDescent="0.25">
      <c r="A23300" s="13" t="s">
        <v>249897</v>
      </c>
    </row>
    <row r="23301" spans="1:1" x14ac:dyDescent="0.25">
      <c r="A23301" s="13" t="s">
        <v>240768</v>
      </c>
    </row>
    <row r="23302" spans="1:1" x14ac:dyDescent="0.25">
      <c r="A23302" s="13" t="s">
        <v>202352</v>
      </c>
    </row>
    <row r="23303" spans="1:1" x14ac:dyDescent="0.25">
      <c r="A23303" s="13" t="s">
        <v>240769</v>
      </c>
    </row>
    <row r="23304" spans="1:1" x14ac:dyDescent="0.25">
      <c r="A23304" s="13" t="s">
        <v>240770</v>
      </c>
    </row>
    <row r="23305" spans="1:1" x14ac:dyDescent="0.25">
      <c r="A23305" s="13" t="s">
        <v>202354</v>
      </c>
    </row>
    <row r="23306" spans="1:1" x14ac:dyDescent="0.25">
      <c r="A23306" s="13" t="s">
        <v>240771</v>
      </c>
    </row>
    <row r="23307" spans="1:1" x14ac:dyDescent="0.25">
      <c r="A23307" s="13" t="s">
        <v>249898</v>
      </c>
    </row>
    <row r="23308" spans="1:1" x14ac:dyDescent="0.25">
      <c r="A23308" s="13" t="s">
        <v>240772</v>
      </c>
    </row>
    <row r="23309" spans="1:1" x14ac:dyDescent="0.25">
      <c r="A23309" s="13" t="s">
        <v>202356</v>
      </c>
    </row>
    <row r="23310" spans="1:1" x14ac:dyDescent="0.25">
      <c r="A23310" s="13" t="s">
        <v>240773</v>
      </c>
    </row>
    <row r="23311" spans="1:1" x14ac:dyDescent="0.25">
      <c r="A23311" s="13" t="s">
        <v>249899</v>
      </c>
    </row>
    <row r="23312" spans="1:1" x14ac:dyDescent="0.25">
      <c r="A23312" s="13" t="s">
        <v>249900</v>
      </c>
    </row>
    <row r="23313" spans="1:1" x14ac:dyDescent="0.25">
      <c r="A23313" s="13" t="s">
        <v>156507</v>
      </c>
    </row>
    <row r="23314" spans="1:1" x14ac:dyDescent="0.25">
      <c r="A23314" s="13" t="s">
        <v>220513</v>
      </c>
    </row>
    <row r="23315" spans="1:1" x14ac:dyDescent="0.25">
      <c r="A23315" s="13" t="s">
        <v>196394</v>
      </c>
    </row>
    <row r="23316" spans="1:1" x14ac:dyDescent="0.25">
      <c r="A23316" s="13" t="s">
        <v>230340</v>
      </c>
    </row>
    <row r="23317" spans="1:1" x14ac:dyDescent="0.25">
      <c r="A23317" s="13" t="s">
        <v>230341</v>
      </c>
    </row>
    <row r="23318" spans="1:1" x14ac:dyDescent="0.25">
      <c r="A23318" s="13" t="s">
        <v>240774</v>
      </c>
    </row>
    <row r="23319" spans="1:1" x14ac:dyDescent="0.25">
      <c r="A23319" s="13" t="s">
        <v>230342</v>
      </c>
    </row>
    <row r="23320" spans="1:1" x14ac:dyDescent="0.25">
      <c r="A23320" s="13" t="s">
        <v>249901</v>
      </c>
    </row>
    <row r="23321" spans="1:1" x14ac:dyDescent="0.25">
      <c r="A23321" s="13" t="s">
        <v>249902</v>
      </c>
    </row>
    <row r="23322" spans="1:1" x14ac:dyDescent="0.25">
      <c r="A23322" s="13" t="s">
        <v>220515</v>
      </c>
    </row>
    <row r="23323" spans="1:1" x14ac:dyDescent="0.25">
      <c r="A23323" s="13" t="s">
        <v>240775</v>
      </c>
    </row>
    <row r="23324" spans="1:1" x14ac:dyDescent="0.25">
      <c r="A23324" s="13" t="s">
        <v>249903</v>
      </c>
    </row>
    <row r="23325" spans="1:1" x14ac:dyDescent="0.25">
      <c r="A23325" s="13" t="s">
        <v>202359</v>
      </c>
    </row>
    <row r="23326" spans="1:1" x14ac:dyDescent="0.25">
      <c r="A23326" s="13" t="s">
        <v>240776</v>
      </c>
    </row>
    <row r="23327" spans="1:1" x14ac:dyDescent="0.25">
      <c r="A23327" s="13" t="s">
        <v>220516</v>
      </c>
    </row>
    <row r="23328" spans="1:1" x14ac:dyDescent="0.25">
      <c r="A23328" s="13" t="s">
        <v>240777</v>
      </c>
    </row>
    <row r="23329" spans="1:1" x14ac:dyDescent="0.25">
      <c r="A23329" s="13" t="s">
        <v>220517</v>
      </c>
    </row>
    <row r="23330" spans="1:1" x14ac:dyDescent="0.25">
      <c r="A23330" s="13" t="s">
        <v>230347</v>
      </c>
    </row>
    <row r="23331" spans="1:1" x14ac:dyDescent="0.25">
      <c r="A23331" s="13" t="s">
        <v>240778</v>
      </c>
    </row>
    <row r="23332" spans="1:1" x14ac:dyDescent="0.25">
      <c r="A23332" s="13" t="s">
        <v>157259</v>
      </c>
    </row>
    <row r="23333" spans="1:1" x14ac:dyDescent="0.25">
      <c r="A23333" s="13" t="s">
        <v>240779</v>
      </c>
    </row>
    <row r="23334" spans="1:1" x14ac:dyDescent="0.25">
      <c r="A23334" s="13" t="s">
        <v>196395</v>
      </c>
    </row>
    <row r="23335" spans="1:1" x14ac:dyDescent="0.25">
      <c r="A23335" s="13" t="s">
        <v>240780</v>
      </c>
    </row>
    <row r="23336" spans="1:1" x14ac:dyDescent="0.25">
      <c r="A23336" s="13" t="s">
        <v>220519</v>
      </c>
    </row>
    <row r="23337" spans="1:1" x14ac:dyDescent="0.25">
      <c r="A23337" s="13" t="s">
        <v>196396</v>
      </c>
    </row>
    <row r="23338" spans="1:1" x14ac:dyDescent="0.25">
      <c r="A23338" s="13" t="s">
        <v>240781</v>
      </c>
    </row>
    <row r="23339" spans="1:1" x14ac:dyDescent="0.25">
      <c r="A23339" s="13" t="s">
        <v>220521</v>
      </c>
    </row>
    <row r="23340" spans="1:1" x14ac:dyDescent="0.25">
      <c r="A23340" s="13" t="s">
        <v>202360</v>
      </c>
    </row>
    <row r="23341" spans="1:1" x14ac:dyDescent="0.25">
      <c r="A23341" s="13" t="s">
        <v>240782</v>
      </c>
    </row>
    <row r="23342" spans="1:1" x14ac:dyDescent="0.25">
      <c r="A23342" s="13" t="s">
        <v>240783</v>
      </c>
    </row>
    <row r="23343" spans="1:1" x14ac:dyDescent="0.25">
      <c r="A23343" s="13" t="s">
        <v>230349</v>
      </c>
    </row>
    <row r="23344" spans="1:1" x14ac:dyDescent="0.25">
      <c r="A23344" s="13" t="s">
        <v>157790</v>
      </c>
    </row>
    <row r="23345" spans="1:1" x14ac:dyDescent="0.25">
      <c r="A23345" s="13" t="s">
        <v>240784</v>
      </c>
    </row>
    <row r="23346" spans="1:1" x14ac:dyDescent="0.25">
      <c r="A23346" s="13" t="s">
        <v>202362</v>
      </c>
    </row>
    <row r="23347" spans="1:1" x14ac:dyDescent="0.25">
      <c r="A23347" s="13" t="s">
        <v>240785</v>
      </c>
    </row>
    <row r="23348" spans="1:1" x14ac:dyDescent="0.25">
      <c r="A23348" s="13" t="s">
        <v>240786</v>
      </c>
    </row>
    <row r="23349" spans="1:1" x14ac:dyDescent="0.25">
      <c r="A23349" s="13" t="s">
        <v>202364</v>
      </c>
    </row>
    <row r="23350" spans="1:1" x14ac:dyDescent="0.25">
      <c r="A23350" s="13" t="s">
        <v>240787</v>
      </c>
    </row>
    <row r="23351" spans="1:1" x14ac:dyDescent="0.25">
      <c r="A23351" s="13" t="s">
        <v>249904</v>
      </c>
    </row>
    <row r="23352" spans="1:1" x14ac:dyDescent="0.25">
      <c r="A23352" s="13" t="s">
        <v>230352</v>
      </c>
    </row>
    <row r="23353" spans="1:1" x14ac:dyDescent="0.25">
      <c r="A23353" s="13" t="s">
        <v>202366</v>
      </c>
    </row>
    <row r="23354" spans="1:1" x14ac:dyDescent="0.25">
      <c r="A23354" s="13" t="s">
        <v>220526</v>
      </c>
    </row>
    <row r="23355" spans="1:1" x14ac:dyDescent="0.25">
      <c r="A23355" s="13" t="s">
        <v>202367</v>
      </c>
    </row>
    <row r="23356" spans="1:1" x14ac:dyDescent="0.25">
      <c r="A23356" s="13" t="s">
        <v>240788</v>
      </c>
    </row>
    <row r="23357" spans="1:1" x14ac:dyDescent="0.25">
      <c r="A23357" s="13" t="s">
        <v>240789</v>
      </c>
    </row>
    <row r="23358" spans="1:1" x14ac:dyDescent="0.25">
      <c r="A23358" s="13" t="s">
        <v>196398</v>
      </c>
    </row>
    <row r="23359" spans="1:1" x14ac:dyDescent="0.25">
      <c r="A23359" s="13" t="s">
        <v>249905</v>
      </c>
    </row>
    <row r="23360" spans="1:1" x14ac:dyDescent="0.25">
      <c r="A23360" s="13" t="s">
        <v>220528</v>
      </c>
    </row>
    <row r="23361" spans="1:1" x14ac:dyDescent="0.25">
      <c r="A23361" s="13" t="s">
        <v>249906</v>
      </c>
    </row>
    <row r="23362" spans="1:1" x14ac:dyDescent="0.25">
      <c r="A23362" s="13" t="s">
        <v>202370</v>
      </c>
    </row>
    <row r="23363" spans="1:1" x14ac:dyDescent="0.25">
      <c r="A23363" s="13" t="s">
        <v>249907</v>
      </c>
    </row>
    <row r="23364" spans="1:1" x14ac:dyDescent="0.25">
      <c r="A23364" s="13" t="s">
        <v>240790</v>
      </c>
    </row>
    <row r="23365" spans="1:1" x14ac:dyDescent="0.25">
      <c r="A23365" s="13" t="s">
        <v>249908</v>
      </c>
    </row>
    <row r="23366" spans="1:1" x14ac:dyDescent="0.25">
      <c r="A23366" s="13" t="s">
        <v>202372</v>
      </c>
    </row>
    <row r="23367" spans="1:1" x14ac:dyDescent="0.25">
      <c r="A23367" s="13" t="s">
        <v>249909</v>
      </c>
    </row>
    <row r="23368" spans="1:1" x14ac:dyDescent="0.25">
      <c r="A23368" s="13" t="s">
        <v>240791</v>
      </c>
    </row>
    <row r="23369" spans="1:1" x14ac:dyDescent="0.25">
      <c r="A23369" s="13" t="s">
        <v>230356</v>
      </c>
    </row>
    <row r="23370" spans="1:1" x14ac:dyDescent="0.25">
      <c r="A23370" s="13" t="s">
        <v>240792</v>
      </c>
    </row>
    <row r="23371" spans="1:1" x14ac:dyDescent="0.25">
      <c r="A23371" s="13" t="s">
        <v>249910</v>
      </c>
    </row>
    <row r="23372" spans="1:1" x14ac:dyDescent="0.25">
      <c r="A23372" s="13" t="s">
        <v>202374</v>
      </c>
    </row>
    <row r="23373" spans="1:1" x14ac:dyDescent="0.25">
      <c r="A23373" s="13" t="s">
        <v>240793</v>
      </c>
    </row>
    <row r="23374" spans="1:1" x14ac:dyDescent="0.25">
      <c r="A23374" s="13" t="s">
        <v>240794</v>
      </c>
    </row>
    <row r="23375" spans="1:1" x14ac:dyDescent="0.25">
      <c r="A23375" s="13" t="s">
        <v>202376</v>
      </c>
    </row>
    <row r="23376" spans="1:1" x14ac:dyDescent="0.25">
      <c r="A23376" s="13" t="s">
        <v>240795</v>
      </c>
    </row>
    <row r="23377" spans="1:1" x14ac:dyDescent="0.25">
      <c r="A23377" s="13" t="s">
        <v>240796</v>
      </c>
    </row>
    <row r="23378" spans="1:1" x14ac:dyDescent="0.25">
      <c r="A23378" s="13" t="s">
        <v>230359</v>
      </c>
    </row>
    <row r="23379" spans="1:1" x14ac:dyDescent="0.25">
      <c r="A23379" s="13" t="s">
        <v>240797</v>
      </c>
    </row>
    <row r="23380" spans="1:1" x14ac:dyDescent="0.25">
      <c r="A23380" s="13" t="s">
        <v>249911</v>
      </c>
    </row>
    <row r="23381" spans="1:1" x14ac:dyDescent="0.25">
      <c r="A23381" s="13" t="s">
        <v>202377</v>
      </c>
    </row>
    <row r="23382" spans="1:1" x14ac:dyDescent="0.25">
      <c r="A23382" s="13" t="s">
        <v>249912</v>
      </c>
    </row>
    <row r="23383" spans="1:1" x14ac:dyDescent="0.25">
      <c r="A23383" s="13" t="s">
        <v>230361</v>
      </c>
    </row>
    <row r="23384" spans="1:1" x14ac:dyDescent="0.25">
      <c r="A23384" s="13" t="s">
        <v>230362</v>
      </c>
    </row>
    <row r="23385" spans="1:1" x14ac:dyDescent="0.25">
      <c r="A23385" s="13" t="s">
        <v>249913</v>
      </c>
    </row>
    <row r="23386" spans="1:1" x14ac:dyDescent="0.25">
      <c r="A23386" s="13" t="s">
        <v>220537</v>
      </c>
    </row>
    <row r="23387" spans="1:1" x14ac:dyDescent="0.25">
      <c r="A23387" s="13" t="s">
        <v>230364</v>
      </c>
    </row>
    <row r="23388" spans="1:1" x14ac:dyDescent="0.25">
      <c r="A23388" s="13" t="s">
        <v>196400</v>
      </c>
    </row>
    <row r="23389" spans="1:1" x14ac:dyDescent="0.25">
      <c r="A23389" s="13" t="s">
        <v>220540</v>
      </c>
    </row>
    <row r="23390" spans="1:1" x14ac:dyDescent="0.25">
      <c r="A23390" s="13" t="s">
        <v>159874</v>
      </c>
    </row>
    <row r="23391" spans="1:1" x14ac:dyDescent="0.25">
      <c r="A23391" s="13" t="s">
        <v>220541</v>
      </c>
    </row>
    <row r="23392" spans="1:1" x14ac:dyDescent="0.25">
      <c r="A23392" s="13" t="s">
        <v>220542</v>
      </c>
    </row>
    <row r="23393" spans="1:1" x14ac:dyDescent="0.25">
      <c r="A23393" s="13" t="s">
        <v>240798</v>
      </c>
    </row>
    <row r="23394" spans="1:1" x14ac:dyDescent="0.25">
      <c r="A23394" s="13" t="s">
        <v>249914</v>
      </c>
    </row>
    <row r="23395" spans="1:1" x14ac:dyDescent="0.25">
      <c r="A23395" s="13" t="s">
        <v>249915</v>
      </c>
    </row>
    <row r="23396" spans="1:1" x14ac:dyDescent="0.25">
      <c r="A23396" s="13" t="s">
        <v>230366</v>
      </c>
    </row>
    <row r="23397" spans="1:1" x14ac:dyDescent="0.25">
      <c r="A23397" s="13" t="s">
        <v>249916</v>
      </c>
    </row>
    <row r="23398" spans="1:1" x14ac:dyDescent="0.25">
      <c r="A23398" s="13" t="s">
        <v>230368</v>
      </c>
    </row>
    <row r="23399" spans="1:1" x14ac:dyDescent="0.25">
      <c r="A23399" s="13" t="s">
        <v>230369</v>
      </c>
    </row>
    <row r="23400" spans="1:1" x14ac:dyDescent="0.25">
      <c r="A23400" s="13" t="s">
        <v>249917</v>
      </c>
    </row>
    <row r="23401" spans="1:1" x14ac:dyDescent="0.25">
      <c r="A23401" s="13" t="s">
        <v>230371</v>
      </c>
    </row>
    <row r="23402" spans="1:1" x14ac:dyDescent="0.25">
      <c r="A23402" s="13" t="s">
        <v>249918</v>
      </c>
    </row>
    <row r="23403" spans="1:1" x14ac:dyDescent="0.25">
      <c r="A23403" s="13" t="s">
        <v>240799</v>
      </c>
    </row>
    <row r="23404" spans="1:1" x14ac:dyDescent="0.25">
      <c r="A23404" s="13" t="s">
        <v>220544</v>
      </c>
    </row>
    <row r="23405" spans="1:1" x14ac:dyDescent="0.25">
      <c r="A23405" s="13" t="s">
        <v>220546</v>
      </c>
    </row>
    <row r="23406" spans="1:1" x14ac:dyDescent="0.25">
      <c r="A23406" s="13" t="s">
        <v>202380</v>
      </c>
    </row>
    <row r="23407" spans="1:1" x14ac:dyDescent="0.25">
      <c r="A23407" s="13" t="s">
        <v>230372</v>
      </c>
    </row>
    <row r="23408" spans="1:1" x14ac:dyDescent="0.25">
      <c r="A23408" s="13" t="s">
        <v>240800</v>
      </c>
    </row>
    <row r="23409" spans="1:1" x14ac:dyDescent="0.25">
      <c r="A23409" s="13" t="s">
        <v>202382</v>
      </c>
    </row>
    <row r="23410" spans="1:1" x14ac:dyDescent="0.25">
      <c r="A23410" s="13" t="s">
        <v>249919</v>
      </c>
    </row>
    <row r="23411" spans="1:1" x14ac:dyDescent="0.25">
      <c r="A23411" s="13" t="s">
        <v>196401</v>
      </c>
    </row>
    <row r="23412" spans="1:1" x14ac:dyDescent="0.25">
      <c r="A23412" s="13" t="s">
        <v>161175</v>
      </c>
    </row>
    <row r="23413" spans="1:1" x14ac:dyDescent="0.25">
      <c r="A23413" s="13" t="s">
        <v>202383</v>
      </c>
    </row>
    <row r="23414" spans="1:1" x14ac:dyDescent="0.25">
      <c r="A23414" s="13" t="s">
        <v>230373</v>
      </c>
    </row>
    <row r="23415" spans="1:1" x14ac:dyDescent="0.25">
      <c r="A23415" s="13" t="s">
        <v>249920</v>
      </c>
    </row>
    <row r="23416" spans="1:1" x14ac:dyDescent="0.25">
      <c r="A23416" s="13" t="s">
        <v>249921</v>
      </c>
    </row>
    <row r="23417" spans="1:1" x14ac:dyDescent="0.25">
      <c r="A23417" s="13" t="s">
        <v>240801</v>
      </c>
    </row>
    <row r="23418" spans="1:1" x14ac:dyDescent="0.25">
      <c r="A23418" s="13" t="s">
        <v>249922</v>
      </c>
    </row>
    <row r="23419" spans="1:1" x14ac:dyDescent="0.25">
      <c r="A23419" s="13" t="s">
        <v>161669</v>
      </c>
    </row>
    <row r="23420" spans="1:1" x14ac:dyDescent="0.25">
      <c r="A23420" s="4"/>
    </row>
    <row r="23421" spans="1:1" x14ac:dyDescent="0.25">
      <c r="A23421" s="13" t="s">
        <v>240802</v>
      </c>
    </row>
    <row r="23422" spans="1:1" x14ac:dyDescent="0.25">
      <c r="A23422" s="4"/>
    </row>
    <row r="23423" spans="1:1" x14ac:dyDescent="0.25">
      <c r="A23423" s="13" t="s">
        <v>196403</v>
      </c>
    </row>
    <row r="23424" spans="1:1" x14ac:dyDescent="0.25">
      <c r="A23424" s="13" t="s">
        <v>249923</v>
      </c>
    </row>
    <row r="23425" spans="1:1" x14ac:dyDescent="0.25">
      <c r="A23425" s="13" t="s">
        <v>240803</v>
      </c>
    </row>
    <row r="23426" spans="1:1" x14ac:dyDescent="0.25">
      <c r="A23426" s="13" t="s">
        <v>249924</v>
      </c>
    </row>
    <row r="23427" spans="1:1" x14ac:dyDescent="0.25">
      <c r="A23427" s="13" t="s">
        <v>240804</v>
      </c>
    </row>
    <row r="23428" spans="1:1" x14ac:dyDescent="0.25">
      <c r="A23428" s="13" t="s">
        <v>220550</v>
      </c>
    </row>
    <row r="23429" spans="1:1" x14ac:dyDescent="0.25">
      <c r="A23429" s="13" t="s">
        <v>240805</v>
      </c>
    </row>
    <row r="23430" spans="1:1" x14ac:dyDescent="0.25">
      <c r="A23430" s="4"/>
    </row>
    <row r="23431" spans="1:1" x14ac:dyDescent="0.25">
      <c r="A23431" s="13" t="s">
        <v>196405</v>
      </c>
    </row>
    <row r="23432" spans="1:1" x14ac:dyDescent="0.25">
      <c r="A23432" s="13" t="s">
        <v>230375</v>
      </c>
    </row>
    <row r="23433" spans="1:1" x14ac:dyDescent="0.25">
      <c r="A23433" s="4"/>
    </row>
    <row r="23434" spans="1:1" x14ac:dyDescent="0.25">
      <c r="A23434" s="4"/>
    </row>
    <row r="23435" spans="1:1" x14ac:dyDescent="0.25">
      <c r="A23435" s="4"/>
    </row>
    <row r="23436" spans="1:1" x14ac:dyDescent="0.25">
      <c r="A23436" s="13" t="s">
        <v>249925</v>
      </c>
    </row>
    <row r="23437" spans="1:1" x14ac:dyDescent="0.25">
      <c r="A23437" s="13" t="s">
        <v>162319</v>
      </c>
    </row>
    <row r="23438" spans="1:1" x14ac:dyDescent="0.25">
      <c r="A23438" s="4"/>
    </row>
    <row r="23439" spans="1:1" x14ac:dyDescent="0.25">
      <c r="A23439" s="13" t="s">
        <v>249926</v>
      </c>
    </row>
    <row r="23440" spans="1:1" x14ac:dyDescent="0.25">
      <c r="A23440" s="4"/>
    </row>
    <row r="23441" spans="1:1" x14ac:dyDescent="0.25">
      <c r="A23441" s="13" t="s">
        <v>220558</v>
      </c>
    </row>
    <row r="23442" spans="1:1" x14ac:dyDescent="0.25">
      <c r="A23442" s="4"/>
    </row>
    <row r="23443" spans="1:1" x14ac:dyDescent="0.25">
      <c r="A23443" s="4"/>
    </row>
    <row r="23444" spans="1:1" x14ac:dyDescent="0.25">
      <c r="A23444" s="13" t="s">
        <v>249927</v>
      </c>
    </row>
    <row r="23445" spans="1:1" x14ac:dyDescent="0.25">
      <c r="A23445" s="13" t="s">
        <v>249928</v>
      </c>
    </row>
    <row r="23446" spans="1:1" x14ac:dyDescent="0.25">
      <c r="A23446" s="13" t="s">
        <v>240806</v>
      </c>
    </row>
    <row r="23447" spans="1:1" x14ac:dyDescent="0.25">
      <c r="A23447" s="4"/>
    </row>
    <row r="23448" spans="1:1" x14ac:dyDescent="0.25">
      <c r="A23448" s="4"/>
    </row>
    <row r="23449" spans="1:1" x14ac:dyDescent="0.25">
      <c r="A23449" s="13" t="s">
        <v>220568</v>
      </c>
    </row>
    <row r="23450" spans="1:1" x14ac:dyDescent="0.25">
      <c r="A23450" s="13" t="s">
        <v>240807</v>
      </c>
    </row>
    <row r="23451" spans="1:1" x14ac:dyDescent="0.25">
      <c r="A23451" s="4"/>
    </row>
    <row r="23452" spans="1:1" x14ac:dyDescent="0.25">
      <c r="A23452" s="4"/>
    </row>
    <row r="23453" spans="1:1" x14ac:dyDescent="0.25">
      <c r="A23453" s="13" t="s">
        <v>163183</v>
      </c>
    </row>
    <row r="23454" spans="1:1" x14ac:dyDescent="0.25">
      <c r="A23454" s="4"/>
    </row>
    <row r="23455" spans="1:1" x14ac:dyDescent="0.25">
      <c r="A23455" s="4"/>
    </row>
    <row r="23456" spans="1:1" x14ac:dyDescent="0.25">
      <c r="A23456" s="4"/>
    </row>
    <row r="23457" spans="1:1" x14ac:dyDescent="0.25">
      <c r="A23457" s="13"/>
    </row>
    <row r="23458" spans="1:1" x14ac:dyDescent="0.25">
      <c r="A23458" s="4"/>
    </row>
    <row r="23459" spans="1:1" x14ac:dyDescent="0.25">
      <c r="A23459" s="4"/>
    </row>
    <row r="23460" spans="1:1" x14ac:dyDescent="0.25">
      <c r="A23460" s="4"/>
    </row>
    <row r="23461" spans="1:1" x14ac:dyDescent="0.25">
      <c r="A23461" s="4"/>
    </row>
    <row r="23462" spans="1:1" x14ac:dyDescent="0.25">
      <c r="A23462" s="4"/>
    </row>
    <row r="23463" spans="1:1" x14ac:dyDescent="0.25">
      <c r="A23463" s="4"/>
    </row>
    <row r="23464" spans="1:1" x14ac:dyDescent="0.25">
      <c r="A23464" s="4"/>
    </row>
    <row r="23465" spans="1:1" x14ac:dyDescent="0.25">
      <c r="A23465" s="4"/>
    </row>
    <row r="23466" spans="1:1" x14ac:dyDescent="0.25">
      <c r="A23466" s="4"/>
    </row>
    <row r="23467" spans="1:1" x14ac:dyDescent="0.25">
      <c r="A23467" s="4"/>
    </row>
    <row r="23468" spans="1:1" x14ac:dyDescent="0.25">
      <c r="A23468" s="13" t="s">
        <v>249929</v>
      </c>
    </row>
    <row r="23469" spans="1:1" x14ac:dyDescent="0.25">
      <c r="A23469" s="4"/>
    </row>
    <row r="23470" spans="1:1" x14ac:dyDescent="0.25">
      <c r="A23470" s="4"/>
    </row>
    <row r="23471" spans="1:1" x14ac:dyDescent="0.25">
      <c r="A23471" s="4"/>
    </row>
    <row r="23472" spans="1:1" x14ac:dyDescent="0.25">
      <c r="A23472" s="4"/>
    </row>
    <row r="23473" spans="1:1" x14ac:dyDescent="0.25">
      <c r="A23473" s="4"/>
    </row>
    <row r="23474" spans="1:1" x14ac:dyDescent="0.25">
      <c r="A23474" s="4"/>
    </row>
    <row r="23475" spans="1:1" x14ac:dyDescent="0.25">
      <c r="A23475" s="4"/>
    </row>
    <row r="23476" spans="1:1" x14ac:dyDescent="0.25">
      <c r="A23476" s="4"/>
    </row>
    <row r="23477" spans="1:1" x14ac:dyDescent="0.25">
      <c r="A23477" s="13" t="s">
        <v>202389</v>
      </c>
    </row>
    <row r="23478" spans="1:1" x14ac:dyDescent="0.25">
      <c r="A23478" s="4"/>
    </row>
    <row r="23479" spans="1:1" x14ac:dyDescent="0.25">
      <c r="A23479" s="4"/>
    </row>
    <row r="23480" spans="1:1" x14ac:dyDescent="0.25">
      <c r="A23480" s="4"/>
    </row>
    <row r="23481" spans="1:1" x14ac:dyDescent="0.25">
      <c r="A23481" s="4"/>
    </row>
    <row r="23482" spans="1:1" x14ac:dyDescent="0.25">
      <c r="A23482" s="4"/>
    </row>
    <row r="23483" spans="1:1" x14ac:dyDescent="0.25">
      <c r="A23483" s="4"/>
    </row>
    <row r="23484" spans="1:1" x14ac:dyDescent="0.25">
      <c r="A23484" s="13" t="s">
        <v>230378</v>
      </c>
    </row>
    <row r="23485" spans="1:1" x14ac:dyDescent="0.25">
      <c r="A23485" s="4"/>
    </row>
    <row r="23486" spans="1:1" x14ac:dyDescent="0.25">
      <c r="A23486" s="4"/>
    </row>
    <row r="23487" spans="1:1" x14ac:dyDescent="0.25">
      <c r="A23487" s="13" t="s">
        <v>202390</v>
      </c>
    </row>
    <row r="23488" spans="1:1" x14ac:dyDescent="0.25">
      <c r="A23488" s="4"/>
    </row>
    <row r="23489" spans="1:1" x14ac:dyDescent="0.25">
      <c r="A23489" s="4"/>
    </row>
    <row r="23490" spans="1:1" x14ac:dyDescent="0.25">
      <c r="A23490" s="4"/>
    </row>
    <row r="23491" spans="1:1" x14ac:dyDescent="0.25">
      <c r="A23491" s="4"/>
    </row>
    <row r="23492" spans="1:1" x14ac:dyDescent="0.25">
      <c r="A23492" s="4"/>
    </row>
    <row r="23493" spans="1:1" x14ac:dyDescent="0.25">
      <c r="A23493" s="4"/>
    </row>
    <row r="23494" spans="1:1" x14ac:dyDescent="0.25">
      <c r="A23494" s="4"/>
    </row>
    <row r="23495" spans="1:1" x14ac:dyDescent="0.25">
      <c r="A23495" s="4"/>
    </row>
    <row r="23496" spans="1:1" x14ac:dyDescent="0.25">
      <c r="A23496" s="13" t="s">
        <v>230379</v>
      </c>
    </row>
    <row r="23497" spans="1:1" x14ac:dyDescent="0.25">
      <c r="A23497" s="4"/>
    </row>
    <row r="23498" spans="1:1" x14ac:dyDescent="0.25">
      <c r="A23498" s="13" t="s">
        <v>230380</v>
      </c>
    </row>
    <row r="23499" spans="1:1" x14ac:dyDescent="0.25">
      <c r="A23499" s="4"/>
    </row>
    <row r="23500" spans="1:1" x14ac:dyDescent="0.25">
      <c r="A23500" s="4"/>
    </row>
    <row r="23501" spans="1:1" x14ac:dyDescent="0.25">
      <c r="A23501" s="13" t="s">
        <v>230381</v>
      </c>
    </row>
    <row r="23502" spans="1:1" x14ac:dyDescent="0.25">
      <c r="A23502" s="4"/>
    </row>
    <row r="23503" spans="1:1" x14ac:dyDescent="0.25">
      <c r="A23503" s="4"/>
    </row>
    <row r="23504" spans="1:1" x14ac:dyDescent="0.25">
      <c r="A23504" s="4"/>
    </row>
    <row r="23505" spans="1:1" x14ac:dyDescent="0.25">
      <c r="A23505" s="4"/>
    </row>
    <row r="23506" spans="1:1" x14ac:dyDescent="0.25">
      <c r="A23506" s="4"/>
    </row>
    <row r="23507" spans="1:1" x14ac:dyDescent="0.25">
      <c r="A23507" s="4"/>
    </row>
    <row r="23508" spans="1:1" x14ac:dyDescent="0.25">
      <c r="A23508" s="4"/>
    </row>
    <row r="23509" spans="1:1" x14ac:dyDescent="0.25">
      <c r="A23509" s="4"/>
    </row>
    <row r="23510" spans="1:1" x14ac:dyDescent="0.25">
      <c r="A23510" s="4"/>
    </row>
    <row r="23511" spans="1:1" x14ac:dyDescent="0.25">
      <c r="A23511" s="13" t="s">
        <v>220578</v>
      </c>
    </row>
    <row r="23512" spans="1:1" x14ac:dyDescent="0.25">
      <c r="A23512" s="4"/>
    </row>
    <row r="23513" spans="1:1" x14ac:dyDescent="0.25">
      <c r="A23513" s="13" t="s">
        <v>165430</v>
      </c>
    </row>
    <row r="23514" spans="1:1" x14ac:dyDescent="0.25">
      <c r="A23514" s="4"/>
    </row>
    <row r="23515" spans="1:1" x14ac:dyDescent="0.25">
      <c r="A23515" s="13" t="s">
        <v>240808</v>
      </c>
    </row>
    <row r="23516" spans="1:1" x14ac:dyDescent="0.25">
      <c r="A23516" s="4"/>
    </row>
    <row r="23517" spans="1:1" x14ac:dyDescent="0.25">
      <c r="A23517" s="4"/>
    </row>
    <row r="23518" spans="1:1" x14ac:dyDescent="0.25">
      <c r="A23518" s="13" t="s">
        <v>202391</v>
      </c>
    </row>
    <row r="23519" spans="1:1" x14ac:dyDescent="0.25">
      <c r="A23519" s="13" t="s">
        <v>240809</v>
      </c>
    </row>
    <row r="23520" spans="1:1" x14ac:dyDescent="0.25">
      <c r="A23520" s="13" t="s">
        <v>249930</v>
      </c>
    </row>
    <row r="23521" spans="1:1" x14ac:dyDescent="0.25">
      <c r="A23521" s="4"/>
    </row>
    <row r="23522" spans="1:1" x14ac:dyDescent="0.25">
      <c r="A23522" s="4"/>
    </row>
    <row r="23523" spans="1:1" x14ac:dyDescent="0.25">
      <c r="A23523" s="4"/>
    </row>
    <row r="23524" spans="1:1" x14ac:dyDescent="0.25">
      <c r="A23524" s="4"/>
    </row>
    <row r="23525" spans="1:1" x14ac:dyDescent="0.25">
      <c r="A23525" s="13" t="s">
        <v>202393</v>
      </c>
    </row>
    <row r="23526" spans="1:1" x14ac:dyDescent="0.25">
      <c r="A23526" s="4"/>
    </row>
    <row r="23527" spans="1:1" x14ac:dyDescent="0.25">
      <c r="A23527" s="4"/>
    </row>
    <row r="23528" spans="1:1" x14ac:dyDescent="0.25">
      <c r="A23528" s="4"/>
    </row>
    <row r="23529" spans="1:1" x14ac:dyDescent="0.25">
      <c r="A23529" s="4"/>
    </row>
    <row r="23530" spans="1:1" x14ac:dyDescent="0.25">
      <c r="A23530" s="4"/>
    </row>
    <row r="23531" spans="1:1" x14ac:dyDescent="0.25">
      <c r="A23531" s="4"/>
    </row>
    <row r="23532" spans="1:1" x14ac:dyDescent="0.25">
      <c r="A23532" s="4"/>
    </row>
    <row r="23533" spans="1:1" x14ac:dyDescent="0.25">
      <c r="A23533" s="4"/>
    </row>
    <row r="23534" spans="1:1" x14ac:dyDescent="0.25">
      <c r="A23534" s="4"/>
    </row>
    <row r="23535" spans="1:1" x14ac:dyDescent="0.25">
      <c r="A23535" s="4"/>
    </row>
    <row r="23536" spans="1:1" x14ac:dyDescent="0.25">
      <c r="A23536" s="4"/>
    </row>
    <row r="23537" spans="1:1" x14ac:dyDescent="0.25">
      <c r="A23537" s="4"/>
    </row>
    <row r="23538" spans="1:1" x14ac:dyDescent="0.25">
      <c r="A23538" s="13" t="s">
        <v>166877</v>
      </c>
    </row>
    <row r="23539" spans="1:1" x14ac:dyDescent="0.25">
      <c r="A23539" s="4"/>
    </row>
    <row r="23540" spans="1:1" x14ac:dyDescent="0.25">
      <c r="A23540" s="13" t="s">
        <v>202394</v>
      </c>
    </row>
    <row r="23541" spans="1:1" x14ac:dyDescent="0.25">
      <c r="A23541" s="4"/>
    </row>
    <row r="23542" spans="1:1" x14ac:dyDescent="0.25">
      <c r="A23542" s="13" t="s">
        <v>249931</v>
      </c>
    </row>
    <row r="23543" spans="1:1" x14ac:dyDescent="0.25">
      <c r="A23543" s="13" t="s">
        <v>215972</v>
      </c>
    </row>
    <row r="23544" spans="1:1" x14ac:dyDescent="0.25">
      <c r="A23544" s="4"/>
    </row>
    <row r="23545" spans="1:1" x14ac:dyDescent="0.25">
      <c r="A23545" s="13" t="s">
        <v>240810</v>
      </c>
    </row>
    <row r="23546" spans="1:1" x14ac:dyDescent="0.25">
      <c r="A23546" s="4"/>
    </row>
    <row r="23547" spans="1:1" x14ac:dyDescent="0.25">
      <c r="A23547" s="4"/>
    </row>
    <row r="23548" spans="1:1" x14ac:dyDescent="0.25">
      <c r="A23548" s="4"/>
    </row>
    <row r="23549" spans="1:1" x14ac:dyDescent="0.25">
      <c r="A23549" s="4"/>
    </row>
    <row r="23550" spans="1:1" x14ac:dyDescent="0.25">
      <c r="A23550" s="4"/>
    </row>
    <row r="23551" spans="1:1" x14ac:dyDescent="0.25">
      <c r="A23551" s="4"/>
    </row>
    <row r="23552" spans="1:1" x14ac:dyDescent="0.25">
      <c r="A23552" s="4"/>
    </row>
    <row r="23553" spans="1:1" x14ac:dyDescent="0.25">
      <c r="A23553" s="4"/>
    </row>
    <row r="23554" spans="1:1" x14ac:dyDescent="0.25">
      <c r="A23554" s="4"/>
    </row>
    <row r="23555" spans="1:1" x14ac:dyDescent="0.25">
      <c r="A23555" s="4"/>
    </row>
    <row r="23556" spans="1:1" x14ac:dyDescent="0.25">
      <c r="A23556" s="4"/>
    </row>
    <row r="23557" spans="1:1" x14ac:dyDescent="0.25">
      <c r="A23557" s="4"/>
    </row>
    <row r="23558" spans="1:1" x14ac:dyDescent="0.25">
      <c r="A23558" s="13" t="s">
        <v>202395</v>
      </c>
    </row>
    <row r="23559" spans="1:1" x14ac:dyDescent="0.25">
      <c r="A23559" s="13" t="s">
        <v>249932</v>
      </c>
    </row>
    <row r="23560" spans="1:1" x14ac:dyDescent="0.25">
      <c r="A23560" s="4"/>
    </row>
    <row r="23561" spans="1:1" x14ac:dyDescent="0.25">
      <c r="A23561" s="4"/>
    </row>
    <row r="23562" spans="1:1" x14ac:dyDescent="0.25">
      <c r="A23562" s="4"/>
    </row>
    <row r="23563" spans="1:1" x14ac:dyDescent="0.25">
      <c r="A23563" s="13" t="s">
        <v>249933</v>
      </c>
    </row>
    <row r="23564" spans="1:1" x14ac:dyDescent="0.25">
      <c r="A23564" s="4"/>
    </row>
    <row r="23565" spans="1:1" x14ac:dyDescent="0.25">
      <c r="A23565" s="13" t="s">
        <v>167962</v>
      </c>
    </row>
    <row r="23566" spans="1:1" x14ac:dyDescent="0.25">
      <c r="A23566" s="4"/>
    </row>
    <row r="23567" spans="1:1" x14ac:dyDescent="0.25">
      <c r="A23567" s="4"/>
    </row>
    <row r="23568" spans="1:1" x14ac:dyDescent="0.25">
      <c r="A23568" s="4"/>
    </row>
    <row r="23569" spans="1:1" x14ac:dyDescent="0.25">
      <c r="A23569" s="4"/>
    </row>
    <row r="23570" spans="1:1" x14ac:dyDescent="0.25">
      <c r="A23570" s="13" t="s">
        <v>240811</v>
      </c>
    </row>
    <row r="23571" spans="1:1" x14ac:dyDescent="0.25">
      <c r="A23571" s="4"/>
    </row>
    <row r="23572" spans="1:1" x14ac:dyDescent="0.25">
      <c r="A23572" s="4"/>
    </row>
    <row r="23573" spans="1:1" x14ac:dyDescent="0.25">
      <c r="A23573" s="13" t="s">
        <v>230384</v>
      </c>
    </row>
    <row r="23574" spans="1:1" x14ac:dyDescent="0.25">
      <c r="A23574" s="4"/>
    </row>
    <row r="23575" spans="1:1" x14ac:dyDescent="0.25">
      <c r="A23575" s="4"/>
    </row>
    <row r="23576" spans="1:1" x14ac:dyDescent="0.25">
      <c r="A23576" s="4"/>
    </row>
    <row r="23577" spans="1:1" x14ac:dyDescent="0.25">
      <c r="A23577" s="13" t="s">
        <v>240812</v>
      </c>
    </row>
    <row r="23578" spans="1:1" x14ac:dyDescent="0.25">
      <c r="A23578" s="4"/>
    </row>
    <row r="23579" spans="1:1" x14ac:dyDescent="0.25">
      <c r="A23579" s="4"/>
    </row>
    <row r="23580" spans="1:1" x14ac:dyDescent="0.25">
      <c r="A23580" s="4"/>
    </row>
    <row r="23581" spans="1:1" x14ac:dyDescent="0.25">
      <c r="A23581" s="4"/>
    </row>
    <row r="23582" spans="1:1" x14ac:dyDescent="0.25">
      <c r="A23582" s="4"/>
    </row>
    <row r="23583" spans="1:1" x14ac:dyDescent="0.25">
      <c r="A23583" s="4"/>
    </row>
    <row r="23584" spans="1:1" x14ac:dyDescent="0.25">
      <c r="A23584" s="4"/>
    </row>
    <row r="23585" spans="1:1" x14ac:dyDescent="0.25">
      <c r="A23585" s="4"/>
    </row>
    <row r="23586" spans="1:1" x14ac:dyDescent="0.25">
      <c r="A23586" s="4"/>
    </row>
    <row r="23587" spans="1:1" x14ac:dyDescent="0.25">
      <c r="A23587" s="4"/>
    </row>
    <row r="23588" spans="1:1" x14ac:dyDescent="0.25">
      <c r="A23588" s="4"/>
    </row>
    <row r="23589" spans="1:1" x14ac:dyDescent="0.25">
      <c r="A23589" s="13" t="s">
        <v>168971</v>
      </c>
    </row>
    <row r="23590" spans="1:1" x14ac:dyDescent="0.25">
      <c r="A23590" s="4"/>
    </row>
    <row r="23591" spans="1:1" x14ac:dyDescent="0.25">
      <c r="A23591" s="13" t="s">
        <v>220581</v>
      </c>
    </row>
    <row r="23592" spans="1:1" x14ac:dyDescent="0.25">
      <c r="A23592" s="4"/>
    </row>
    <row r="23593" spans="1:1" x14ac:dyDescent="0.25">
      <c r="A23593" s="13" t="s">
        <v>249934</v>
      </c>
    </row>
    <row r="23594" spans="1:1" x14ac:dyDescent="0.25">
      <c r="A23594" s="13" t="s">
        <v>196406</v>
      </c>
    </row>
    <row r="23595" spans="1:1" x14ac:dyDescent="0.25">
      <c r="A23595" s="13" t="s">
        <v>230385</v>
      </c>
    </row>
    <row r="23596" spans="1:1" x14ac:dyDescent="0.25">
      <c r="A23596" s="4"/>
    </row>
    <row r="23597" spans="1:1" x14ac:dyDescent="0.25">
      <c r="A23597" s="4"/>
    </row>
    <row r="23598" spans="1:1" x14ac:dyDescent="0.25">
      <c r="A23598" s="4"/>
    </row>
    <row r="23599" spans="1:1" x14ac:dyDescent="0.25">
      <c r="A23599" s="4"/>
    </row>
    <row r="23600" spans="1:1" x14ac:dyDescent="0.25">
      <c r="A23600" s="4"/>
    </row>
    <row r="23601" spans="1:1" x14ac:dyDescent="0.25">
      <c r="A23601" s="4"/>
    </row>
    <row r="23602" spans="1:1" x14ac:dyDescent="0.25">
      <c r="A23602" s="4"/>
    </row>
    <row r="23603" spans="1:1" x14ac:dyDescent="0.25">
      <c r="A23603" s="4"/>
    </row>
    <row r="23604" spans="1:1" x14ac:dyDescent="0.25">
      <c r="A23604" s="4"/>
    </row>
    <row r="23605" spans="1:1" x14ac:dyDescent="0.25">
      <c r="A23605" s="4"/>
    </row>
    <row r="23606" spans="1:1" x14ac:dyDescent="0.25">
      <c r="A23606" s="4"/>
    </row>
    <row r="23607" spans="1:1" x14ac:dyDescent="0.25">
      <c r="A23607" s="4"/>
    </row>
    <row r="23608" spans="1:1" x14ac:dyDescent="0.25">
      <c r="A23608" s="13" t="s">
        <v>240813</v>
      </c>
    </row>
    <row r="23609" spans="1:1" x14ac:dyDescent="0.25">
      <c r="A23609" s="4"/>
    </row>
    <row r="23610" spans="1:1" x14ac:dyDescent="0.25">
      <c r="A23610" s="13" t="s">
        <v>220584</v>
      </c>
    </row>
    <row r="23611" spans="1:1" x14ac:dyDescent="0.25">
      <c r="A23611" s="4"/>
    </row>
    <row r="23612" spans="1:1" x14ac:dyDescent="0.25">
      <c r="A23612" s="4"/>
    </row>
    <row r="23613" spans="1:1" x14ac:dyDescent="0.25">
      <c r="A23613" s="4"/>
    </row>
    <row r="23614" spans="1:1" x14ac:dyDescent="0.25">
      <c r="A23614" s="4"/>
    </row>
    <row r="23615" spans="1:1" x14ac:dyDescent="0.25">
      <c r="A23615" s="4"/>
    </row>
    <row r="23616" spans="1:1" x14ac:dyDescent="0.25">
      <c r="A23616" s="4"/>
    </row>
    <row r="23617" spans="1:1" x14ac:dyDescent="0.25">
      <c r="A23617" s="4"/>
    </row>
    <row r="23618" spans="1:1" x14ac:dyDescent="0.25">
      <c r="A23618" s="4"/>
    </row>
    <row r="23619" spans="1:1" x14ac:dyDescent="0.25">
      <c r="A23619" s="4"/>
    </row>
    <row r="23620" spans="1:1" x14ac:dyDescent="0.25">
      <c r="A23620" s="13" t="s">
        <v>240814</v>
      </c>
    </row>
    <row r="23621" spans="1:1" x14ac:dyDescent="0.25">
      <c r="A23621" s="4"/>
    </row>
    <row r="23622" spans="1:1" x14ac:dyDescent="0.25">
      <c r="A23622" s="4"/>
    </row>
    <row r="23623" spans="1:1" x14ac:dyDescent="0.25">
      <c r="A23623" s="13" t="s">
        <v>220586</v>
      </c>
    </row>
    <row r="23624" spans="1:1" x14ac:dyDescent="0.25">
      <c r="A23624" s="13" t="s">
        <v>202396</v>
      </c>
    </row>
    <row r="23625" spans="1:1" x14ac:dyDescent="0.25">
      <c r="A23625" s="4"/>
    </row>
    <row r="23626" spans="1:1" x14ac:dyDescent="0.25">
      <c r="A23626" s="13" t="s">
        <v>240815</v>
      </c>
    </row>
    <row r="23627" spans="1:1" x14ac:dyDescent="0.25">
      <c r="A23627" s="13" t="s">
        <v>240816</v>
      </c>
    </row>
    <row r="23628" spans="1:1" x14ac:dyDescent="0.25">
      <c r="A23628" s="4"/>
    </row>
    <row r="23629" spans="1:1" x14ac:dyDescent="0.25">
      <c r="A23629" s="4"/>
    </row>
    <row r="23630" spans="1:1" x14ac:dyDescent="0.25">
      <c r="A23630" s="4"/>
    </row>
    <row r="23631" spans="1:1" x14ac:dyDescent="0.25">
      <c r="A23631" s="4"/>
    </row>
    <row r="23632" spans="1:1" x14ac:dyDescent="0.25">
      <c r="A23632" s="13" t="s">
        <v>220588</v>
      </c>
    </row>
    <row r="23633" spans="1:1" x14ac:dyDescent="0.25">
      <c r="A23633" s="4"/>
    </row>
    <row r="23634" spans="1:1" x14ac:dyDescent="0.25">
      <c r="A23634" s="13" t="s">
        <v>249935</v>
      </c>
    </row>
    <row r="23635" spans="1:1" x14ac:dyDescent="0.25">
      <c r="A23635" s="4"/>
    </row>
    <row r="23636" spans="1:1" x14ac:dyDescent="0.25">
      <c r="A23636" s="4"/>
    </row>
    <row r="23637" spans="1:1" x14ac:dyDescent="0.25">
      <c r="A23637" s="13" t="s">
        <v>171026</v>
      </c>
    </row>
    <row r="23638" spans="1:1" x14ac:dyDescent="0.25">
      <c r="A23638" s="4"/>
    </row>
    <row r="23639" spans="1:1" x14ac:dyDescent="0.25">
      <c r="A23639" s="4"/>
    </row>
    <row r="23640" spans="1:1" x14ac:dyDescent="0.25">
      <c r="A23640" s="4"/>
    </row>
    <row r="23641" spans="1:1" x14ac:dyDescent="0.25">
      <c r="A23641" s="13" t="s">
        <v>249936</v>
      </c>
    </row>
    <row r="23642" spans="1:1" x14ac:dyDescent="0.25">
      <c r="A23642" s="4"/>
    </row>
    <row r="23643" spans="1:1" x14ac:dyDescent="0.25">
      <c r="A23643" s="4"/>
    </row>
    <row r="23644" spans="1:1" x14ac:dyDescent="0.25">
      <c r="A23644" s="4"/>
    </row>
    <row r="23645" spans="1:1" x14ac:dyDescent="0.25">
      <c r="A23645" s="13" t="s">
        <v>240817</v>
      </c>
    </row>
    <row r="23646" spans="1:1" x14ac:dyDescent="0.25">
      <c r="A23646" s="4"/>
    </row>
    <row r="23647" spans="1:1" x14ac:dyDescent="0.25">
      <c r="A23647" s="4"/>
    </row>
    <row r="23648" spans="1:1" x14ac:dyDescent="0.25">
      <c r="A23648" s="4"/>
    </row>
    <row r="23649" spans="1:1" x14ac:dyDescent="0.25">
      <c r="A23649" s="4"/>
    </row>
    <row r="23650" spans="1:1" x14ac:dyDescent="0.25">
      <c r="A23650" s="4"/>
    </row>
    <row r="23651" spans="1:1" x14ac:dyDescent="0.25">
      <c r="A23651" s="4"/>
    </row>
    <row r="23652" spans="1:1" x14ac:dyDescent="0.25">
      <c r="A23652" s="4"/>
    </row>
    <row r="23653" spans="1:1" x14ac:dyDescent="0.25">
      <c r="A23653" s="4"/>
    </row>
    <row r="23654" spans="1:1" x14ac:dyDescent="0.25">
      <c r="A23654" s="4"/>
    </row>
    <row r="23655" spans="1:1" x14ac:dyDescent="0.25">
      <c r="A23655" s="13" t="s">
        <v>171786</v>
      </c>
    </row>
    <row r="23656" spans="1:1" x14ac:dyDescent="0.25">
      <c r="A23656" s="4"/>
    </row>
    <row r="23657" spans="1:1" x14ac:dyDescent="0.25">
      <c r="A23657" s="13" t="s">
        <v>240818</v>
      </c>
    </row>
    <row r="23658" spans="1:1" x14ac:dyDescent="0.25">
      <c r="A23658" s="13" t="s">
        <v>240819</v>
      </c>
    </row>
    <row r="23659" spans="1:1" x14ac:dyDescent="0.25">
      <c r="A23659" s="13" t="s">
        <v>171869</v>
      </c>
    </row>
    <row r="23660" spans="1:1" x14ac:dyDescent="0.25">
      <c r="A23660" s="4"/>
    </row>
    <row r="23661" spans="1:1" x14ac:dyDescent="0.25">
      <c r="A23661" s="13" t="s">
        <v>220589</v>
      </c>
    </row>
    <row r="23662" spans="1:1" x14ac:dyDescent="0.25">
      <c r="A23662" s="4"/>
    </row>
    <row r="23663" spans="1:1" x14ac:dyDescent="0.25">
      <c r="A23663" s="13" t="s">
        <v>171915</v>
      </c>
    </row>
    <row r="23664" spans="1:1" x14ac:dyDescent="0.25">
      <c r="A23664" s="4"/>
    </row>
    <row r="23665" spans="1:1" x14ac:dyDescent="0.25">
      <c r="A23665" s="13" t="s">
        <v>240820</v>
      </c>
    </row>
    <row r="23666" spans="1:1" x14ac:dyDescent="0.25">
      <c r="A23666" s="4"/>
    </row>
    <row r="23667" spans="1:1" x14ac:dyDescent="0.25">
      <c r="A23667" s="4"/>
    </row>
    <row r="23668" spans="1:1" x14ac:dyDescent="0.25">
      <c r="A23668" s="4"/>
    </row>
    <row r="23669" spans="1:1" x14ac:dyDescent="0.25">
      <c r="A23669" s="4"/>
    </row>
    <row r="23670" spans="1:1" x14ac:dyDescent="0.25">
      <c r="A23670" s="4"/>
    </row>
    <row r="23671" spans="1:1" x14ac:dyDescent="0.25">
      <c r="A23671" s="4"/>
    </row>
    <row r="23672" spans="1:1" x14ac:dyDescent="0.25">
      <c r="A23672" s="4"/>
    </row>
    <row r="23673" spans="1:1" x14ac:dyDescent="0.25">
      <c r="A23673" s="4"/>
    </row>
    <row r="23674" spans="1:1" x14ac:dyDescent="0.25">
      <c r="A23674" s="13" t="s">
        <v>249937</v>
      </c>
    </row>
    <row r="23675" spans="1:1" x14ac:dyDescent="0.25">
      <c r="A23675" s="4"/>
    </row>
    <row r="23676" spans="1:1" x14ac:dyDescent="0.25">
      <c r="A23676" s="4"/>
    </row>
    <row r="23677" spans="1:1" x14ac:dyDescent="0.25">
      <c r="A23677" s="4"/>
    </row>
    <row r="23678" spans="1:1" x14ac:dyDescent="0.25">
      <c r="A23678" s="4"/>
    </row>
    <row r="23679" spans="1:1" x14ac:dyDescent="0.25">
      <c r="A23679" s="4"/>
    </row>
    <row r="23680" spans="1:1" x14ac:dyDescent="0.25">
      <c r="A23680" s="4"/>
    </row>
    <row r="23681" spans="1:1" x14ac:dyDescent="0.25">
      <c r="A23681" s="4"/>
    </row>
    <row r="23682" spans="1:1" x14ac:dyDescent="0.25">
      <c r="A23682" s="4"/>
    </row>
    <row r="23683" spans="1:1" x14ac:dyDescent="0.25">
      <c r="A23683" s="4"/>
    </row>
    <row r="23684" spans="1:1" x14ac:dyDescent="0.25">
      <c r="A23684" s="4"/>
    </row>
    <row r="23685" spans="1:1" x14ac:dyDescent="0.25">
      <c r="A23685" s="4"/>
    </row>
    <row r="23686" spans="1:1" x14ac:dyDescent="0.25">
      <c r="A23686" s="4"/>
    </row>
    <row r="23687" spans="1:1" x14ac:dyDescent="0.25">
      <c r="A23687" s="4"/>
    </row>
    <row r="23688" spans="1:1" x14ac:dyDescent="0.25">
      <c r="A23688" s="4"/>
    </row>
    <row r="23689" spans="1:1" x14ac:dyDescent="0.25">
      <c r="A23689" s="4"/>
    </row>
    <row r="23690" spans="1:1" x14ac:dyDescent="0.25">
      <c r="A23690" s="4"/>
    </row>
    <row r="23691" spans="1:1" x14ac:dyDescent="0.25">
      <c r="A23691" s="4"/>
    </row>
    <row r="23692" spans="1:1" x14ac:dyDescent="0.25">
      <c r="A23692" s="4"/>
    </row>
    <row r="23693" spans="1:1" x14ac:dyDescent="0.25">
      <c r="A23693" s="4"/>
    </row>
    <row r="23694" spans="1:1" x14ac:dyDescent="0.25">
      <c r="A23694" s="4"/>
    </row>
    <row r="23695" spans="1:1" x14ac:dyDescent="0.25">
      <c r="A23695" s="4"/>
    </row>
    <row r="23696" spans="1:1" x14ac:dyDescent="0.25">
      <c r="A23696" s="4"/>
    </row>
    <row r="23697" spans="1:1" x14ac:dyDescent="0.25">
      <c r="A23697" s="4"/>
    </row>
    <row r="23698" spans="1:1" x14ac:dyDescent="0.25">
      <c r="A23698" s="4"/>
    </row>
    <row r="23699" spans="1:1" x14ac:dyDescent="0.25">
      <c r="A23699" s="4"/>
    </row>
    <row r="23700" spans="1:1" x14ac:dyDescent="0.25">
      <c r="A23700" s="4"/>
    </row>
    <row r="23701" spans="1:1" x14ac:dyDescent="0.25">
      <c r="A23701" s="4"/>
    </row>
    <row r="23702" spans="1:1" x14ac:dyDescent="0.25">
      <c r="A23702" s="13" t="s">
        <v>249938</v>
      </c>
    </row>
    <row r="23703" spans="1:1" x14ac:dyDescent="0.25">
      <c r="A23703" s="4"/>
    </row>
    <row r="23704" spans="1:1" x14ac:dyDescent="0.25">
      <c r="A23704" s="13" t="s">
        <v>173353</v>
      </c>
    </row>
    <row r="23705" spans="1:1" x14ac:dyDescent="0.25">
      <c r="A23705" s="4"/>
    </row>
    <row r="23706" spans="1:1" x14ac:dyDescent="0.25">
      <c r="A23706" s="4"/>
    </row>
    <row r="23707" spans="1:1" x14ac:dyDescent="0.25">
      <c r="A23707" s="4"/>
    </row>
    <row r="23708" spans="1:1" x14ac:dyDescent="0.25">
      <c r="A23708" s="4"/>
    </row>
    <row r="23709" spans="1:1" x14ac:dyDescent="0.25">
      <c r="A23709" s="4"/>
    </row>
    <row r="23710" spans="1:1" x14ac:dyDescent="0.25">
      <c r="A23710" s="4"/>
    </row>
    <row r="23711" spans="1:1" x14ac:dyDescent="0.25">
      <c r="A23711" s="4"/>
    </row>
    <row r="23712" spans="1:1" x14ac:dyDescent="0.25">
      <c r="A23712" s="13" t="s">
        <v>230389</v>
      </c>
    </row>
    <row r="23713" spans="1:1" x14ac:dyDescent="0.25">
      <c r="A23713" s="4"/>
    </row>
    <row r="23714" spans="1:1" x14ac:dyDescent="0.25">
      <c r="A23714" s="13" t="s">
        <v>173667</v>
      </c>
    </row>
    <row r="23715" spans="1:1" x14ac:dyDescent="0.25">
      <c r="A23715" s="4"/>
    </row>
    <row r="23716" spans="1:1" x14ac:dyDescent="0.25">
      <c r="A23716" s="4"/>
    </row>
    <row r="23717" spans="1:1" x14ac:dyDescent="0.25">
      <c r="A23717" s="13" t="s">
        <v>173879</v>
      </c>
    </row>
    <row r="23718" spans="1:1" x14ac:dyDescent="0.25">
      <c r="A23718" s="4"/>
    </row>
    <row r="23719" spans="1:1" x14ac:dyDescent="0.25">
      <c r="A23719" s="4"/>
    </row>
    <row r="23720" spans="1:1" x14ac:dyDescent="0.25">
      <c r="A23720" s="4"/>
    </row>
    <row r="23721" spans="1:1" x14ac:dyDescent="0.25">
      <c r="A23721" s="4"/>
    </row>
    <row r="23722" spans="1:1" x14ac:dyDescent="0.25">
      <c r="A23722" s="4"/>
    </row>
    <row r="23723" spans="1:1" x14ac:dyDescent="0.25">
      <c r="A23723" s="4"/>
    </row>
    <row r="23724" spans="1:1" x14ac:dyDescent="0.25">
      <c r="A23724" s="4"/>
    </row>
    <row r="23725" spans="1:1" x14ac:dyDescent="0.25">
      <c r="A23725" s="4"/>
    </row>
    <row r="23726" spans="1:1" x14ac:dyDescent="0.25">
      <c r="A23726" s="4"/>
    </row>
    <row r="23727" spans="1:1" x14ac:dyDescent="0.25">
      <c r="A23727" s="4"/>
    </row>
    <row r="23728" spans="1:1" x14ac:dyDescent="0.25">
      <c r="A23728" s="13" t="s">
        <v>220590</v>
      </c>
    </row>
    <row r="23729" spans="1:1" x14ac:dyDescent="0.25">
      <c r="A23729" s="4"/>
    </row>
    <row r="23730" spans="1:1" x14ac:dyDescent="0.25">
      <c r="A23730" s="4"/>
    </row>
    <row r="23731" spans="1:1" x14ac:dyDescent="0.25">
      <c r="A23731" s="13" t="s">
        <v>249939</v>
      </c>
    </row>
    <row r="23732" spans="1:1" x14ac:dyDescent="0.25">
      <c r="A23732" s="4"/>
    </row>
    <row r="23733" spans="1:1" x14ac:dyDescent="0.25">
      <c r="A23733" s="4"/>
    </row>
    <row r="23734" spans="1:1" x14ac:dyDescent="0.25">
      <c r="A23734" s="4"/>
    </row>
    <row r="23735" spans="1:1" x14ac:dyDescent="0.25">
      <c r="A23735" s="13" t="s">
        <v>249940</v>
      </c>
    </row>
    <row r="23736" spans="1:1" x14ac:dyDescent="0.25">
      <c r="A23736" s="13" t="s">
        <v>202400</v>
      </c>
    </row>
    <row r="23737" spans="1:1" x14ac:dyDescent="0.25">
      <c r="A23737" s="4"/>
    </row>
    <row r="23738" spans="1:1" x14ac:dyDescent="0.25">
      <c r="A23738" s="4"/>
    </row>
    <row r="23739" spans="1:1" x14ac:dyDescent="0.25">
      <c r="A23739" s="4"/>
    </row>
    <row r="23740" spans="1:1" x14ac:dyDescent="0.25">
      <c r="A23740" s="4"/>
    </row>
    <row r="23741" spans="1:1" x14ac:dyDescent="0.25">
      <c r="A23741" s="4"/>
    </row>
    <row r="23742" spans="1:1" x14ac:dyDescent="0.25">
      <c r="A23742" s="4"/>
    </row>
    <row r="23743" spans="1:1" x14ac:dyDescent="0.25">
      <c r="A23743" s="4"/>
    </row>
    <row r="23744" spans="1:1" x14ac:dyDescent="0.25">
      <c r="A23744" s="13" t="s">
        <v>230391</v>
      </c>
    </row>
    <row r="23745" spans="1:1" x14ac:dyDescent="0.25">
      <c r="A23745" s="13" t="s">
        <v>240821</v>
      </c>
    </row>
    <row r="23746" spans="1:1" x14ac:dyDescent="0.25">
      <c r="A23746" s="4"/>
    </row>
    <row r="23747" spans="1:1" x14ac:dyDescent="0.25">
      <c r="A23747" s="4"/>
    </row>
    <row r="23748" spans="1:1" x14ac:dyDescent="0.25">
      <c r="A23748" s="13" t="s">
        <v>174678</v>
      </c>
    </row>
    <row r="23749" spans="1:1" x14ac:dyDescent="0.25">
      <c r="A23749" s="4"/>
    </row>
    <row r="23750" spans="1:1" x14ac:dyDescent="0.25">
      <c r="A23750" s="4"/>
    </row>
    <row r="23751" spans="1:1" x14ac:dyDescent="0.25">
      <c r="A23751" s="4"/>
    </row>
    <row r="23752" spans="1:1" x14ac:dyDescent="0.25">
      <c r="A23752" s="4"/>
    </row>
    <row r="23753" spans="1:1" x14ac:dyDescent="0.25">
      <c r="A23753" s="13" t="s">
        <v>174796</v>
      </c>
    </row>
    <row r="23754" spans="1:1" x14ac:dyDescent="0.25">
      <c r="A23754" s="13" t="s">
        <v>240822</v>
      </c>
    </row>
    <row r="23755" spans="1:1" x14ac:dyDescent="0.25">
      <c r="A23755" s="4"/>
    </row>
    <row r="23756" spans="1:1" x14ac:dyDescent="0.25">
      <c r="A23756" s="13" t="s">
        <v>220591</v>
      </c>
    </row>
    <row r="23757" spans="1:1" x14ac:dyDescent="0.25">
      <c r="A23757" s="13" t="s">
        <v>220592</v>
      </c>
    </row>
    <row r="23758" spans="1:1" x14ac:dyDescent="0.25">
      <c r="A23758" s="4"/>
    </row>
    <row r="23759" spans="1:1" x14ac:dyDescent="0.25">
      <c r="A23759" s="4"/>
    </row>
    <row r="23760" spans="1:1" x14ac:dyDescent="0.25">
      <c r="A23760" s="13" t="s">
        <v>220593</v>
      </c>
    </row>
    <row r="23761" spans="1:1" x14ac:dyDescent="0.25">
      <c r="A23761" s="4"/>
    </row>
    <row r="23762" spans="1:1" x14ac:dyDescent="0.25">
      <c r="A23762" s="13" t="s">
        <v>220594</v>
      </c>
    </row>
    <row r="23763" spans="1:1" x14ac:dyDescent="0.25">
      <c r="A23763" s="4"/>
    </row>
    <row r="23764" spans="1:1" x14ac:dyDescent="0.25">
      <c r="A23764" s="4"/>
    </row>
    <row r="23765" spans="1:1" x14ac:dyDescent="0.25">
      <c r="A23765" s="4"/>
    </row>
    <row r="23766" spans="1:1" x14ac:dyDescent="0.25">
      <c r="A23766" s="4"/>
    </row>
    <row r="23767" spans="1:1" x14ac:dyDescent="0.25">
      <c r="A23767" s="4"/>
    </row>
    <row r="23768" spans="1:1" x14ac:dyDescent="0.25">
      <c r="A23768" s="4"/>
    </row>
    <row r="23769" spans="1:1" x14ac:dyDescent="0.25">
      <c r="A23769" s="4"/>
    </row>
    <row r="23770" spans="1:1" x14ac:dyDescent="0.25">
      <c r="A23770" s="4"/>
    </row>
    <row r="23771" spans="1:1" x14ac:dyDescent="0.25">
      <c r="A23771" s="4"/>
    </row>
    <row r="23772" spans="1:1" x14ac:dyDescent="0.25">
      <c r="A23772" s="4"/>
    </row>
    <row r="23773" spans="1:1" x14ac:dyDescent="0.25">
      <c r="A23773" s="4"/>
    </row>
    <row r="23774" spans="1:1" x14ac:dyDescent="0.25">
      <c r="A23774" s="4"/>
    </row>
    <row r="23775" spans="1:1" x14ac:dyDescent="0.25">
      <c r="A23775" s="4"/>
    </row>
    <row r="23776" spans="1:1" x14ac:dyDescent="0.25">
      <c r="A23776" s="4"/>
    </row>
    <row r="23777" spans="1:1" x14ac:dyDescent="0.25">
      <c r="A23777" s="4"/>
    </row>
    <row r="23778" spans="1:1" x14ac:dyDescent="0.25">
      <c r="A23778" s="4"/>
    </row>
    <row r="23779" spans="1:1" x14ac:dyDescent="0.25">
      <c r="A23779" s="4"/>
    </row>
    <row r="23780" spans="1:1" x14ac:dyDescent="0.25">
      <c r="A23780" s="4"/>
    </row>
    <row r="23781" spans="1:1" x14ac:dyDescent="0.25">
      <c r="A23781" s="4"/>
    </row>
    <row r="23782" spans="1:1" x14ac:dyDescent="0.25">
      <c r="A23782" s="4"/>
    </row>
    <row r="23783" spans="1:1" x14ac:dyDescent="0.25">
      <c r="A23783" s="4"/>
    </row>
    <row r="23784" spans="1:1" x14ac:dyDescent="0.25">
      <c r="A23784" s="13" t="s">
        <v>230392</v>
      </c>
    </row>
    <row r="23785" spans="1:1" x14ac:dyDescent="0.25">
      <c r="A23785" s="13" t="s">
        <v>176291</v>
      </c>
    </row>
    <row r="23786" spans="1:1" x14ac:dyDescent="0.25">
      <c r="A23786" s="4"/>
    </row>
    <row r="23787" spans="1:1" x14ac:dyDescent="0.25">
      <c r="A23787" s="4"/>
    </row>
    <row r="23788" spans="1:1" x14ac:dyDescent="0.25">
      <c r="A23788" s="4"/>
    </row>
    <row r="23789" spans="1:1" x14ac:dyDescent="0.25">
      <c r="A23789" s="4"/>
    </row>
    <row r="23790" spans="1:1" x14ac:dyDescent="0.25">
      <c r="A23790" s="4"/>
    </row>
    <row r="23791" spans="1:1" x14ac:dyDescent="0.25">
      <c r="A23791" s="4"/>
    </row>
    <row r="23792" spans="1:1" x14ac:dyDescent="0.25">
      <c r="A23792" s="4"/>
    </row>
    <row r="23793" spans="1:1" x14ac:dyDescent="0.25">
      <c r="A23793" s="13" t="s">
        <v>220595</v>
      </c>
    </row>
    <row r="23794" spans="1:1" x14ac:dyDescent="0.25">
      <c r="A23794" s="4"/>
    </row>
    <row r="23795" spans="1:1" x14ac:dyDescent="0.25">
      <c r="A23795" s="4"/>
    </row>
    <row r="23796" spans="1:1" x14ac:dyDescent="0.25">
      <c r="A23796" s="4"/>
    </row>
    <row r="23797" spans="1:1" x14ac:dyDescent="0.25">
      <c r="A23797" s="4"/>
    </row>
    <row r="23798" spans="1:1" x14ac:dyDescent="0.25">
      <c r="A23798" s="4"/>
    </row>
    <row r="23799" spans="1:1" x14ac:dyDescent="0.25">
      <c r="A23799" s="4"/>
    </row>
    <row r="23800" spans="1:1" x14ac:dyDescent="0.25">
      <c r="A23800" s="4"/>
    </row>
    <row r="23801" spans="1:1" x14ac:dyDescent="0.25">
      <c r="A23801" s="4"/>
    </row>
    <row r="23802" spans="1:1" x14ac:dyDescent="0.25">
      <c r="A23802" s="4"/>
    </row>
    <row r="23803" spans="1:1" x14ac:dyDescent="0.25">
      <c r="A23803" s="4"/>
    </row>
    <row r="23804" spans="1:1" x14ac:dyDescent="0.25">
      <c r="A23804" s="4"/>
    </row>
    <row r="23805" spans="1:1" x14ac:dyDescent="0.25">
      <c r="A23805" s="4"/>
    </row>
    <row r="23806" spans="1:1" x14ac:dyDescent="0.25">
      <c r="A23806" s="13" t="s">
        <v>176961</v>
      </c>
    </row>
    <row r="23807" spans="1:1" x14ac:dyDescent="0.25">
      <c r="A23807" s="4"/>
    </row>
    <row r="23808" spans="1:1" x14ac:dyDescent="0.25">
      <c r="A23808" s="4"/>
    </row>
    <row r="23809" spans="1:1" x14ac:dyDescent="0.25">
      <c r="A23809" s="4"/>
    </row>
    <row r="23810" spans="1:1" x14ac:dyDescent="0.25">
      <c r="A23810" s="4"/>
    </row>
    <row r="23811" spans="1:1" x14ac:dyDescent="0.25">
      <c r="A23811" s="4"/>
    </row>
    <row r="23812" spans="1:1" x14ac:dyDescent="0.25">
      <c r="A23812" s="4"/>
    </row>
    <row r="23813" spans="1:1" x14ac:dyDescent="0.25">
      <c r="A23813" s="4"/>
    </row>
    <row r="23814" spans="1:1" x14ac:dyDescent="0.25">
      <c r="A23814" s="4"/>
    </row>
    <row r="23815" spans="1:1" x14ac:dyDescent="0.25">
      <c r="A23815" s="13" t="s">
        <v>177344</v>
      </c>
    </row>
    <row r="23816" spans="1:1" x14ac:dyDescent="0.25">
      <c r="A23816" s="4"/>
    </row>
    <row r="23817" spans="1:1" x14ac:dyDescent="0.25">
      <c r="A23817" s="4"/>
    </row>
    <row r="23818" spans="1:1" x14ac:dyDescent="0.25">
      <c r="A23818" s="4"/>
    </row>
    <row r="23819" spans="1:1" x14ac:dyDescent="0.25">
      <c r="A23819" s="4"/>
    </row>
    <row r="23820" spans="1:1" x14ac:dyDescent="0.25">
      <c r="A23820" s="13" t="s">
        <v>249941</v>
      </c>
    </row>
    <row r="23821" spans="1:1" x14ac:dyDescent="0.25">
      <c r="A23821" s="4"/>
    </row>
    <row r="23822" spans="1:1" x14ac:dyDescent="0.25">
      <c r="A23822" s="13" t="s">
        <v>177446</v>
      </c>
    </row>
    <row r="23823" spans="1:1" x14ac:dyDescent="0.25">
      <c r="A23823" s="4"/>
    </row>
    <row r="23824" spans="1:1" x14ac:dyDescent="0.25">
      <c r="A23824" s="4"/>
    </row>
    <row r="23825" spans="1:1" x14ac:dyDescent="0.25">
      <c r="A23825" s="13" t="s">
        <v>249942</v>
      </c>
    </row>
    <row r="23826" spans="1:1" x14ac:dyDescent="0.25">
      <c r="A23826" s="13" t="s">
        <v>177748</v>
      </c>
    </row>
    <row r="23827" spans="1:1" x14ac:dyDescent="0.25">
      <c r="A23827" s="13" t="s">
        <v>240823</v>
      </c>
    </row>
    <row r="23828" spans="1:1" x14ac:dyDescent="0.25">
      <c r="A23828" s="4"/>
    </row>
    <row r="23829" spans="1:1" x14ac:dyDescent="0.25">
      <c r="A23829" s="13" t="s">
        <v>230394</v>
      </c>
    </row>
    <row r="23830" spans="1:1" x14ac:dyDescent="0.25">
      <c r="A23830" s="4"/>
    </row>
    <row r="23831" spans="1:1" x14ac:dyDescent="0.25">
      <c r="A23831" s="4"/>
    </row>
    <row r="23832" spans="1:1" x14ac:dyDescent="0.25">
      <c r="A23832" s="4"/>
    </row>
    <row r="23833" spans="1:1" x14ac:dyDescent="0.25">
      <c r="A23833" s="13" t="s">
        <v>220596</v>
      </c>
    </row>
    <row r="23834" spans="1:1" x14ac:dyDescent="0.25">
      <c r="A23834" s="4"/>
    </row>
    <row r="23835" spans="1:1" x14ac:dyDescent="0.25">
      <c r="A23835" s="4"/>
    </row>
    <row r="23836" spans="1:1" x14ac:dyDescent="0.25">
      <c r="A23836" s="4"/>
    </row>
    <row r="23837" spans="1:1" x14ac:dyDescent="0.25">
      <c r="A23837" s="13" t="s">
        <v>240824</v>
      </c>
    </row>
    <row r="23838" spans="1:1" x14ac:dyDescent="0.25">
      <c r="A23838" s="13" t="s">
        <v>249943</v>
      </c>
    </row>
    <row r="23839" spans="1:1" x14ac:dyDescent="0.25">
      <c r="A23839" s="13" t="s">
        <v>240825</v>
      </c>
    </row>
    <row r="23840" spans="1:1" x14ac:dyDescent="0.25">
      <c r="A23840" s="4"/>
    </row>
    <row r="23841" spans="1:1" x14ac:dyDescent="0.25">
      <c r="A23841" s="4"/>
    </row>
    <row r="23842" spans="1:1" x14ac:dyDescent="0.25">
      <c r="A23842" s="4"/>
    </row>
    <row r="23843" spans="1:1" x14ac:dyDescent="0.25">
      <c r="A23843" s="4"/>
    </row>
    <row r="23844" spans="1:1" x14ac:dyDescent="0.25">
      <c r="A23844" s="4"/>
    </row>
    <row r="23845" spans="1:1" x14ac:dyDescent="0.25">
      <c r="A23845" s="4"/>
    </row>
    <row r="23846" spans="1:1" x14ac:dyDescent="0.25">
      <c r="A23846" s="4"/>
    </row>
    <row r="23847" spans="1:1" x14ac:dyDescent="0.25">
      <c r="A23847" s="4"/>
    </row>
    <row r="23848" spans="1:1" x14ac:dyDescent="0.25">
      <c r="A23848" s="4"/>
    </row>
    <row r="23849" spans="1:1" x14ac:dyDescent="0.25">
      <c r="A23849" s="4"/>
    </row>
    <row r="23850" spans="1:1" x14ac:dyDescent="0.25">
      <c r="A23850" s="4"/>
    </row>
    <row r="23851" spans="1:1" x14ac:dyDescent="0.25">
      <c r="A23851" s="4"/>
    </row>
    <row r="23852" spans="1:1" x14ac:dyDescent="0.25">
      <c r="A23852" s="4"/>
    </row>
    <row r="23853" spans="1:1" x14ac:dyDescent="0.25">
      <c r="A23853" s="4"/>
    </row>
    <row r="23854" spans="1:1" x14ac:dyDescent="0.25">
      <c r="A23854" s="4"/>
    </row>
    <row r="23855" spans="1:1" x14ac:dyDescent="0.25">
      <c r="A23855" s="13" t="s">
        <v>220598</v>
      </c>
    </row>
    <row r="23856" spans="1:1" x14ac:dyDescent="0.25">
      <c r="A23856" s="4"/>
    </row>
    <row r="23857" spans="1:1" x14ac:dyDescent="0.25">
      <c r="A23857" s="4"/>
    </row>
    <row r="23858" spans="1:1" x14ac:dyDescent="0.25">
      <c r="A23858" s="4"/>
    </row>
    <row r="23859" spans="1:1" x14ac:dyDescent="0.25">
      <c r="A23859" s="4"/>
    </row>
    <row r="23860" spans="1:1" x14ac:dyDescent="0.25">
      <c r="A23860" s="4"/>
    </row>
    <row r="23861" spans="1:1" x14ac:dyDescent="0.25">
      <c r="A23861" s="4"/>
    </row>
    <row r="23862" spans="1:1" x14ac:dyDescent="0.25">
      <c r="A23862" s="4"/>
    </row>
    <row r="23863" spans="1:1" x14ac:dyDescent="0.25">
      <c r="A23863" s="13" t="s">
        <v>220599</v>
      </c>
    </row>
    <row r="23864" spans="1:1" x14ac:dyDescent="0.25">
      <c r="A23864" s="13" t="s">
        <v>220600</v>
      </c>
    </row>
    <row r="23865" spans="1:1" x14ac:dyDescent="0.25">
      <c r="A23865" s="13" t="s">
        <v>249944</v>
      </c>
    </row>
    <row r="23866" spans="1:1" x14ac:dyDescent="0.25">
      <c r="A23866" s="4"/>
    </row>
    <row r="23867" spans="1:1" x14ac:dyDescent="0.25">
      <c r="A23867" s="4"/>
    </row>
    <row r="23868" spans="1:1" x14ac:dyDescent="0.25">
      <c r="A23868" s="4"/>
    </row>
    <row r="23869" spans="1:1" x14ac:dyDescent="0.25">
      <c r="A23869" s="4"/>
    </row>
    <row r="23870" spans="1:1" x14ac:dyDescent="0.25">
      <c r="A23870" s="4"/>
    </row>
    <row r="23871" spans="1:1" x14ac:dyDescent="0.25">
      <c r="A23871" s="4"/>
    </row>
    <row r="23872" spans="1:1" x14ac:dyDescent="0.25">
      <c r="A23872" s="4"/>
    </row>
    <row r="23873" spans="1:1" x14ac:dyDescent="0.25">
      <c r="A23873" s="13" t="s">
        <v>220601</v>
      </c>
    </row>
    <row r="23874" spans="1:1" x14ac:dyDescent="0.25">
      <c r="A23874" s="4"/>
    </row>
    <row r="23875" spans="1:1" x14ac:dyDescent="0.25">
      <c r="A23875" s="4"/>
    </row>
    <row r="23876" spans="1:1" x14ac:dyDescent="0.25">
      <c r="A23876" s="4"/>
    </row>
    <row r="23877" spans="1:1" x14ac:dyDescent="0.25">
      <c r="A23877" s="4"/>
    </row>
    <row r="23878" spans="1:1" x14ac:dyDescent="0.25">
      <c r="A23878" s="4"/>
    </row>
    <row r="23879" spans="1:1" x14ac:dyDescent="0.25">
      <c r="A23879" s="13" t="s">
        <v>240826</v>
      </c>
    </row>
    <row r="23880" spans="1:1" x14ac:dyDescent="0.25">
      <c r="A23880" s="4"/>
    </row>
    <row r="23881" spans="1:1" x14ac:dyDescent="0.25">
      <c r="A23881" s="4"/>
    </row>
    <row r="23882" spans="1:1" x14ac:dyDescent="0.25">
      <c r="A23882" s="13" t="s">
        <v>240827</v>
      </c>
    </row>
    <row r="23883" spans="1:1" x14ac:dyDescent="0.25">
      <c r="A23883" s="4"/>
    </row>
    <row r="23884" spans="1:1" x14ac:dyDescent="0.25">
      <c r="A23884" s="4"/>
    </row>
    <row r="23885" spans="1:1" x14ac:dyDescent="0.25">
      <c r="A23885" s="4"/>
    </row>
    <row r="23886" spans="1:1" x14ac:dyDescent="0.25">
      <c r="A23886" s="4"/>
    </row>
    <row r="23887" spans="1:1" x14ac:dyDescent="0.25">
      <c r="A23887" s="4"/>
    </row>
    <row r="23888" spans="1:1" x14ac:dyDescent="0.25">
      <c r="A23888" s="4"/>
    </row>
    <row r="23889" spans="1:1" x14ac:dyDescent="0.25">
      <c r="A23889" s="13" t="s">
        <v>220603</v>
      </c>
    </row>
    <row r="23890" spans="1:1" x14ac:dyDescent="0.25">
      <c r="A23890" s="4"/>
    </row>
    <row r="23891" spans="1:1" x14ac:dyDescent="0.25">
      <c r="A23891" s="13" t="s">
        <v>202403</v>
      </c>
    </row>
    <row r="23892" spans="1:1" x14ac:dyDescent="0.25">
      <c r="A23892" s="4"/>
    </row>
    <row r="23893" spans="1:1" x14ac:dyDescent="0.25">
      <c r="A23893" s="4"/>
    </row>
    <row r="23894" spans="1:1" x14ac:dyDescent="0.25">
      <c r="A23894" s="4"/>
    </row>
    <row r="23895" spans="1:1" x14ac:dyDescent="0.25">
      <c r="A23895" s="4"/>
    </row>
    <row r="23896" spans="1:1" x14ac:dyDescent="0.25">
      <c r="A23896" s="4"/>
    </row>
    <row r="23897" spans="1:1" x14ac:dyDescent="0.25">
      <c r="A23897" s="4"/>
    </row>
    <row r="23898" spans="1:1" x14ac:dyDescent="0.25">
      <c r="A23898" s="4"/>
    </row>
    <row r="23899" spans="1:1" x14ac:dyDescent="0.25">
      <c r="A23899" s="4"/>
    </row>
    <row r="23900" spans="1:1" x14ac:dyDescent="0.25">
      <c r="A23900" s="4"/>
    </row>
    <row r="23901" spans="1:1" x14ac:dyDescent="0.25">
      <c r="A23901" s="13" t="s">
        <v>249945</v>
      </c>
    </row>
    <row r="23902" spans="1:1" x14ac:dyDescent="0.25">
      <c r="A23902" s="4"/>
    </row>
    <row r="23903" spans="1:1" x14ac:dyDescent="0.25">
      <c r="A23903" s="4"/>
    </row>
    <row r="23904" spans="1:1" x14ac:dyDescent="0.25">
      <c r="A23904" s="13" t="s">
        <v>240828</v>
      </c>
    </row>
    <row r="23905" spans="1:1" x14ac:dyDescent="0.25">
      <c r="A23905" s="13" t="s">
        <v>249946</v>
      </c>
    </row>
    <row r="23906" spans="1:1" x14ac:dyDescent="0.25">
      <c r="A23906" s="4"/>
    </row>
    <row r="23907" spans="1:1" x14ac:dyDescent="0.25">
      <c r="A23907" s="4"/>
    </row>
    <row r="23908" spans="1:1" x14ac:dyDescent="0.25">
      <c r="A23908" s="4"/>
    </row>
    <row r="23909" spans="1:1" x14ac:dyDescent="0.25">
      <c r="A23909" s="4"/>
    </row>
    <row r="23910" spans="1:1" x14ac:dyDescent="0.25">
      <c r="A23910" s="4"/>
    </row>
    <row r="23911" spans="1:1" x14ac:dyDescent="0.25">
      <c r="A23911" s="4"/>
    </row>
    <row r="23912" spans="1:1" x14ac:dyDescent="0.25">
      <c r="A23912" s="4"/>
    </row>
    <row r="23913" spans="1:1" x14ac:dyDescent="0.25">
      <c r="A23913" s="4"/>
    </row>
    <row r="23914" spans="1:1" x14ac:dyDescent="0.25">
      <c r="A23914" s="4"/>
    </row>
    <row r="23915" spans="1:1" x14ac:dyDescent="0.25">
      <c r="A23915" s="4"/>
    </row>
    <row r="23916" spans="1:1" x14ac:dyDescent="0.25">
      <c r="A23916" s="4"/>
    </row>
    <row r="23917" spans="1:1" x14ac:dyDescent="0.25">
      <c r="A23917" s="4"/>
    </row>
    <row r="23918" spans="1:1" x14ac:dyDescent="0.25">
      <c r="A23918" s="4"/>
    </row>
    <row r="23919" spans="1:1" x14ac:dyDescent="0.25">
      <c r="A23919" s="4"/>
    </row>
    <row r="23920" spans="1:1" x14ac:dyDescent="0.25">
      <c r="A23920" s="13" t="s">
        <v>202404</v>
      </c>
    </row>
    <row r="23921" spans="1:1" x14ac:dyDescent="0.25">
      <c r="A23921" s="13" t="s">
        <v>182032</v>
      </c>
    </row>
    <row r="23922" spans="1:1" x14ac:dyDescent="0.25">
      <c r="A23922" s="13" t="s">
        <v>240829</v>
      </c>
    </row>
    <row r="23923" spans="1:1" x14ac:dyDescent="0.25">
      <c r="A23923" s="13" t="s">
        <v>249947</v>
      </c>
    </row>
    <row r="23924" spans="1:1" x14ac:dyDescent="0.25">
      <c r="A23924" s="4"/>
    </row>
    <row r="23925" spans="1:1" x14ac:dyDescent="0.25">
      <c r="A23925" s="13" t="s">
        <v>240830</v>
      </c>
    </row>
    <row r="23926" spans="1:1" x14ac:dyDescent="0.25">
      <c r="A23926" s="4"/>
    </row>
    <row r="23927" spans="1:1" x14ac:dyDescent="0.25">
      <c r="A23927" s="13" t="s">
        <v>240831</v>
      </c>
    </row>
    <row r="23928" spans="1:1" x14ac:dyDescent="0.25">
      <c r="A23928" s="13" t="s">
        <v>182444</v>
      </c>
    </row>
    <row r="23929" spans="1:1" x14ac:dyDescent="0.25">
      <c r="A23929" s="4"/>
    </row>
    <row r="23930" spans="1:1" x14ac:dyDescent="0.25">
      <c r="A23930" s="4"/>
    </row>
    <row r="23931" spans="1:1" x14ac:dyDescent="0.25">
      <c r="A23931" s="13" t="s">
        <v>182641</v>
      </c>
    </row>
    <row r="23932" spans="1:1" x14ac:dyDescent="0.25">
      <c r="A23932" s="4"/>
    </row>
    <row r="23933" spans="1:1" x14ac:dyDescent="0.25">
      <c r="A23933" s="13" t="s">
        <v>240832</v>
      </c>
    </row>
    <row r="23934" spans="1:1" x14ac:dyDescent="0.25">
      <c r="A23934" s="13" t="s">
        <v>249948</v>
      </c>
    </row>
    <row r="23935" spans="1:1" x14ac:dyDescent="0.25">
      <c r="A23935" s="4"/>
    </row>
    <row r="23936" spans="1:1" x14ac:dyDescent="0.25">
      <c r="A23936" s="4"/>
    </row>
    <row r="23937" spans="1:1" x14ac:dyDescent="0.25">
      <c r="A23937" s="4"/>
    </row>
    <row r="23938" spans="1:1" x14ac:dyDescent="0.25">
      <c r="A23938" s="4"/>
    </row>
    <row r="23939" spans="1:1" x14ac:dyDescent="0.25">
      <c r="A23939" s="4"/>
    </row>
    <row r="23940" spans="1:1" x14ac:dyDescent="0.25">
      <c r="A23940" s="13" t="s">
        <v>202407</v>
      </c>
    </row>
    <row r="23941" spans="1:1" x14ac:dyDescent="0.25">
      <c r="A23941" s="4"/>
    </row>
    <row r="23942" spans="1:1" x14ac:dyDescent="0.25">
      <c r="A23942" s="4"/>
    </row>
    <row r="23943" spans="1:1" x14ac:dyDescent="0.25">
      <c r="A23943" s="13" t="s">
        <v>220605</v>
      </c>
    </row>
    <row r="23944" spans="1:1" x14ac:dyDescent="0.25">
      <c r="A23944" s="13" t="s">
        <v>202408</v>
      </c>
    </row>
    <row r="23945" spans="1:1" x14ac:dyDescent="0.25">
      <c r="A23945" s="4"/>
    </row>
    <row r="23946" spans="1:1" x14ac:dyDescent="0.25">
      <c r="A23946" s="4"/>
    </row>
    <row r="23947" spans="1:1" x14ac:dyDescent="0.25">
      <c r="A23947" s="4"/>
    </row>
    <row r="23948" spans="1:1" x14ac:dyDescent="0.25">
      <c r="A23948" s="4"/>
    </row>
    <row r="23949" spans="1:1" x14ac:dyDescent="0.25">
      <c r="A23949" s="13" t="s">
        <v>230399</v>
      </c>
    </row>
    <row r="23950" spans="1:1" x14ac:dyDescent="0.25">
      <c r="A23950" s="4"/>
    </row>
    <row r="23951" spans="1:1" x14ac:dyDescent="0.25">
      <c r="A23951" s="4"/>
    </row>
    <row r="23952" spans="1:1" x14ac:dyDescent="0.25">
      <c r="A23952" s="4"/>
    </row>
    <row r="23953" spans="1:1" x14ac:dyDescent="0.25">
      <c r="A23953" s="4"/>
    </row>
    <row r="23954" spans="1:1" x14ac:dyDescent="0.25">
      <c r="A23954" s="4"/>
    </row>
    <row r="23955" spans="1:1" x14ac:dyDescent="0.25">
      <c r="A23955" s="4"/>
    </row>
    <row r="23956" spans="1:1" x14ac:dyDescent="0.25">
      <c r="A23956" s="4"/>
    </row>
    <row r="23957" spans="1:1" x14ac:dyDescent="0.25">
      <c r="A23957" s="4"/>
    </row>
    <row r="23958" spans="1:1" x14ac:dyDescent="0.25">
      <c r="A23958" s="4"/>
    </row>
    <row r="23959" spans="1:1" x14ac:dyDescent="0.25">
      <c r="A23959" s="4"/>
    </row>
    <row r="23960" spans="1:1" x14ac:dyDescent="0.25">
      <c r="A23960" s="4"/>
    </row>
    <row r="23961" spans="1:1" x14ac:dyDescent="0.25">
      <c r="A23961" s="4"/>
    </row>
    <row r="23962" spans="1:1" x14ac:dyDescent="0.25">
      <c r="A23962" s="4"/>
    </row>
    <row r="23963" spans="1:1" x14ac:dyDescent="0.25">
      <c r="A23963" s="13" t="s">
        <v>249949</v>
      </c>
    </row>
    <row r="23964" spans="1:1" x14ac:dyDescent="0.25">
      <c r="A23964" s="4"/>
    </row>
    <row r="23965" spans="1:1" x14ac:dyDescent="0.25">
      <c r="A23965" s="4"/>
    </row>
    <row r="23966" spans="1:1" x14ac:dyDescent="0.25">
      <c r="A23966" s="4"/>
    </row>
    <row r="23967" spans="1:1" x14ac:dyDescent="0.25">
      <c r="A23967" s="4"/>
    </row>
    <row r="23968" spans="1:1" x14ac:dyDescent="0.25">
      <c r="A23968" s="4"/>
    </row>
    <row r="23969" spans="1:1" x14ac:dyDescent="0.25">
      <c r="A23969" s="13" t="s">
        <v>220606</v>
      </c>
    </row>
    <row r="23970" spans="1:1" x14ac:dyDescent="0.25">
      <c r="A23970" s="4"/>
    </row>
    <row r="23971" spans="1:1" x14ac:dyDescent="0.25">
      <c r="A23971" s="4"/>
    </row>
    <row r="23972" spans="1:1" x14ac:dyDescent="0.25">
      <c r="A23972" s="4"/>
    </row>
    <row r="23973" spans="1:1" x14ac:dyDescent="0.25">
      <c r="A23973" s="4"/>
    </row>
    <row r="23974" spans="1:1" x14ac:dyDescent="0.25">
      <c r="A23974" s="4"/>
    </row>
    <row r="23975" spans="1:1" x14ac:dyDescent="0.25">
      <c r="A23975" s="13" t="s">
        <v>230400</v>
      </c>
    </row>
    <row r="23976" spans="1:1" x14ac:dyDescent="0.25">
      <c r="A23976" s="13" t="s">
        <v>184652</v>
      </c>
    </row>
    <row r="23977" spans="1:1" x14ac:dyDescent="0.25">
      <c r="A23977" s="4"/>
    </row>
    <row r="23978" spans="1:1" x14ac:dyDescent="0.25">
      <c r="A23978" s="4"/>
    </row>
    <row r="23979" spans="1:1" x14ac:dyDescent="0.25">
      <c r="A23979" s="4"/>
    </row>
    <row r="23980" spans="1:1" x14ac:dyDescent="0.25">
      <c r="A23980" s="4"/>
    </row>
    <row r="23981" spans="1:1" x14ac:dyDescent="0.25">
      <c r="A23981" s="4"/>
    </row>
    <row r="23982" spans="1:1" x14ac:dyDescent="0.25">
      <c r="A23982" s="4"/>
    </row>
    <row r="23983" spans="1:1" x14ac:dyDescent="0.25">
      <c r="A23983" s="13" t="s">
        <v>240833</v>
      </c>
    </row>
    <row r="23984" spans="1:1" x14ac:dyDescent="0.25">
      <c r="A23984" s="13" t="s">
        <v>230401</v>
      </c>
    </row>
    <row r="23985" spans="1:1" x14ac:dyDescent="0.25">
      <c r="A23985" s="4"/>
    </row>
    <row r="23986" spans="1:1" x14ac:dyDescent="0.25">
      <c r="A23986" s="4"/>
    </row>
    <row r="23987" spans="1:1" x14ac:dyDescent="0.25">
      <c r="A23987" s="13" t="s">
        <v>240834</v>
      </c>
    </row>
    <row r="23988" spans="1:1" x14ac:dyDescent="0.25">
      <c r="A23988" s="4"/>
    </row>
    <row r="23989" spans="1:1" x14ac:dyDescent="0.25">
      <c r="A23989" s="4"/>
    </row>
    <row r="23990" spans="1:1" x14ac:dyDescent="0.25">
      <c r="A23990" s="4"/>
    </row>
    <row r="23991" spans="1:1" x14ac:dyDescent="0.25">
      <c r="A23991" s="13" t="s">
        <v>249950</v>
      </c>
    </row>
    <row r="23992" spans="1:1" x14ac:dyDescent="0.25">
      <c r="A23992" s="13" t="s">
        <v>240835</v>
      </c>
    </row>
    <row r="23993" spans="1:1" x14ac:dyDescent="0.25">
      <c r="A23993" s="4"/>
    </row>
    <row r="23994" spans="1:1" x14ac:dyDescent="0.25">
      <c r="A23994" s="4"/>
    </row>
    <row r="23995" spans="1:1" x14ac:dyDescent="0.25">
      <c r="A23995" s="4"/>
    </row>
    <row r="23996" spans="1:1" x14ac:dyDescent="0.25">
      <c r="A23996" s="4"/>
    </row>
    <row r="23997" spans="1:1" x14ac:dyDescent="0.25">
      <c r="A23997" s="4"/>
    </row>
    <row r="23998" spans="1:1" x14ac:dyDescent="0.25">
      <c r="A23998" s="4"/>
    </row>
    <row r="23999" spans="1:1" x14ac:dyDescent="0.25">
      <c r="A23999" s="13" t="s">
        <v>202409</v>
      </c>
    </row>
    <row r="24000" spans="1:1" x14ac:dyDescent="0.25">
      <c r="A24000" s="4"/>
    </row>
    <row r="24001" spans="1:1" x14ac:dyDescent="0.25">
      <c r="A24001" s="4"/>
    </row>
    <row r="24002" spans="1:1" x14ac:dyDescent="0.25">
      <c r="A24002" s="4"/>
    </row>
    <row r="24003" spans="1:1" x14ac:dyDescent="0.25">
      <c r="A24003" s="4"/>
    </row>
    <row r="24004" spans="1:1" x14ac:dyDescent="0.25">
      <c r="A24004" s="4"/>
    </row>
    <row r="24005" spans="1:1" x14ac:dyDescent="0.25">
      <c r="A24005" s="4"/>
    </row>
    <row r="24006" spans="1:1" x14ac:dyDescent="0.25">
      <c r="A24006" s="4"/>
    </row>
    <row r="24007" spans="1:1" x14ac:dyDescent="0.25">
      <c r="A24007" s="4"/>
    </row>
    <row r="24008" spans="1:1" x14ac:dyDescent="0.25">
      <c r="A24008" s="13" t="s">
        <v>196409</v>
      </c>
    </row>
    <row r="24009" spans="1:1" x14ac:dyDescent="0.25">
      <c r="A24009" s="4"/>
    </row>
    <row r="24010" spans="1:1" x14ac:dyDescent="0.25">
      <c r="A24010" s="4"/>
    </row>
    <row r="24011" spans="1:1" x14ac:dyDescent="0.25">
      <c r="A24011" s="4"/>
    </row>
    <row r="24012" spans="1:1" x14ac:dyDescent="0.25">
      <c r="A24012" s="4"/>
    </row>
    <row r="24013" spans="1:1" x14ac:dyDescent="0.25">
      <c r="A24013" s="4"/>
    </row>
    <row r="24014" spans="1:1" x14ac:dyDescent="0.25">
      <c r="A24014" s="13" t="s">
        <v>202410</v>
      </c>
    </row>
    <row r="24015" spans="1:1" x14ac:dyDescent="0.25">
      <c r="A24015" s="13" t="s">
        <v>186415</v>
      </c>
    </row>
    <row r="24016" spans="1:1" x14ac:dyDescent="0.25">
      <c r="A24016" s="13" t="s">
        <v>240836</v>
      </c>
    </row>
    <row r="24017" spans="1:1" x14ac:dyDescent="0.25">
      <c r="A24017" s="4"/>
    </row>
    <row r="24018" spans="1:1" x14ac:dyDescent="0.25">
      <c r="A24018" s="4"/>
    </row>
    <row r="24019" spans="1:1" x14ac:dyDescent="0.25">
      <c r="A24019" s="4"/>
    </row>
    <row r="24020" spans="1:1" x14ac:dyDescent="0.25">
      <c r="A24020" s="4"/>
    </row>
    <row r="24021" spans="1:1" x14ac:dyDescent="0.25">
      <c r="A24021" s="4"/>
    </row>
    <row r="24022" spans="1:1" x14ac:dyDescent="0.25">
      <c r="A24022" s="4"/>
    </row>
    <row r="24023" spans="1:1" x14ac:dyDescent="0.25">
      <c r="A24023" s="4"/>
    </row>
    <row r="24024" spans="1:1" x14ac:dyDescent="0.25">
      <c r="A24024" s="4"/>
    </row>
    <row r="24025" spans="1:1" x14ac:dyDescent="0.25">
      <c r="A24025" s="13" t="s">
        <v>186802</v>
      </c>
    </row>
    <row r="24026" spans="1:1" x14ac:dyDescent="0.25">
      <c r="A24026" s="4"/>
    </row>
    <row r="24027" spans="1:1" x14ac:dyDescent="0.25">
      <c r="A24027" s="4"/>
    </row>
    <row r="24028" spans="1:1" x14ac:dyDescent="0.25">
      <c r="A24028" s="4"/>
    </row>
    <row r="24029" spans="1:1" x14ac:dyDescent="0.25">
      <c r="A24029" s="13" t="s">
        <v>186913</v>
      </c>
    </row>
    <row r="24030" spans="1:1" x14ac:dyDescent="0.25">
      <c r="A24030" s="4"/>
    </row>
    <row r="24031" spans="1:1" x14ac:dyDescent="0.25">
      <c r="A24031" s="4"/>
    </row>
    <row r="24032" spans="1:1" x14ac:dyDescent="0.25">
      <c r="A24032" s="4"/>
    </row>
    <row r="24033" spans="1:1" x14ac:dyDescent="0.25">
      <c r="A24033" s="4"/>
    </row>
    <row r="24034" spans="1:1" x14ac:dyDescent="0.25">
      <c r="A24034" s="13" t="s">
        <v>202411</v>
      </c>
    </row>
    <row r="24035" spans="1:1" x14ac:dyDescent="0.25">
      <c r="A24035" s="4"/>
    </row>
    <row r="24036" spans="1:1" x14ac:dyDescent="0.25">
      <c r="A24036" s="4"/>
    </row>
    <row r="24037" spans="1:1" x14ac:dyDescent="0.25">
      <c r="A24037" s="4"/>
    </row>
    <row r="24038" spans="1:1" x14ac:dyDescent="0.25">
      <c r="A24038" s="4"/>
    </row>
    <row r="24039" spans="1:1" x14ac:dyDescent="0.25">
      <c r="A24039" s="13" t="s">
        <v>202412</v>
      </c>
    </row>
    <row r="24040" spans="1:1" x14ac:dyDescent="0.25">
      <c r="A24040" s="4"/>
    </row>
    <row r="24041" spans="1:1" x14ac:dyDescent="0.25">
      <c r="A24041" s="4"/>
    </row>
    <row r="24042" spans="1:1" x14ac:dyDescent="0.25">
      <c r="A24042" s="4"/>
    </row>
    <row r="24043" spans="1:1" x14ac:dyDescent="0.25">
      <c r="A24043" s="4"/>
    </row>
    <row r="24044" spans="1:1" x14ac:dyDescent="0.25">
      <c r="A24044" s="13" t="s">
        <v>220609</v>
      </c>
    </row>
    <row r="24045" spans="1:1" x14ac:dyDescent="0.25">
      <c r="A24045" s="4"/>
    </row>
    <row r="24046" spans="1:1" x14ac:dyDescent="0.25">
      <c r="A24046" s="13" t="s">
        <v>240837</v>
      </c>
    </row>
    <row r="24047" spans="1:1" x14ac:dyDescent="0.25">
      <c r="A24047" s="4"/>
    </row>
    <row r="24048" spans="1:1" x14ac:dyDescent="0.25">
      <c r="A24048" s="4"/>
    </row>
    <row r="24049" spans="1:1" x14ac:dyDescent="0.25">
      <c r="A24049" s="13" t="s">
        <v>240838</v>
      </c>
    </row>
    <row r="24050" spans="1:1" x14ac:dyDescent="0.25">
      <c r="A24050" s="4"/>
    </row>
    <row r="24051" spans="1:1" x14ac:dyDescent="0.25">
      <c r="A24051" s="4"/>
    </row>
    <row r="24052" spans="1:1" x14ac:dyDescent="0.25">
      <c r="A24052" s="4"/>
    </row>
    <row r="24053" spans="1:1" x14ac:dyDescent="0.25">
      <c r="A24053" s="4"/>
    </row>
    <row r="24054" spans="1:1" x14ac:dyDescent="0.25">
      <c r="A24054" s="4"/>
    </row>
    <row r="24055" spans="1:1" x14ac:dyDescent="0.25">
      <c r="A24055" s="13" t="s">
        <v>188234</v>
      </c>
    </row>
    <row r="24056" spans="1:1" x14ac:dyDescent="0.25">
      <c r="A24056" s="13" t="s">
        <v>230403</v>
      </c>
    </row>
    <row r="24057" spans="1:1" x14ac:dyDescent="0.25">
      <c r="A24057" s="4"/>
    </row>
    <row r="24058" spans="1:1" x14ac:dyDescent="0.25">
      <c r="A24058" s="4"/>
    </row>
    <row r="24059" spans="1:1" x14ac:dyDescent="0.25">
      <c r="A24059" s="4"/>
    </row>
    <row r="24060" spans="1:1" x14ac:dyDescent="0.25">
      <c r="A24060" s="4"/>
    </row>
    <row r="24061" spans="1:1" x14ac:dyDescent="0.25">
      <c r="A24061" s="13" t="s">
        <v>240839</v>
      </c>
    </row>
    <row r="24062" spans="1:1" x14ac:dyDescent="0.25">
      <c r="A24062" s="4"/>
    </row>
    <row r="24063" spans="1:1" x14ac:dyDescent="0.25">
      <c r="A24063" s="4"/>
    </row>
    <row r="24064" spans="1:1" x14ac:dyDescent="0.25">
      <c r="A24064" s="4"/>
    </row>
    <row r="24065" spans="1:1" x14ac:dyDescent="0.25">
      <c r="A24065" s="4"/>
    </row>
    <row r="24066" spans="1:1" x14ac:dyDescent="0.25">
      <c r="A24066" s="4"/>
    </row>
    <row r="24067" spans="1:1" x14ac:dyDescent="0.25">
      <c r="A24067" s="13" t="s">
        <v>240840</v>
      </c>
    </row>
    <row r="24068" spans="1:1" x14ac:dyDescent="0.25">
      <c r="A24068" s="4"/>
    </row>
    <row r="24069" spans="1:1" x14ac:dyDescent="0.25">
      <c r="A24069" s="4"/>
    </row>
    <row r="24070" spans="1:1" x14ac:dyDescent="0.25">
      <c r="A24070" s="13" t="s">
        <v>230404</v>
      </c>
    </row>
    <row r="24071" spans="1:1" x14ac:dyDescent="0.25">
      <c r="A24071" s="13" t="s">
        <v>202413</v>
      </c>
    </row>
    <row r="24072" spans="1:1" x14ac:dyDescent="0.25">
      <c r="A24072" s="4"/>
    </row>
    <row r="24073" spans="1:1" x14ac:dyDescent="0.25">
      <c r="A24073" s="13" t="s">
        <v>249951</v>
      </c>
    </row>
    <row r="24074" spans="1:1" x14ac:dyDescent="0.25">
      <c r="A24074" s="13" t="s">
        <v>188811</v>
      </c>
    </row>
    <row r="24075" spans="1:1" x14ac:dyDescent="0.25">
      <c r="A24075" s="13" t="s">
        <v>188818</v>
      </c>
    </row>
    <row r="24076" spans="1:1" x14ac:dyDescent="0.25">
      <c r="A24076" s="13" t="s">
        <v>202414</v>
      </c>
    </row>
    <row r="24077" spans="1:1" x14ac:dyDescent="0.25">
      <c r="A24077" s="13" t="s">
        <v>188840</v>
      </c>
    </row>
    <row r="24078" spans="1:1" x14ac:dyDescent="0.25">
      <c r="A24078" s="4"/>
    </row>
    <row r="24079" spans="1:1" x14ac:dyDescent="0.25">
      <c r="A24079" s="13" t="s">
        <v>240841</v>
      </c>
    </row>
    <row r="24080" spans="1:1" x14ac:dyDescent="0.25">
      <c r="A24080" s="13" t="s">
        <v>230407</v>
      </c>
    </row>
    <row r="24081" spans="1:1" x14ac:dyDescent="0.25">
      <c r="A24081" s="13" t="s">
        <v>230408</v>
      </c>
    </row>
    <row r="24082" spans="1:1" x14ac:dyDescent="0.25">
      <c r="A24082" s="4"/>
    </row>
    <row r="24083" spans="1:1" x14ac:dyDescent="0.25">
      <c r="A24083" s="13" t="s">
        <v>240842</v>
      </c>
    </row>
    <row r="24084" spans="1:1" x14ac:dyDescent="0.25">
      <c r="A24084" s="4"/>
    </row>
    <row r="24085" spans="1:1" x14ac:dyDescent="0.25">
      <c r="A24085" s="4"/>
    </row>
    <row r="24086" spans="1:1" x14ac:dyDescent="0.25">
      <c r="A24086" s="4"/>
    </row>
    <row r="24087" spans="1:1" x14ac:dyDescent="0.25">
      <c r="A24087" s="13" t="s">
        <v>249952</v>
      </c>
    </row>
    <row r="24088" spans="1:1" x14ac:dyDescent="0.25">
      <c r="A24088" s="4"/>
    </row>
    <row r="24089" spans="1:1" x14ac:dyDescent="0.25">
      <c r="A24089" s="13" t="s">
        <v>220611</v>
      </c>
    </row>
    <row r="24090" spans="1:1" x14ac:dyDescent="0.25">
      <c r="A24090" s="4"/>
    </row>
    <row r="24091" spans="1:1" x14ac:dyDescent="0.25">
      <c r="A24091" s="4"/>
    </row>
    <row r="24092" spans="1:1" x14ac:dyDescent="0.25">
      <c r="A24092" s="4"/>
    </row>
    <row r="24093" spans="1:1" x14ac:dyDescent="0.25">
      <c r="A24093" s="13" t="s">
        <v>240843</v>
      </c>
    </row>
    <row r="24094" spans="1:1" x14ac:dyDescent="0.25">
      <c r="A24094" s="4"/>
    </row>
    <row r="24095" spans="1:1" x14ac:dyDescent="0.25">
      <c r="A24095" s="13" t="s">
        <v>189746</v>
      </c>
    </row>
    <row r="24096" spans="1:1" x14ac:dyDescent="0.25">
      <c r="A24096" s="4"/>
    </row>
    <row r="24097" spans="1:1" x14ac:dyDescent="0.25">
      <c r="A24097" s="13" t="s">
        <v>189789</v>
      </c>
    </row>
    <row r="24098" spans="1:1" x14ac:dyDescent="0.25">
      <c r="A24098" s="13" t="s">
        <v>196411</v>
      </c>
    </row>
    <row r="24099" spans="1:1" x14ac:dyDescent="0.25">
      <c r="A24099" s="13" t="s">
        <v>189845</v>
      </c>
    </row>
    <row r="24100" spans="1:1" x14ac:dyDescent="0.25">
      <c r="A24100" s="4"/>
    </row>
    <row r="24101" spans="1:1" x14ac:dyDescent="0.25">
      <c r="A24101" s="13" t="s">
        <v>240844</v>
      </c>
    </row>
    <row r="24102" spans="1:1" x14ac:dyDescent="0.25">
      <c r="A24102" s="4"/>
    </row>
    <row r="24103" spans="1:1" x14ac:dyDescent="0.25">
      <c r="A24103" s="4"/>
    </row>
    <row r="24104" spans="1:1" x14ac:dyDescent="0.25">
      <c r="A24104" s="4"/>
    </row>
    <row r="24105" spans="1:1" x14ac:dyDescent="0.25">
      <c r="A24105" s="4"/>
    </row>
    <row r="24106" spans="1:1" x14ac:dyDescent="0.25">
      <c r="A24106" s="4"/>
    </row>
    <row r="24107" spans="1:1" x14ac:dyDescent="0.25">
      <c r="A24107" s="4"/>
    </row>
    <row r="24108" spans="1:1" x14ac:dyDescent="0.25">
      <c r="A24108" s="4"/>
    </row>
    <row r="24109" spans="1:1" x14ac:dyDescent="0.25">
      <c r="A24109" s="4"/>
    </row>
    <row r="24110" spans="1:1" x14ac:dyDescent="0.25">
      <c r="A24110" s="4"/>
    </row>
    <row r="24111" spans="1:1" x14ac:dyDescent="0.25">
      <c r="A24111" s="4"/>
    </row>
    <row r="24112" spans="1:1" x14ac:dyDescent="0.25">
      <c r="A24112" s="13" t="s">
        <v>240845</v>
      </c>
    </row>
    <row r="24113" spans="1:1" x14ac:dyDescent="0.25">
      <c r="A24113" s="4"/>
    </row>
    <row r="24114" spans="1:1" x14ac:dyDescent="0.25">
      <c r="A24114" s="4"/>
    </row>
    <row r="24115" spans="1:1" x14ac:dyDescent="0.25">
      <c r="A24115" s="4"/>
    </row>
    <row r="24116" spans="1:1" x14ac:dyDescent="0.25">
      <c r="A24116" s="4"/>
    </row>
    <row r="24117" spans="1:1" x14ac:dyDescent="0.25">
      <c r="A24117" s="4"/>
    </row>
    <row r="24118" spans="1:1" x14ac:dyDescent="0.25">
      <c r="A24118" s="4"/>
    </row>
    <row r="24119" spans="1:1" x14ac:dyDescent="0.25">
      <c r="A24119" s="4"/>
    </row>
    <row r="24120" spans="1:1" x14ac:dyDescent="0.25">
      <c r="A24120" s="13" t="s">
        <v>240846</v>
      </c>
    </row>
    <row r="24121" spans="1:1" x14ac:dyDescent="0.25">
      <c r="A24121" s="13" t="s">
        <v>230410</v>
      </c>
    </row>
    <row r="24122" spans="1:1" x14ac:dyDescent="0.25">
      <c r="A24122" s="13" t="s">
        <v>240847</v>
      </c>
    </row>
    <row r="24123" spans="1:1" x14ac:dyDescent="0.25">
      <c r="A24123" s="4"/>
    </row>
    <row r="24124" spans="1:1" x14ac:dyDescent="0.25">
      <c r="A24124" s="13" t="s">
        <v>249953</v>
      </c>
    </row>
    <row r="24125" spans="1:1" x14ac:dyDescent="0.25">
      <c r="A24125" s="13" t="s">
        <v>249954</v>
      </c>
    </row>
    <row r="24126" spans="1:1" x14ac:dyDescent="0.25">
      <c r="A24126" s="4"/>
    </row>
    <row r="24127" spans="1:1" x14ac:dyDescent="0.25">
      <c r="A24127" s="4"/>
    </row>
    <row r="24128" spans="1:1" x14ac:dyDescent="0.25">
      <c r="A24128" s="4"/>
    </row>
    <row r="24129" spans="1:1" x14ac:dyDescent="0.25">
      <c r="A24129" s="4"/>
    </row>
    <row r="24130" spans="1:1" x14ac:dyDescent="0.25">
      <c r="A24130" s="13" t="s">
        <v>220613</v>
      </c>
    </row>
    <row r="24131" spans="1:1" x14ac:dyDescent="0.25">
      <c r="A24131" s="4"/>
    </row>
    <row r="24132" spans="1:1" x14ac:dyDescent="0.25">
      <c r="A24132" s="4"/>
    </row>
    <row r="24133" spans="1:1" x14ac:dyDescent="0.25">
      <c r="A24133" s="13" t="s">
        <v>240848</v>
      </c>
    </row>
    <row r="24134" spans="1:1" x14ac:dyDescent="0.25">
      <c r="A24134" s="4"/>
    </row>
    <row r="24135" spans="1:1" x14ac:dyDescent="0.25">
      <c r="A24135" s="13" t="s">
        <v>240849</v>
      </c>
    </row>
    <row r="24136" spans="1:1" x14ac:dyDescent="0.25">
      <c r="A24136" s="13" t="s">
        <v>191658</v>
      </c>
    </row>
    <row r="24137" spans="1:1" x14ac:dyDescent="0.25">
      <c r="A24137" s="13" t="s">
        <v>240850</v>
      </c>
    </row>
    <row r="24138" spans="1:1" x14ac:dyDescent="0.25">
      <c r="A24138" s="4"/>
    </row>
    <row r="24139" spans="1:1" x14ac:dyDescent="0.25">
      <c r="A24139" s="4"/>
    </row>
    <row r="24140" spans="1:1" x14ac:dyDescent="0.25">
      <c r="A24140" s="4"/>
    </row>
    <row r="24141" spans="1:1" x14ac:dyDescent="0.25">
      <c r="A24141" s="13" t="s">
        <v>249955</v>
      </c>
    </row>
    <row r="24142" spans="1:1" x14ac:dyDescent="0.25">
      <c r="A24142" s="4"/>
    </row>
    <row r="24143" spans="1:1" x14ac:dyDescent="0.25">
      <c r="A24143" s="4"/>
    </row>
    <row r="24144" spans="1:1" x14ac:dyDescent="0.25">
      <c r="A24144" s="4"/>
    </row>
    <row r="24145" spans="1:1" x14ac:dyDescent="0.25">
      <c r="A24145" s="4"/>
    </row>
    <row r="24146" spans="1:1" x14ac:dyDescent="0.25">
      <c r="A24146" s="13" t="s">
        <v>196412</v>
      </c>
    </row>
    <row r="24147" spans="1:1" x14ac:dyDescent="0.25">
      <c r="A24147" s="4"/>
    </row>
    <row r="24148" spans="1:1" x14ac:dyDescent="0.25">
      <c r="A24148" s="13" t="s">
        <v>202418</v>
      </c>
    </row>
    <row r="24149" spans="1:1" x14ac:dyDescent="0.25">
      <c r="A24149" s="4"/>
    </row>
    <row r="24150" spans="1:1" x14ac:dyDescent="0.25">
      <c r="A24150" s="4"/>
    </row>
    <row r="24151" spans="1:1" x14ac:dyDescent="0.25">
      <c r="A24151" s="13" t="s">
        <v>230414</v>
      </c>
    </row>
    <row r="24152" spans="1:1" x14ac:dyDescent="0.25">
      <c r="A24152" s="4"/>
    </row>
    <row r="24153" spans="1:1" x14ac:dyDescent="0.25">
      <c r="A24153" s="4"/>
    </row>
    <row r="24154" spans="1:1" x14ac:dyDescent="0.25">
      <c r="A24154" s="4"/>
    </row>
    <row r="24155" spans="1:1" x14ac:dyDescent="0.25">
      <c r="A24155" s="4"/>
    </row>
    <row r="24156" spans="1:1" x14ac:dyDescent="0.25">
      <c r="A24156" s="4"/>
    </row>
    <row r="24157" spans="1:1" x14ac:dyDescent="0.25">
      <c r="A24157" s="4"/>
    </row>
    <row r="24158" spans="1:1" x14ac:dyDescent="0.25">
      <c r="A24158" s="4"/>
    </row>
    <row r="24159" spans="1:1" x14ac:dyDescent="0.25">
      <c r="A24159" s="13" t="s">
        <v>249956</v>
      </c>
    </row>
    <row r="24160" spans="1:1" x14ac:dyDescent="0.25">
      <c r="A24160" s="4"/>
    </row>
    <row r="24161" spans="1:1" x14ac:dyDescent="0.25">
      <c r="A24161" s="4"/>
    </row>
    <row r="24162" spans="1:1" x14ac:dyDescent="0.25">
      <c r="A24162" s="4"/>
    </row>
    <row r="24163" spans="1:1" x14ac:dyDescent="0.25">
      <c r="A24163" s="4"/>
    </row>
    <row r="24164" spans="1:1" x14ac:dyDescent="0.25">
      <c r="A24164" s="13" t="s">
        <v>240851</v>
      </c>
    </row>
    <row r="24165" spans="1:1" x14ac:dyDescent="0.25">
      <c r="A24165" s="13" t="s">
        <v>240852</v>
      </c>
    </row>
    <row r="24166" spans="1:1" x14ac:dyDescent="0.25">
      <c r="A24166" s="4"/>
    </row>
    <row r="24167" spans="1:1" x14ac:dyDescent="0.25">
      <c r="A24167" s="4"/>
    </row>
    <row r="24168" spans="1:1" x14ac:dyDescent="0.25">
      <c r="A24168" s="4"/>
    </row>
    <row r="24169" spans="1:1" x14ac:dyDescent="0.25">
      <c r="A24169" s="4"/>
    </row>
    <row r="24170" spans="1:1" x14ac:dyDescent="0.25">
      <c r="A24170" s="4"/>
    </row>
    <row r="24171" spans="1:1" x14ac:dyDescent="0.25">
      <c r="A24171" s="4"/>
    </row>
    <row r="24172" spans="1:1" x14ac:dyDescent="0.25">
      <c r="A24172" s="4"/>
    </row>
    <row r="24173" spans="1:1" x14ac:dyDescent="0.25">
      <c r="A24173" s="13" t="s">
        <v>230416</v>
      </c>
    </row>
    <row r="24174" spans="1:1" x14ac:dyDescent="0.25">
      <c r="A24174" s="4"/>
    </row>
    <row r="24175" spans="1:1" x14ac:dyDescent="0.25">
      <c r="A24175" s="4"/>
    </row>
    <row r="24176" spans="1:1" x14ac:dyDescent="0.25">
      <c r="A24176" s="13" t="s">
        <v>196413</v>
      </c>
    </row>
    <row r="24177" spans="1:1" x14ac:dyDescent="0.25">
      <c r="A24177" s="13" t="s">
        <v>249957</v>
      </c>
    </row>
    <row r="24178" spans="1:1" x14ac:dyDescent="0.25">
      <c r="A24178" s="13" t="s">
        <v>230417</v>
      </c>
    </row>
    <row r="24179" spans="1:1" x14ac:dyDescent="0.25">
      <c r="A24179" s="13" t="s">
        <v>230418</v>
      </c>
    </row>
    <row r="24180" spans="1:1" x14ac:dyDescent="0.25">
      <c r="A24180" s="13" t="s">
        <v>220615</v>
      </c>
    </row>
    <row r="24181" spans="1:1" x14ac:dyDescent="0.25">
      <c r="A24181" s="13" t="s">
        <v>220616</v>
      </c>
    </row>
    <row r="24182" spans="1:1" x14ac:dyDescent="0.25">
      <c r="A24182" s="13" t="s">
        <v>1830</v>
      </c>
    </row>
    <row r="24183" spans="1:1" x14ac:dyDescent="0.25">
      <c r="A24183" s="13" t="s">
        <v>240853</v>
      </c>
    </row>
    <row r="24184" spans="1:1" x14ac:dyDescent="0.25">
      <c r="A24184" s="13" t="s">
        <v>240854</v>
      </c>
    </row>
    <row r="24185" spans="1:1" x14ac:dyDescent="0.25">
      <c r="A24185" s="13" t="s">
        <v>154382</v>
      </c>
    </row>
    <row r="24186" spans="1:1" x14ac:dyDescent="0.25">
      <c r="A24186" s="13" t="s">
        <v>192129</v>
      </c>
    </row>
    <row r="24187" spans="1:1" x14ac:dyDescent="0.25">
      <c r="A24187" s="13" t="s">
        <v>240855</v>
      </c>
    </row>
    <row r="24188" spans="1:1" x14ac:dyDescent="0.25">
      <c r="A24188" s="13" t="s">
        <v>249958</v>
      </c>
    </row>
    <row r="24189" spans="1:1" x14ac:dyDescent="0.25">
      <c r="A24189" s="13" t="s">
        <v>230421</v>
      </c>
    </row>
    <row r="24190" spans="1:1" x14ac:dyDescent="0.25">
      <c r="A24190" s="13" t="s">
        <v>249959</v>
      </c>
    </row>
    <row r="24191" spans="1:1" x14ac:dyDescent="0.25">
      <c r="A24191" s="13" t="s">
        <v>249960</v>
      </c>
    </row>
    <row r="24192" spans="1:1" x14ac:dyDescent="0.25">
      <c r="A24192" s="13" t="s">
        <v>202421</v>
      </c>
    </row>
    <row r="24193" spans="1:1" x14ac:dyDescent="0.25">
      <c r="A24193" s="13" t="s">
        <v>240856</v>
      </c>
    </row>
    <row r="24194" spans="1:1" x14ac:dyDescent="0.25">
      <c r="A24194" s="13" t="s">
        <v>240857</v>
      </c>
    </row>
    <row r="24195" spans="1:1" x14ac:dyDescent="0.25">
      <c r="A24195" s="13" t="s">
        <v>240858</v>
      </c>
    </row>
    <row r="24196" spans="1:1" x14ac:dyDescent="0.25">
      <c r="A24196" s="13" t="s">
        <v>196416</v>
      </c>
    </row>
    <row r="24197" spans="1:1" x14ac:dyDescent="0.25">
      <c r="A24197" s="13" t="s">
        <v>196417</v>
      </c>
    </row>
    <row r="24198" spans="1:1" x14ac:dyDescent="0.25">
      <c r="A24198" s="13" t="s">
        <v>240859</v>
      </c>
    </row>
    <row r="24199" spans="1:1" x14ac:dyDescent="0.25">
      <c r="A24199" s="13" t="s">
        <v>196418</v>
      </c>
    </row>
    <row r="24200" spans="1:1" x14ac:dyDescent="0.25">
      <c r="A24200" s="13" t="s">
        <v>240860</v>
      </c>
    </row>
    <row r="24201" spans="1:1" x14ac:dyDescent="0.25">
      <c r="A24201" s="13" t="s">
        <v>240861</v>
      </c>
    </row>
    <row r="24202" spans="1:1" x14ac:dyDescent="0.25">
      <c r="A24202" s="13" t="s">
        <v>114423</v>
      </c>
    </row>
    <row r="24203" spans="1:1" x14ac:dyDescent="0.25">
      <c r="A24203" s="13" t="s">
        <v>128632</v>
      </c>
    </row>
    <row r="24204" spans="1:1" x14ac:dyDescent="0.25">
      <c r="A24204" s="13" t="s">
        <v>249961</v>
      </c>
    </row>
    <row r="24205" spans="1:1" x14ac:dyDescent="0.25">
      <c r="A24205" s="13" t="s">
        <v>240862</v>
      </c>
    </row>
    <row r="24206" spans="1:1" x14ac:dyDescent="0.25">
      <c r="A24206" s="13" t="s">
        <v>249962</v>
      </c>
    </row>
    <row r="24207" spans="1:1" x14ac:dyDescent="0.25">
      <c r="A24207" s="13" t="s">
        <v>240863</v>
      </c>
    </row>
    <row r="24208" spans="1:1" x14ac:dyDescent="0.25">
      <c r="A24208" s="13" t="s">
        <v>202426</v>
      </c>
    </row>
    <row r="24209" spans="1:1" x14ac:dyDescent="0.25">
      <c r="A24209" s="13" t="s">
        <v>20837</v>
      </c>
    </row>
    <row r="24210" spans="1:1" x14ac:dyDescent="0.25">
      <c r="A24210" s="13" t="s">
        <v>240864</v>
      </c>
    </row>
    <row r="24211" spans="1:1" x14ac:dyDescent="0.25">
      <c r="A24211" s="13" t="s">
        <v>230423</v>
      </c>
    </row>
    <row r="24212" spans="1:1" x14ac:dyDescent="0.25">
      <c r="A24212" s="13" t="s">
        <v>249963</v>
      </c>
    </row>
    <row r="24213" spans="1:1" x14ac:dyDescent="0.25">
      <c r="A24213" s="13" t="s">
        <v>156331</v>
      </c>
    </row>
    <row r="24214" spans="1:1" x14ac:dyDescent="0.25">
      <c r="A24214" s="4"/>
    </row>
    <row r="24215" spans="1:1" x14ac:dyDescent="0.25">
      <c r="A24215" s="13" t="s">
        <v>3330</v>
      </c>
    </row>
    <row r="24216" spans="1:1" x14ac:dyDescent="0.25">
      <c r="A24216" s="13" t="s">
        <v>240865</v>
      </c>
    </row>
    <row r="24217" spans="1:1" x14ac:dyDescent="0.25">
      <c r="A24217" s="13" t="s">
        <v>230425</v>
      </c>
    </row>
    <row r="24218" spans="1:1" x14ac:dyDescent="0.25">
      <c r="A24218" s="13" t="s">
        <v>202427</v>
      </c>
    </row>
    <row r="24219" spans="1:1" x14ac:dyDescent="0.25">
      <c r="A24219" s="13" t="s">
        <v>17710</v>
      </c>
    </row>
    <row r="24220" spans="1:1" x14ac:dyDescent="0.25">
      <c r="A24220" s="13" t="s">
        <v>240866</v>
      </c>
    </row>
    <row r="24221" spans="1:1" x14ac:dyDescent="0.25">
      <c r="A24221" s="13" t="s">
        <v>240867</v>
      </c>
    </row>
    <row r="24222" spans="1:1" x14ac:dyDescent="0.25">
      <c r="A24222" s="13" t="s">
        <v>240868</v>
      </c>
    </row>
    <row r="24223" spans="1:1" x14ac:dyDescent="0.25">
      <c r="A24223" s="13" t="s">
        <v>240869</v>
      </c>
    </row>
    <row r="24224" spans="1:1" x14ac:dyDescent="0.25">
      <c r="A24224" s="13" t="s">
        <v>240870</v>
      </c>
    </row>
    <row r="24225" spans="1:1" x14ac:dyDescent="0.25">
      <c r="A24225" s="13" t="s">
        <v>230427</v>
      </c>
    </row>
    <row r="24226" spans="1:1" x14ac:dyDescent="0.25">
      <c r="A24226" s="13" t="s">
        <v>230428</v>
      </c>
    </row>
    <row r="24227" spans="1:1" x14ac:dyDescent="0.25">
      <c r="A24227" s="13" t="s">
        <v>240871</v>
      </c>
    </row>
    <row r="24228" spans="1:1" x14ac:dyDescent="0.25">
      <c r="A24228" s="13" t="s">
        <v>230429</v>
      </c>
    </row>
    <row r="24229" spans="1:1" x14ac:dyDescent="0.25">
      <c r="A24229" s="13" t="s">
        <v>220619</v>
      </c>
    </row>
    <row r="24230" spans="1:1" x14ac:dyDescent="0.25">
      <c r="A24230" s="13" t="s">
        <v>249964</v>
      </c>
    </row>
    <row r="24231" spans="1:1" x14ac:dyDescent="0.25">
      <c r="A24231" s="13" t="s">
        <v>196419</v>
      </c>
    </row>
    <row r="24232" spans="1:1" x14ac:dyDescent="0.25">
      <c r="A24232" s="13" t="s">
        <v>249965</v>
      </c>
    </row>
    <row r="24233" spans="1:1" x14ac:dyDescent="0.25">
      <c r="A24233" s="13" t="s">
        <v>240872</v>
      </c>
    </row>
    <row r="24234" spans="1:1" x14ac:dyDescent="0.25">
      <c r="A24234" s="13" t="s">
        <v>240873</v>
      </c>
    </row>
    <row r="24235" spans="1:1" x14ac:dyDescent="0.25">
      <c r="A24235" s="13" t="s">
        <v>220621</v>
      </c>
    </row>
    <row r="24236" spans="1:1" x14ac:dyDescent="0.25">
      <c r="A24236" s="13" t="s">
        <v>240874</v>
      </c>
    </row>
    <row r="24237" spans="1:1" x14ac:dyDescent="0.25">
      <c r="A24237" s="13" t="s">
        <v>240875</v>
      </c>
    </row>
    <row r="24238" spans="1:1" x14ac:dyDescent="0.25">
      <c r="A24238" s="13" t="s">
        <v>240876</v>
      </c>
    </row>
    <row r="24239" spans="1:1" x14ac:dyDescent="0.25">
      <c r="A24239" s="13" t="s">
        <v>249966</v>
      </c>
    </row>
    <row r="24240" spans="1:1" x14ac:dyDescent="0.25">
      <c r="A24240" s="13" t="s">
        <v>240877</v>
      </c>
    </row>
    <row r="24241" spans="1:1" x14ac:dyDescent="0.25">
      <c r="A24241" s="13" t="s">
        <v>107139</v>
      </c>
    </row>
    <row r="24242" spans="1:1" x14ac:dyDescent="0.25">
      <c r="A24242" s="13" t="s">
        <v>249967</v>
      </c>
    </row>
    <row r="24243" spans="1:1" x14ac:dyDescent="0.25">
      <c r="A24243" s="13" t="s">
        <v>240878</v>
      </c>
    </row>
    <row r="24244" spans="1:1" x14ac:dyDescent="0.25">
      <c r="A24244" s="13" t="s">
        <v>249968</v>
      </c>
    </row>
    <row r="24245" spans="1:1" x14ac:dyDescent="0.25">
      <c r="A24245" s="13" t="s">
        <v>249969</v>
      </c>
    </row>
    <row r="24246" spans="1:1" x14ac:dyDescent="0.25">
      <c r="A24246" s="13" t="s">
        <v>220622</v>
      </c>
    </row>
    <row r="24247" spans="1:1" x14ac:dyDescent="0.25">
      <c r="A24247" s="13" t="s">
        <v>118769</v>
      </c>
    </row>
    <row r="24248" spans="1:1" x14ac:dyDescent="0.25">
      <c r="A24248" s="13" t="s">
        <v>120164</v>
      </c>
    </row>
    <row r="24249" spans="1:1" x14ac:dyDescent="0.25">
      <c r="A24249" s="13" t="s">
        <v>202432</v>
      </c>
    </row>
    <row r="24250" spans="1:1" x14ac:dyDescent="0.25">
      <c r="A24250" s="13" t="s">
        <v>121152</v>
      </c>
    </row>
    <row r="24251" spans="1:1" x14ac:dyDescent="0.25">
      <c r="A24251" s="13" t="s">
        <v>249970</v>
      </c>
    </row>
    <row r="24252" spans="1:1" x14ac:dyDescent="0.25">
      <c r="A24252" s="13" t="s">
        <v>249971</v>
      </c>
    </row>
    <row r="24253" spans="1:1" x14ac:dyDescent="0.25">
      <c r="A24253" s="13" t="s">
        <v>230436</v>
      </c>
    </row>
    <row r="24254" spans="1:1" x14ac:dyDescent="0.25">
      <c r="A24254" s="13" t="s">
        <v>240879</v>
      </c>
    </row>
    <row r="24255" spans="1:1" x14ac:dyDescent="0.25">
      <c r="A24255" s="13" t="s">
        <v>230437</v>
      </c>
    </row>
    <row r="24256" spans="1:1" x14ac:dyDescent="0.25">
      <c r="A24256" s="13" t="s">
        <v>249972</v>
      </c>
    </row>
    <row r="24257" spans="1:1" x14ac:dyDescent="0.25">
      <c r="A24257" s="13" t="s">
        <v>230439</v>
      </c>
    </row>
    <row r="24258" spans="1:1" x14ac:dyDescent="0.25">
      <c r="A24258" s="13" t="s">
        <v>202434</v>
      </c>
    </row>
    <row r="24259" spans="1:1" x14ac:dyDescent="0.25">
      <c r="A24259" s="13" t="s">
        <v>240880</v>
      </c>
    </row>
    <row r="24260" spans="1:1" x14ac:dyDescent="0.25">
      <c r="A24260" s="13" t="s">
        <v>249973</v>
      </c>
    </row>
    <row r="24261" spans="1:1" x14ac:dyDescent="0.25">
      <c r="A24261" s="13" t="s">
        <v>230441</v>
      </c>
    </row>
    <row r="24262" spans="1:1" x14ac:dyDescent="0.25">
      <c r="A24262" s="13" t="s">
        <v>249974</v>
      </c>
    </row>
    <row r="24263" spans="1:1" x14ac:dyDescent="0.25">
      <c r="A24263" s="13" t="s">
        <v>240881</v>
      </c>
    </row>
    <row r="24264" spans="1:1" x14ac:dyDescent="0.25">
      <c r="A24264" s="13" t="s">
        <v>257</v>
      </c>
    </row>
    <row r="24265" spans="1:1" x14ac:dyDescent="0.25">
      <c r="A24265" s="4"/>
    </row>
    <row r="24266" spans="1:1" x14ac:dyDescent="0.25">
      <c r="A24266" s="4"/>
    </row>
    <row r="24267" spans="1:1" x14ac:dyDescent="0.25">
      <c r="A24267" s="13" t="s">
        <v>249975</v>
      </c>
    </row>
    <row r="24268" spans="1:1" x14ac:dyDescent="0.25">
      <c r="A24268" s="13" t="s">
        <v>240882</v>
      </c>
    </row>
    <row r="24269" spans="1:1" x14ac:dyDescent="0.25">
      <c r="A24269" s="13" t="s">
        <v>230444</v>
      </c>
    </row>
    <row r="24270" spans="1:1" x14ac:dyDescent="0.25">
      <c r="A24270" s="13" t="s">
        <v>196420</v>
      </c>
    </row>
    <row r="24271" spans="1:1" x14ac:dyDescent="0.25">
      <c r="A24271" s="13" t="s">
        <v>240883</v>
      </c>
    </row>
    <row r="24272" spans="1:1" x14ac:dyDescent="0.25">
      <c r="A24272" s="13" t="s">
        <v>240884</v>
      </c>
    </row>
    <row r="24273" spans="1:1" x14ac:dyDescent="0.25">
      <c r="A24273" s="13" t="s">
        <v>240885</v>
      </c>
    </row>
    <row r="24274" spans="1:1" x14ac:dyDescent="0.25">
      <c r="A24274" s="13" t="s">
        <v>240886</v>
      </c>
    </row>
    <row r="24275" spans="1:1" x14ac:dyDescent="0.25">
      <c r="A24275" s="13" t="s">
        <v>14387</v>
      </c>
    </row>
    <row r="24276" spans="1:1" x14ac:dyDescent="0.25">
      <c r="A24276" s="13" t="s">
        <v>240887</v>
      </c>
    </row>
    <row r="24277" spans="1:1" x14ac:dyDescent="0.25">
      <c r="A24277" s="13" t="s">
        <v>220630</v>
      </c>
    </row>
    <row r="24278" spans="1:1" x14ac:dyDescent="0.25">
      <c r="A24278" s="13" t="s">
        <v>240888</v>
      </c>
    </row>
    <row r="24279" spans="1:1" x14ac:dyDescent="0.25">
      <c r="A24279" s="13" t="s">
        <v>249976</v>
      </c>
    </row>
    <row r="24280" spans="1:1" x14ac:dyDescent="0.25">
      <c r="A24280" s="13" t="s">
        <v>202438</v>
      </c>
    </row>
    <row r="24281" spans="1:1" x14ac:dyDescent="0.25">
      <c r="A24281" s="13" t="s">
        <v>240889</v>
      </c>
    </row>
    <row r="24282" spans="1:1" x14ac:dyDescent="0.25">
      <c r="A24282" s="13" t="s">
        <v>240890</v>
      </c>
    </row>
    <row r="24283" spans="1:1" x14ac:dyDescent="0.25">
      <c r="A24283" s="13" t="s">
        <v>220632</v>
      </c>
    </row>
    <row r="24284" spans="1:1" x14ac:dyDescent="0.25">
      <c r="A24284" s="13" t="s">
        <v>230447</v>
      </c>
    </row>
    <row r="24285" spans="1:1" x14ac:dyDescent="0.25">
      <c r="A24285" s="4"/>
    </row>
    <row r="24286" spans="1:1" x14ac:dyDescent="0.25">
      <c r="A24286" s="13" t="s">
        <v>249977</v>
      </c>
    </row>
    <row r="24287" spans="1:1" x14ac:dyDescent="0.25">
      <c r="A24287" s="13" t="s">
        <v>196421</v>
      </c>
    </row>
    <row r="24288" spans="1:1" x14ac:dyDescent="0.25">
      <c r="A24288" s="13" t="s">
        <v>240891</v>
      </c>
    </row>
    <row r="24289" spans="1:1" x14ac:dyDescent="0.25">
      <c r="A24289" s="13" t="s">
        <v>220633</v>
      </c>
    </row>
    <row r="24290" spans="1:1" x14ac:dyDescent="0.25">
      <c r="A24290" s="13" t="s">
        <v>240892</v>
      </c>
    </row>
    <row r="24291" spans="1:1" x14ac:dyDescent="0.25">
      <c r="A24291" s="13" t="s">
        <v>249978</v>
      </c>
    </row>
    <row r="24292" spans="1:1" x14ac:dyDescent="0.25">
      <c r="A24292" s="13" t="s">
        <v>249979</v>
      </c>
    </row>
    <row r="24293" spans="1:1" x14ac:dyDescent="0.25">
      <c r="A24293" s="13" t="s">
        <v>240893</v>
      </c>
    </row>
    <row r="24294" spans="1:1" x14ac:dyDescent="0.25">
      <c r="A24294" s="13" t="s">
        <v>249980</v>
      </c>
    </row>
    <row r="24295" spans="1:1" x14ac:dyDescent="0.25">
      <c r="A24295" s="4"/>
    </row>
    <row r="24296" spans="1:1" x14ac:dyDescent="0.25">
      <c r="A24296" s="13" t="s">
        <v>182027</v>
      </c>
    </row>
    <row r="24297" spans="1:1" x14ac:dyDescent="0.25">
      <c r="A24297" s="13" t="s">
        <v>240894</v>
      </c>
    </row>
    <row r="24298" spans="1:1" x14ac:dyDescent="0.25">
      <c r="A24298" s="13" t="s">
        <v>249981</v>
      </c>
    </row>
    <row r="24299" spans="1:1" x14ac:dyDescent="0.25">
      <c r="A24299" s="13" t="s">
        <v>249982</v>
      </c>
    </row>
    <row r="24300" spans="1:1" x14ac:dyDescent="0.25">
      <c r="A24300" s="13" t="s">
        <v>230452</v>
      </c>
    </row>
    <row r="24301" spans="1:1" x14ac:dyDescent="0.25">
      <c r="A24301" s="13" t="s">
        <v>240895</v>
      </c>
    </row>
    <row r="24302" spans="1:1" x14ac:dyDescent="0.25">
      <c r="A24302" s="13" t="s">
        <v>240896</v>
      </c>
    </row>
    <row r="24303" spans="1:1" x14ac:dyDescent="0.25">
      <c r="A24303" s="4"/>
    </row>
    <row r="24304" spans="1:1" x14ac:dyDescent="0.25">
      <c r="A24304" s="13" t="s">
        <v>240897</v>
      </c>
    </row>
    <row r="24305" spans="1:1" x14ac:dyDescent="0.25">
      <c r="A24305" s="13" t="s">
        <v>249983</v>
      </c>
    </row>
    <row r="24306" spans="1:1" x14ac:dyDescent="0.25">
      <c r="A24306" s="13" t="s">
        <v>134537</v>
      </c>
    </row>
    <row r="24307" spans="1:1" x14ac:dyDescent="0.25">
      <c r="A24307" s="13" t="s">
        <v>249984</v>
      </c>
    </row>
    <row r="24308" spans="1:1" x14ac:dyDescent="0.25">
      <c r="A24308" s="13" t="s">
        <v>94647</v>
      </c>
    </row>
    <row r="24309" spans="1:1" x14ac:dyDescent="0.25">
      <c r="A24309" s="13" t="s">
        <v>249985</v>
      </c>
    </row>
    <row r="24310" spans="1:1" x14ac:dyDescent="0.25">
      <c r="A24310" s="13" t="s">
        <v>240898</v>
      </c>
    </row>
    <row r="24311" spans="1:1" x14ac:dyDescent="0.25">
      <c r="A24311" s="13" t="s">
        <v>230455</v>
      </c>
    </row>
    <row r="24312" spans="1:1" x14ac:dyDescent="0.25">
      <c r="A24312" s="13" t="s">
        <v>240899</v>
      </c>
    </row>
    <row r="24313" spans="1:1" x14ac:dyDescent="0.25">
      <c r="A24313" s="13" t="s">
        <v>240900</v>
      </c>
    </row>
    <row r="24314" spans="1:1" x14ac:dyDescent="0.25">
      <c r="A24314" s="13" t="s">
        <v>249986</v>
      </c>
    </row>
    <row r="24315" spans="1:1" x14ac:dyDescent="0.25">
      <c r="A24315" s="13" t="s">
        <v>240901</v>
      </c>
    </row>
    <row r="24316" spans="1:1" x14ac:dyDescent="0.25">
      <c r="A24316" s="13" t="s">
        <v>240902</v>
      </c>
    </row>
    <row r="24317" spans="1:1" x14ac:dyDescent="0.25">
      <c r="A24317" s="13" t="s">
        <v>196422</v>
      </c>
    </row>
    <row r="24318" spans="1:1" x14ac:dyDescent="0.25">
      <c r="A24318" s="13" t="s">
        <v>240903</v>
      </c>
    </row>
    <row r="24319" spans="1:1" x14ac:dyDescent="0.25">
      <c r="A24319" s="13" t="s">
        <v>240904</v>
      </c>
    </row>
    <row r="24320" spans="1:1" x14ac:dyDescent="0.25">
      <c r="A24320" s="13" t="s">
        <v>155979</v>
      </c>
    </row>
    <row r="24321" spans="1:1" x14ac:dyDescent="0.25">
      <c r="A24321" s="13" t="s">
        <v>240905</v>
      </c>
    </row>
    <row r="24322" spans="1:1" x14ac:dyDescent="0.25">
      <c r="A24322" s="13" t="s">
        <v>202445</v>
      </c>
    </row>
    <row r="24323" spans="1:1" x14ac:dyDescent="0.25">
      <c r="A24323" s="4"/>
    </row>
    <row r="24324" spans="1:1" x14ac:dyDescent="0.25">
      <c r="A24324" s="13" t="s">
        <v>220644</v>
      </c>
    </row>
    <row r="24325" spans="1:1" x14ac:dyDescent="0.25">
      <c r="A24325" s="13" t="s">
        <v>240906</v>
      </c>
    </row>
    <row r="24326" spans="1:1" x14ac:dyDescent="0.25">
      <c r="A24326" s="13" t="s">
        <v>249987</v>
      </c>
    </row>
    <row r="24327" spans="1:1" x14ac:dyDescent="0.25">
      <c r="A24327" s="13" t="s">
        <v>249988</v>
      </c>
    </row>
    <row r="24328" spans="1:1" x14ac:dyDescent="0.25">
      <c r="A24328" s="13" t="s">
        <v>249989</v>
      </c>
    </row>
    <row r="24329" spans="1:1" x14ac:dyDescent="0.25">
      <c r="A24329" s="13" t="s">
        <v>240907</v>
      </c>
    </row>
    <row r="24330" spans="1:1" x14ac:dyDescent="0.25">
      <c r="A24330" s="13" t="s">
        <v>143602</v>
      </c>
    </row>
    <row r="24331" spans="1:1" x14ac:dyDescent="0.25">
      <c r="A24331" s="13" t="s">
        <v>1484</v>
      </c>
    </row>
    <row r="24332" spans="1:1" x14ac:dyDescent="0.25">
      <c r="A24332" s="13" t="s">
        <v>240908</v>
      </c>
    </row>
    <row r="24333" spans="1:1" x14ac:dyDescent="0.25">
      <c r="A24333" s="13" t="s">
        <v>240909</v>
      </c>
    </row>
    <row r="24334" spans="1:1" x14ac:dyDescent="0.25">
      <c r="A24334" s="13" t="s">
        <v>240910</v>
      </c>
    </row>
    <row r="24335" spans="1:1" x14ac:dyDescent="0.25">
      <c r="A24335" s="13" t="s">
        <v>220647</v>
      </c>
    </row>
    <row r="24336" spans="1:1" x14ac:dyDescent="0.25">
      <c r="A24336" s="13" t="s">
        <v>249990</v>
      </c>
    </row>
    <row r="24337" spans="1:1" x14ac:dyDescent="0.25">
      <c r="A24337" s="13" t="s">
        <v>230460</v>
      </c>
    </row>
    <row r="24338" spans="1:1" x14ac:dyDescent="0.25">
      <c r="A24338" s="13" t="s">
        <v>8247</v>
      </c>
    </row>
    <row r="24339" spans="1:1" x14ac:dyDescent="0.25">
      <c r="A24339" s="13" t="s">
        <v>220648</v>
      </c>
    </row>
    <row r="24340" spans="1:1" x14ac:dyDescent="0.25">
      <c r="A24340" s="13" t="s">
        <v>220649</v>
      </c>
    </row>
    <row r="24341" spans="1:1" x14ac:dyDescent="0.25">
      <c r="A24341" s="13" t="s">
        <v>240911</v>
      </c>
    </row>
    <row r="24342" spans="1:1" x14ac:dyDescent="0.25">
      <c r="A24342" s="13" t="s">
        <v>230461</v>
      </c>
    </row>
    <row r="24343" spans="1:1" x14ac:dyDescent="0.25">
      <c r="A24343" s="13" t="s">
        <v>220650</v>
      </c>
    </row>
    <row r="24344" spans="1:1" x14ac:dyDescent="0.25">
      <c r="A24344" s="13" t="s">
        <v>220651</v>
      </c>
    </row>
    <row r="24345" spans="1:1" x14ac:dyDescent="0.25">
      <c r="A24345" s="13" t="s">
        <v>220653</v>
      </c>
    </row>
    <row r="24346" spans="1:1" x14ac:dyDescent="0.25">
      <c r="A24346" s="13" t="s">
        <v>202449</v>
      </c>
    </row>
    <row r="24347" spans="1:1" x14ac:dyDescent="0.25">
      <c r="A24347" s="13" t="s">
        <v>240912</v>
      </c>
    </row>
    <row r="24348" spans="1:1" x14ac:dyDescent="0.25">
      <c r="A24348" s="13" t="s">
        <v>196426</v>
      </c>
    </row>
    <row r="24349" spans="1:1" x14ac:dyDescent="0.25">
      <c r="A24349" s="13" t="s">
        <v>16195</v>
      </c>
    </row>
    <row r="24350" spans="1:1" x14ac:dyDescent="0.25">
      <c r="A24350" s="13" t="s">
        <v>202451</v>
      </c>
    </row>
    <row r="24351" spans="1:1" x14ac:dyDescent="0.25">
      <c r="A24351" s="13" t="s">
        <v>240913</v>
      </c>
    </row>
    <row r="24352" spans="1:1" x14ac:dyDescent="0.25">
      <c r="A24352" s="13" t="s">
        <v>18494</v>
      </c>
    </row>
    <row r="24353" spans="1:1" x14ac:dyDescent="0.25">
      <c r="A24353" s="13" t="s">
        <v>220654</v>
      </c>
    </row>
    <row r="24354" spans="1:1" x14ac:dyDescent="0.25">
      <c r="A24354" s="13" t="s">
        <v>249991</v>
      </c>
    </row>
    <row r="24355" spans="1:1" x14ac:dyDescent="0.25">
      <c r="A24355" s="13" t="s">
        <v>240914</v>
      </c>
    </row>
    <row r="24356" spans="1:1" x14ac:dyDescent="0.25">
      <c r="A24356" s="13" t="s">
        <v>240915</v>
      </c>
    </row>
    <row r="24357" spans="1:1" x14ac:dyDescent="0.25">
      <c r="A24357" s="13" t="s">
        <v>196428</v>
      </c>
    </row>
    <row r="24358" spans="1:1" x14ac:dyDescent="0.25">
      <c r="A24358" s="13" t="s">
        <v>19824</v>
      </c>
    </row>
    <row r="24359" spans="1:1" x14ac:dyDescent="0.25">
      <c r="A24359" s="13" t="s">
        <v>240916</v>
      </c>
    </row>
    <row r="24360" spans="1:1" x14ac:dyDescent="0.25">
      <c r="A24360" s="13" t="s">
        <v>220655</v>
      </c>
    </row>
    <row r="24361" spans="1:1" x14ac:dyDescent="0.25">
      <c r="A24361" s="13" t="s">
        <v>196429</v>
      </c>
    </row>
    <row r="24362" spans="1:1" x14ac:dyDescent="0.25">
      <c r="A24362" s="13" t="s">
        <v>21857</v>
      </c>
    </row>
    <row r="24363" spans="1:1" x14ac:dyDescent="0.25">
      <c r="A24363" s="13" t="s">
        <v>249992</v>
      </c>
    </row>
    <row r="24364" spans="1:1" x14ac:dyDescent="0.25">
      <c r="A24364" s="13" t="s">
        <v>240917</v>
      </c>
    </row>
    <row r="24365" spans="1:1" x14ac:dyDescent="0.25">
      <c r="A24365" s="13" t="s">
        <v>240918</v>
      </c>
    </row>
    <row r="24366" spans="1:1" x14ac:dyDescent="0.25">
      <c r="A24366" s="13" t="s">
        <v>249993</v>
      </c>
    </row>
    <row r="24367" spans="1:1" x14ac:dyDescent="0.25">
      <c r="A24367" s="13" t="s">
        <v>240919</v>
      </c>
    </row>
    <row r="24368" spans="1:1" x14ac:dyDescent="0.25">
      <c r="A24368" s="13" t="s">
        <v>196430</v>
      </c>
    </row>
    <row r="24369" spans="1:1" x14ac:dyDescent="0.25">
      <c r="A24369" s="13" t="s">
        <v>220663</v>
      </c>
    </row>
    <row r="24370" spans="1:1" x14ac:dyDescent="0.25">
      <c r="A24370" s="13" t="s">
        <v>196431</v>
      </c>
    </row>
    <row r="24371" spans="1:1" x14ac:dyDescent="0.25">
      <c r="A24371" s="13" t="s">
        <v>240920</v>
      </c>
    </row>
    <row r="24372" spans="1:1" x14ac:dyDescent="0.25">
      <c r="A24372" s="13" t="s">
        <v>240921</v>
      </c>
    </row>
    <row r="24373" spans="1:1" x14ac:dyDescent="0.25">
      <c r="A24373" s="13" t="s">
        <v>249994</v>
      </c>
    </row>
    <row r="24374" spans="1:1" x14ac:dyDescent="0.25">
      <c r="A24374" s="13" t="s">
        <v>202455</v>
      </c>
    </row>
    <row r="24375" spans="1:1" x14ac:dyDescent="0.25">
      <c r="A24375" s="13" t="s">
        <v>240922</v>
      </c>
    </row>
    <row r="24376" spans="1:1" x14ac:dyDescent="0.25">
      <c r="A24376" s="13" t="s">
        <v>240923</v>
      </c>
    </row>
    <row r="24377" spans="1:1" x14ac:dyDescent="0.25">
      <c r="A24377" s="13" t="s">
        <v>220667</v>
      </c>
    </row>
    <row r="24378" spans="1:1" x14ac:dyDescent="0.25">
      <c r="A24378" s="13" t="s">
        <v>240924</v>
      </c>
    </row>
    <row r="24379" spans="1:1" x14ac:dyDescent="0.25">
      <c r="A24379" s="13" t="s">
        <v>220668</v>
      </c>
    </row>
    <row r="24380" spans="1:1" x14ac:dyDescent="0.25">
      <c r="A24380" s="13" t="s">
        <v>240925</v>
      </c>
    </row>
    <row r="24381" spans="1:1" x14ac:dyDescent="0.25">
      <c r="A24381" s="13" t="s">
        <v>249995</v>
      </c>
    </row>
    <row r="24382" spans="1:1" x14ac:dyDescent="0.25">
      <c r="A24382" s="13" t="s">
        <v>202457</v>
      </c>
    </row>
    <row r="24383" spans="1:1" x14ac:dyDescent="0.25">
      <c r="A24383" s="13" t="s">
        <v>240926</v>
      </c>
    </row>
    <row r="24384" spans="1:1" x14ac:dyDescent="0.25">
      <c r="A24384" s="13" t="s">
        <v>240927</v>
      </c>
    </row>
    <row r="24385" spans="1:1" x14ac:dyDescent="0.25">
      <c r="A24385" s="13" t="s">
        <v>249996</v>
      </c>
    </row>
    <row r="24386" spans="1:1" x14ac:dyDescent="0.25">
      <c r="A24386" s="13" t="s">
        <v>249997</v>
      </c>
    </row>
    <row r="24387" spans="1:1" x14ac:dyDescent="0.25">
      <c r="A24387" s="13" t="s">
        <v>220675</v>
      </c>
    </row>
    <row r="24388" spans="1:1" x14ac:dyDescent="0.25">
      <c r="A24388" s="13" t="s">
        <v>220676</v>
      </c>
    </row>
    <row r="24389" spans="1:1" x14ac:dyDescent="0.25">
      <c r="A24389" s="13" t="s">
        <v>240928</v>
      </c>
    </row>
    <row r="24390" spans="1:1" x14ac:dyDescent="0.25">
      <c r="A24390" s="13" t="s">
        <v>240929</v>
      </c>
    </row>
    <row r="24391" spans="1:1" x14ac:dyDescent="0.25">
      <c r="A24391" s="13" t="s">
        <v>196433</v>
      </c>
    </row>
    <row r="24392" spans="1:1" x14ac:dyDescent="0.25">
      <c r="A24392" s="13" t="s">
        <v>249998</v>
      </c>
    </row>
    <row r="24393" spans="1:1" x14ac:dyDescent="0.25">
      <c r="A24393" s="13" t="s">
        <v>240930</v>
      </c>
    </row>
    <row r="24394" spans="1:1" x14ac:dyDescent="0.25">
      <c r="A24394" s="13" t="s">
        <v>240931</v>
      </c>
    </row>
    <row r="24395" spans="1:1" x14ac:dyDescent="0.25">
      <c r="A24395" s="13" t="s">
        <v>240932</v>
      </c>
    </row>
    <row r="24396" spans="1:1" x14ac:dyDescent="0.25">
      <c r="A24396" s="13" t="s">
        <v>196435</v>
      </c>
    </row>
    <row r="24397" spans="1:1" x14ac:dyDescent="0.25">
      <c r="A24397" s="13" t="s">
        <v>240933</v>
      </c>
    </row>
    <row r="24398" spans="1:1" x14ac:dyDescent="0.25">
      <c r="A24398" s="13" t="s">
        <v>196436</v>
      </c>
    </row>
    <row r="24399" spans="1:1" x14ac:dyDescent="0.25">
      <c r="A24399" s="13" t="s">
        <v>196437</v>
      </c>
    </row>
    <row r="24400" spans="1:1" x14ac:dyDescent="0.25">
      <c r="A24400" s="13" t="s">
        <v>220681</v>
      </c>
    </row>
    <row r="24401" spans="1:1" x14ac:dyDescent="0.25">
      <c r="A24401" s="13" t="s">
        <v>240934</v>
      </c>
    </row>
    <row r="24402" spans="1:1" x14ac:dyDescent="0.25">
      <c r="A24402" s="13" t="s">
        <v>196438</v>
      </c>
    </row>
    <row r="24403" spans="1:1" x14ac:dyDescent="0.25">
      <c r="A24403" s="13" t="s">
        <v>249999</v>
      </c>
    </row>
    <row r="24404" spans="1:1" x14ac:dyDescent="0.25">
      <c r="A24404" s="13" t="s">
        <v>220683</v>
      </c>
    </row>
    <row r="24405" spans="1:1" x14ac:dyDescent="0.25">
      <c r="A24405" s="13" t="s">
        <v>250000</v>
      </c>
    </row>
    <row r="24406" spans="1:1" x14ac:dyDescent="0.25">
      <c r="A24406" s="13" t="s">
        <v>220684</v>
      </c>
    </row>
    <row r="24407" spans="1:1" x14ac:dyDescent="0.25">
      <c r="A24407" s="13" t="s">
        <v>202460</v>
      </c>
    </row>
    <row r="24408" spans="1:1" x14ac:dyDescent="0.25">
      <c r="A24408" s="13" t="s">
        <v>196439</v>
      </c>
    </row>
    <row r="24409" spans="1:1" x14ac:dyDescent="0.25">
      <c r="A24409" s="13" t="s">
        <v>202461</v>
      </c>
    </row>
    <row r="24410" spans="1:1" x14ac:dyDescent="0.25">
      <c r="A24410" s="13" t="s">
        <v>201640</v>
      </c>
    </row>
    <row r="24411" spans="1:1" x14ac:dyDescent="0.25">
      <c r="A24411" s="13" t="s">
        <v>250001</v>
      </c>
    </row>
    <row r="24412" spans="1:1" x14ac:dyDescent="0.25">
      <c r="A24412" s="13" t="s">
        <v>250002</v>
      </c>
    </row>
    <row r="24413" spans="1:1" x14ac:dyDescent="0.25">
      <c r="A24413" s="13" t="s">
        <v>196441</v>
      </c>
    </row>
    <row r="24414" spans="1:1" x14ac:dyDescent="0.25">
      <c r="A24414" s="13" t="s">
        <v>220685</v>
      </c>
    </row>
    <row r="24415" spans="1:1" x14ac:dyDescent="0.25">
      <c r="A24415" s="13" t="s">
        <v>250003</v>
      </c>
    </row>
    <row r="24416" spans="1:1" x14ac:dyDescent="0.25">
      <c r="A24416" s="13" t="s">
        <v>240935</v>
      </c>
    </row>
    <row r="24417" spans="1:1" x14ac:dyDescent="0.25">
      <c r="A24417" s="13" t="s">
        <v>196442</v>
      </c>
    </row>
    <row r="24418" spans="1:1" x14ac:dyDescent="0.25">
      <c r="A24418" s="13" t="s">
        <v>220688</v>
      </c>
    </row>
    <row r="24419" spans="1:1" x14ac:dyDescent="0.25">
      <c r="A24419" s="13" t="s">
        <v>220689</v>
      </c>
    </row>
    <row r="24420" spans="1:1" x14ac:dyDescent="0.25">
      <c r="A24420" s="13" t="s">
        <v>220691</v>
      </c>
    </row>
    <row r="24421" spans="1:1" x14ac:dyDescent="0.25">
      <c r="A24421" s="13" t="s">
        <v>196443</v>
      </c>
    </row>
    <row r="24422" spans="1:1" x14ac:dyDescent="0.25">
      <c r="A24422" s="13" t="s">
        <v>250004</v>
      </c>
    </row>
    <row r="24423" spans="1:1" x14ac:dyDescent="0.25">
      <c r="A24423" s="13" t="s">
        <v>196444</v>
      </c>
    </row>
    <row r="24424" spans="1:1" x14ac:dyDescent="0.25">
      <c r="A24424" s="13" t="s">
        <v>250005</v>
      </c>
    </row>
    <row r="24425" spans="1:1" x14ac:dyDescent="0.25">
      <c r="A24425" s="13" t="s">
        <v>240936</v>
      </c>
    </row>
    <row r="24426" spans="1:1" x14ac:dyDescent="0.25">
      <c r="A24426" s="13" t="s">
        <v>250006</v>
      </c>
    </row>
    <row r="24427" spans="1:1" x14ac:dyDescent="0.25">
      <c r="A24427" s="13" t="s">
        <v>250007</v>
      </c>
    </row>
    <row r="24428" spans="1:1" x14ac:dyDescent="0.25">
      <c r="A24428" s="13" t="s">
        <v>240937</v>
      </c>
    </row>
    <row r="24429" spans="1:1" x14ac:dyDescent="0.25">
      <c r="A24429" s="13" t="s">
        <v>196447</v>
      </c>
    </row>
    <row r="24430" spans="1:1" x14ac:dyDescent="0.25">
      <c r="A24430" s="13" t="s">
        <v>220695</v>
      </c>
    </row>
    <row r="24431" spans="1:1" x14ac:dyDescent="0.25">
      <c r="A24431" s="13" t="s">
        <v>220697</v>
      </c>
    </row>
    <row r="24432" spans="1:1" x14ac:dyDescent="0.25">
      <c r="A24432" s="13" t="s">
        <v>250008</v>
      </c>
    </row>
    <row r="24433" spans="1:1" x14ac:dyDescent="0.25">
      <c r="A24433" s="13" t="s">
        <v>196448</v>
      </c>
    </row>
    <row r="24434" spans="1:1" x14ac:dyDescent="0.25">
      <c r="A24434" s="13" t="s">
        <v>250009</v>
      </c>
    </row>
    <row r="24435" spans="1:1" x14ac:dyDescent="0.25">
      <c r="A24435" s="13" t="s">
        <v>240938</v>
      </c>
    </row>
    <row r="24436" spans="1:1" x14ac:dyDescent="0.25">
      <c r="A24436" s="13" t="s">
        <v>240939</v>
      </c>
    </row>
    <row r="24437" spans="1:1" x14ac:dyDescent="0.25">
      <c r="A24437" s="13" t="s">
        <v>240940</v>
      </c>
    </row>
    <row r="24438" spans="1:1" x14ac:dyDescent="0.25">
      <c r="A24438" s="13" t="s">
        <v>220701</v>
      </c>
    </row>
    <row r="24439" spans="1:1" x14ac:dyDescent="0.25">
      <c r="A24439" s="13" t="s">
        <v>250010</v>
      </c>
    </row>
    <row r="24440" spans="1:1" x14ac:dyDescent="0.25">
      <c r="A24440" s="13" t="s">
        <v>220703</v>
      </c>
    </row>
    <row r="24441" spans="1:1" x14ac:dyDescent="0.25">
      <c r="A24441" s="13" t="s">
        <v>240941</v>
      </c>
    </row>
    <row r="24442" spans="1:1" x14ac:dyDescent="0.25">
      <c r="A24442" s="13" t="s">
        <v>250011</v>
      </c>
    </row>
    <row r="24443" spans="1:1" x14ac:dyDescent="0.25">
      <c r="A24443" s="13" t="s">
        <v>230475</v>
      </c>
    </row>
    <row r="24444" spans="1:1" x14ac:dyDescent="0.25">
      <c r="A24444" s="13" t="s">
        <v>240942</v>
      </c>
    </row>
    <row r="24445" spans="1:1" x14ac:dyDescent="0.25">
      <c r="A24445" s="13" t="s">
        <v>220705</v>
      </c>
    </row>
    <row r="24446" spans="1:1" x14ac:dyDescent="0.25">
      <c r="A24446" s="13" t="s">
        <v>71167</v>
      </c>
    </row>
    <row r="24447" spans="1:1" x14ac:dyDescent="0.25">
      <c r="A24447" s="13" t="s">
        <v>220706</v>
      </c>
    </row>
    <row r="24448" spans="1:1" x14ac:dyDescent="0.25">
      <c r="A24448" s="13" t="s">
        <v>250012</v>
      </c>
    </row>
    <row r="24449" spans="1:1" x14ac:dyDescent="0.25">
      <c r="A24449" s="13" t="s">
        <v>250013</v>
      </c>
    </row>
    <row r="24450" spans="1:1" x14ac:dyDescent="0.25">
      <c r="A24450" s="13" t="s">
        <v>196452</v>
      </c>
    </row>
    <row r="24451" spans="1:1" x14ac:dyDescent="0.25">
      <c r="A24451" s="13" t="s">
        <v>240943</v>
      </c>
    </row>
    <row r="24452" spans="1:1" x14ac:dyDescent="0.25">
      <c r="A24452" s="13" t="s">
        <v>196453</v>
      </c>
    </row>
    <row r="24453" spans="1:1" x14ac:dyDescent="0.25">
      <c r="A24453" s="13" t="s">
        <v>250014</v>
      </c>
    </row>
    <row r="24454" spans="1:1" x14ac:dyDescent="0.25">
      <c r="A24454" s="13" t="s">
        <v>196454</v>
      </c>
    </row>
    <row r="24455" spans="1:1" x14ac:dyDescent="0.25">
      <c r="A24455" s="13" t="s">
        <v>240944</v>
      </c>
    </row>
    <row r="24456" spans="1:1" x14ac:dyDescent="0.25">
      <c r="A24456" s="13" t="s">
        <v>220710</v>
      </c>
    </row>
    <row r="24457" spans="1:1" x14ac:dyDescent="0.25">
      <c r="A24457" s="13" t="s">
        <v>220712</v>
      </c>
    </row>
    <row r="24458" spans="1:1" x14ac:dyDescent="0.25">
      <c r="A24458" s="13" t="s">
        <v>250015</v>
      </c>
    </row>
    <row r="24459" spans="1:1" x14ac:dyDescent="0.25">
      <c r="A24459" s="13" t="s">
        <v>240945</v>
      </c>
    </row>
    <row r="24460" spans="1:1" x14ac:dyDescent="0.25">
      <c r="A24460" s="13" t="s">
        <v>240946</v>
      </c>
    </row>
    <row r="24461" spans="1:1" x14ac:dyDescent="0.25">
      <c r="A24461" s="13" t="s">
        <v>240947</v>
      </c>
    </row>
    <row r="24462" spans="1:1" x14ac:dyDescent="0.25">
      <c r="A24462" s="13" t="s">
        <v>240948</v>
      </c>
    </row>
    <row r="24463" spans="1:1" x14ac:dyDescent="0.25">
      <c r="A24463" s="13" t="s">
        <v>220716</v>
      </c>
    </row>
    <row r="24464" spans="1:1" x14ac:dyDescent="0.25">
      <c r="A24464" s="13" t="s">
        <v>250016</v>
      </c>
    </row>
    <row r="24465" spans="1:1" x14ac:dyDescent="0.25">
      <c r="A24465" s="13" t="s">
        <v>240949</v>
      </c>
    </row>
    <row r="24466" spans="1:1" x14ac:dyDescent="0.25">
      <c r="A24466" s="13" t="s">
        <v>240950</v>
      </c>
    </row>
    <row r="24467" spans="1:1" x14ac:dyDescent="0.25">
      <c r="A24467" s="13" t="s">
        <v>220719</v>
      </c>
    </row>
    <row r="24468" spans="1:1" x14ac:dyDescent="0.25">
      <c r="A24468" s="13" t="s">
        <v>220720</v>
      </c>
    </row>
    <row r="24469" spans="1:1" x14ac:dyDescent="0.25">
      <c r="A24469" s="13" t="s">
        <v>250017</v>
      </c>
    </row>
    <row r="24470" spans="1:1" x14ac:dyDescent="0.25">
      <c r="A24470" s="13" t="s">
        <v>240951</v>
      </c>
    </row>
    <row r="24471" spans="1:1" x14ac:dyDescent="0.25">
      <c r="A24471" s="13" t="s">
        <v>230481</v>
      </c>
    </row>
    <row r="24472" spans="1:1" x14ac:dyDescent="0.25">
      <c r="A24472" s="13" t="s">
        <v>230482</v>
      </c>
    </row>
    <row r="24473" spans="1:1" x14ac:dyDescent="0.25">
      <c r="A24473" s="13" t="s">
        <v>230483</v>
      </c>
    </row>
    <row r="24474" spans="1:1" x14ac:dyDescent="0.25">
      <c r="A24474" s="13" t="s">
        <v>250018</v>
      </c>
    </row>
    <row r="24475" spans="1:1" x14ac:dyDescent="0.25">
      <c r="A24475" s="13" t="s">
        <v>250019</v>
      </c>
    </row>
    <row r="24476" spans="1:1" x14ac:dyDescent="0.25">
      <c r="A24476" s="13" t="s">
        <v>196456</v>
      </c>
    </row>
    <row r="24477" spans="1:1" x14ac:dyDescent="0.25">
      <c r="A24477" s="13" t="s">
        <v>240952</v>
      </c>
    </row>
    <row r="24478" spans="1:1" x14ac:dyDescent="0.25">
      <c r="A24478" s="13" t="s">
        <v>250020</v>
      </c>
    </row>
    <row r="24479" spans="1:1" x14ac:dyDescent="0.25">
      <c r="A24479" s="13" t="s">
        <v>250021</v>
      </c>
    </row>
    <row r="24480" spans="1:1" x14ac:dyDescent="0.25">
      <c r="A24480" s="13" t="s">
        <v>250022</v>
      </c>
    </row>
    <row r="24481" spans="1:1" x14ac:dyDescent="0.25">
      <c r="A24481" s="13" t="s">
        <v>250023</v>
      </c>
    </row>
    <row r="24482" spans="1:1" x14ac:dyDescent="0.25">
      <c r="A24482" s="13" t="s">
        <v>220728</v>
      </c>
    </row>
    <row r="24483" spans="1:1" x14ac:dyDescent="0.25">
      <c r="A24483" s="13" t="s">
        <v>250024</v>
      </c>
    </row>
    <row r="24484" spans="1:1" x14ac:dyDescent="0.25">
      <c r="A24484" s="13" t="s">
        <v>250025</v>
      </c>
    </row>
    <row r="24485" spans="1:1" x14ac:dyDescent="0.25">
      <c r="A24485" s="13" t="s">
        <v>202468</v>
      </c>
    </row>
    <row r="24486" spans="1:1" x14ac:dyDescent="0.25">
      <c r="A24486" s="13" t="s">
        <v>230486</v>
      </c>
    </row>
    <row r="24487" spans="1:1" x14ac:dyDescent="0.25">
      <c r="A24487" s="13" t="s">
        <v>220732</v>
      </c>
    </row>
    <row r="24488" spans="1:1" x14ac:dyDescent="0.25">
      <c r="A24488" s="13" t="s">
        <v>202469</v>
      </c>
    </row>
    <row r="24489" spans="1:1" x14ac:dyDescent="0.25">
      <c r="A24489" s="13" t="s">
        <v>196459</v>
      </c>
    </row>
    <row r="24490" spans="1:1" x14ac:dyDescent="0.25">
      <c r="A24490" s="13" t="s">
        <v>220735</v>
      </c>
    </row>
    <row r="24491" spans="1:1" x14ac:dyDescent="0.25">
      <c r="A24491" s="13" t="s">
        <v>230487</v>
      </c>
    </row>
    <row r="24492" spans="1:1" x14ac:dyDescent="0.25">
      <c r="A24492" s="13" t="s">
        <v>100964</v>
      </c>
    </row>
    <row r="24493" spans="1:1" x14ac:dyDescent="0.25">
      <c r="A24493" s="13" t="s">
        <v>102112</v>
      </c>
    </row>
    <row r="24494" spans="1:1" x14ac:dyDescent="0.25">
      <c r="A24494" s="13" t="s">
        <v>230488</v>
      </c>
    </row>
    <row r="24495" spans="1:1" x14ac:dyDescent="0.25">
      <c r="A24495" s="13" t="s">
        <v>102439</v>
      </c>
    </row>
    <row r="24496" spans="1:1" x14ac:dyDescent="0.25">
      <c r="A24496" s="13" t="s">
        <v>196460</v>
      </c>
    </row>
    <row r="24497" spans="1:1" x14ac:dyDescent="0.25">
      <c r="A24497" s="13" t="s">
        <v>220738</v>
      </c>
    </row>
    <row r="24498" spans="1:1" x14ac:dyDescent="0.25">
      <c r="A24498" s="13" t="s">
        <v>196461</v>
      </c>
    </row>
    <row r="24499" spans="1:1" x14ac:dyDescent="0.25">
      <c r="A24499" s="13" t="s">
        <v>102811</v>
      </c>
    </row>
    <row r="24500" spans="1:1" x14ac:dyDescent="0.25">
      <c r="A24500" s="13" t="s">
        <v>196462</v>
      </c>
    </row>
    <row r="24501" spans="1:1" x14ac:dyDescent="0.25">
      <c r="A24501" s="13" t="s">
        <v>220740</v>
      </c>
    </row>
    <row r="24502" spans="1:1" x14ac:dyDescent="0.25">
      <c r="A24502" s="13" t="s">
        <v>230489</v>
      </c>
    </row>
    <row r="24503" spans="1:1" x14ac:dyDescent="0.25">
      <c r="A24503" s="13" t="s">
        <v>240953</v>
      </c>
    </row>
    <row r="24504" spans="1:1" x14ac:dyDescent="0.25">
      <c r="A24504" s="13" t="s">
        <v>230491</v>
      </c>
    </row>
    <row r="24505" spans="1:1" x14ac:dyDescent="0.25">
      <c r="A24505" s="13" t="s">
        <v>240954</v>
      </c>
    </row>
    <row r="24506" spans="1:1" x14ac:dyDescent="0.25">
      <c r="A24506" s="13" t="s">
        <v>240955</v>
      </c>
    </row>
    <row r="24507" spans="1:1" x14ac:dyDescent="0.25">
      <c r="A24507" s="13" t="s">
        <v>240956</v>
      </c>
    </row>
    <row r="24508" spans="1:1" x14ac:dyDescent="0.25">
      <c r="A24508" s="13" t="s">
        <v>230492</v>
      </c>
    </row>
    <row r="24509" spans="1:1" x14ac:dyDescent="0.25">
      <c r="A24509" s="13" t="s">
        <v>240957</v>
      </c>
    </row>
    <row r="24510" spans="1:1" x14ac:dyDescent="0.25">
      <c r="A24510" s="13" t="s">
        <v>113616</v>
      </c>
    </row>
    <row r="24511" spans="1:1" x14ac:dyDescent="0.25">
      <c r="A24511" s="13" t="s">
        <v>240958</v>
      </c>
    </row>
    <row r="24512" spans="1:1" x14ac:dyDescent="0.25">
      <c r="A24512" s="13" t="s">
        <v>196465</v>
      </c>
    </row>
    <row r="24513" spans="1:1" x14ac:dyDescent="0.25">
      <c r="A24513" s="13" t="s">
        <v>230494</v>
      </c>
    </row>
    <row r="24514" spans="1:1" x14ac:dyDescent="0.25">
      <c r="A24514" s="13" t="s">
        <v>230495</v>
      </c>
    </row>
    <row r="24515" spans="1:1" x14ac:dyDescent="0.25">
      <c r="A24515" s="13" t="s">
        <v>250026</v>
      </c>
    </row>
    <row r="24516" spans="1:1" x14ac:dyDescent="0.25">
      <c r="A24516" s="13" t="s">
        <v>220745</v>
      </c>
    </row>
    <row r="24517" spans="1:1" x14ac:dyDescent="0.25">
      <c r="A24517" s="13" t="s">
        <v>250027</v>
      </c>
    </row>
    <row r="24518" spans="1:1" x14ac:dyDescent="0.25">
      <c r="A24518" s="13" t="s">
        <v>196466</v>
      </c>
    </row>
    <row r="24519" spans="1:1" x14ac:dyDescent="0.25">
      <c r="A24519" s="13" t="s">
        <v>118554</v>
      </c>
    </row>
    <row r="24520" spans="1:1" x14ac:dyDescent="0.25">
      <c r="A24520" s="13" t="s">
        <v>230497</v>
      </c>
    </row>
    <row r="24521" spans="1:1" x14ac:dyDescent="0.25">
      <c r="A24521" s="13" t="s">
        <v>220747</v>
      </c>
    </row>
    <row r="24522" spans="1:1" x14ac:dyDescent="0.25">
      <c r="A24522" s="13" t="s">
        <v>230498</v>
      </c>
    </row>
    <row r="24523" spans="1:1" x14ac:dyDescent="0.25">
      <c r="A24523" s="13" t="s">
        <v>240959</v>
      </c>
    </row>
    <row r="24524" spans="1:1" x14ac:dyDescent="0.25">
      <c r="A24524" s="13" t="s">
        <v>240960</v>
      </c>
    </row>
    <row r="24525" spans="1:1" x14ac:dyDescent="0.25">
      <c r="A24525" s="13" t="s">
        <v>202472</v>
      </c>
    </row>
    <row r="24526" spans="1:1" x14ac:dyDescent="0.25">
      <c r="A24526" s="13" t="s">
        <v>121838</v>
      </c>
    </row>
    <row r="24527" spans="1:1" x14ac:dyDescent="0.25">
      <c r="A24527" s="13" t="s">
        <v>240961</v>
      </c>
    </row>
    <row r="24528" spans="1:1" x14ac:dyDescent="0.25">
      <c r="A24528" s="13" t="s">
        <v>250028</v>
      </c>
    </row>
    <row r="24529" spans="1:1" x14ac:dyDescent="0.25">
      <c r="A24529" s="13" t="s">
        <v>240962</v>
      </c>
    </row>
    <row r="24530" spans="1:1" x14ac:dyDescent="0.25">
      <c r="A24530" s="13" t="s">
        <v>230501</v>
      </c>
    </row>
    <row r="24531" spans="1:1" x14ac:dyDescent="0.25">
      <c r="A24531" s="13" t="s">
        <v>220751</v>
      </c>
    </row>
    <row r="24532" spans="1:1" x14ac:dyDescent="0.25">
      <c r="A24532" s="13" t="s">
        <v>240963</v>
      </c>
    </row>
    <row r="24533" spans="1:1" x14ac:dyDescent="0.25">
      <c r="A24533" s="13" t="s">
        <v>220753</v>
      </c>
    </row>
    <row r="24534" spans="1:1" x14ac:dyDescent="0.25">
      <c r="A24534" s="13" t="s">
        <v>240964</v>
      </c>
    </row>
    <row r="24535" spans="1:1" x14ac:dyDescent="0.25">
      <c r="A24535" s="13" t="s">
        <v>220754</v>
      </c>
    </row>
    <row r="24536" spans="1:1" x14ac:dyDescent="0.25">
      <c r="A24536" s="13" t="s">
        <v>220755</v>
      </c>
    </row>
    <row r="24537" spans="1:1" x14ac:dyDescent="0.25">
      <c r="A24537" s="13" t="s">
        <v>196469</v>
      </c>
    </row>
    <row r="24538" spans="1:1" x14ac:dyDescent="0.25">
      <c r="A24538" s="13" t="s">
        <v>240965</v>
      </c>
    </row>
    <row r="24539" spans="1:1" x14ac:dyDescent="0.25">
      <c r="A24539" s="13" t="s">
        <v>240966</v>
      </c>
    </row>
    <row r="24540" spans="1:1" x14ac:dyDescent="0.25">
      <c r="A24540" s="13" t="s">
        <v>230504</v>
      </c>
    </row>
    <row r="24541" spans="1:1" x14ac:dyDescent="0.25">
      <c r="A24541" s="13" t="s">
        <v>250029</v>
      </c>
    </row>
    <row r="24542" spans="1:1" x14ac:dyDescent="0.25">
      <c r="A24542" s="13" t="s">
        <v>240967</v>
      </c>
    </row>
    <row r="24543" spans="1:1" x14ac:dyDescent="0.25">
      <c r="A24543" s="13" t="s">
        <v>240968</v>
      </c>
    </row>
    <row r="24544" spans="1:1" x14ac:dyDescent="0.25">
      <c r="A24544" s="13" t="s">
        <v>250030</v>
      </c>
    </row>
    <row r="24545" spans="1:1" x14ac:dyDescent="0.25">
      <c r="A24545" s="13" t="s">
        <v>250031</v>
      </c>
    </row>
    <row r="24546" spans="1:1" x14ac:dyDescent="0.25">
      <c r="A24546" s="13" t="s">
        <v>220759</v>
      </c>
    </row>
    <row r="24547" spans="1:1" x14ac:dyDescent="0.25">
      <c r="A24547" s="13" t="s">
        <v>250032</v>
      </c>
    </row>
    <row r="24548" spans="1:1" x14ac:dyDescent="0.25">
      <c r="A24548" s="13" t="s">
        <v>196470</v>
      </c>
    </row>
    <row r="24549" spans="1:1" x14ac:dyDescent="0.25">
      <c r="A24549" s="13" t="s">
        <v>230508</v>
      </c>
    </row>
    <row r="24550" spans="1:1" x14ac:dyDescent="0.25">
      <c r="A24550" s="13" t="s">
        <v>202475</v>
      </c>
    </row>
    <row r="24551" spans="1:1" x14ac:dyDescent="0.25">
      <c r="A24551" s="13" t="s">
        <v>230509</v>
      </c>
    </row>
    <row r="24552" spans="1:1" x14ac:dyDescent="0.25">
      <c r="A24552" s="13" t="s">
        <v>240969</v>
      </c>
    </row>
    <row r="24553" spans="1:1" x14ac:dyDescent="0.25">
      <c r="A24553" s="13" t="s">
        <v>230510</v>
      </c>
    </row>
    <row r="24554" spans="1:1" x14ac:dyDescent="0.25">
      <c r="A24554" s="13" t="s">
        <v>250033</v>
      </c>
    </row>
    <row r="24555" spans="1:1" x14ac:dyDescent="0.25">
      <c r="A24555" s="13" t="s">
        <v>240970</v>
      </c>
    </row>
    <row r="24556" spans="1:1" x14ac:dyDescent="0.25">
      <c r="A24556" s="13" t="s">
        <v>220765</v>
      </c>
    </row>
    <row r="24557" spans="1:1" x14ac:dyDescent="0.25">
      <c r="A24557" s="13" t="s">
        <v>240971</v>
      </c>
    </row>
    <row r="24558" spans="1:1" x14ac:dyDescent="0.25">
      <c r="A24558" s="13" t="s">
        <v>220767</v>
      </c>
    </row>
    <row r="24559" spans="1:1" x14ac:dyDescent="0.25">
      <c r="A24559" s="13" t="s">
        <v>220769</v>
      </c>
    </row>
    <row r="24560" spans="1:1" x14ac:dyDescent="0.25">
      <c r="A24560" s="13" t="s">
        <v>230512</v>
      </c>
    </row>
    <row r="24561" spans="1:1" x14ac:dyDescent="0.25">
      <c r="A24561" s="13" t="s">
        <v>240972</v>
      </c>
    </row>
    <row r="24562" spans="1:1" x14ac:dyDescent="0.25">
      <c r="A24562" s="13" t="s">
        <v>196471</v>
      </c>
    </row>
    <row r="24563" spans="1:1" x14ac:dyDescent="0.25">
      <c r="A24563" s="13" t="s">
        <v>240973</v>
      </c>
    </row>
    <row r="24564" spans="1:1" x14ac:dyDescent="0.25">
      <c r="A24564" s="13" t="s">
        <v>202476</v>
      </c>
    </row>
    <row r="24565" spans="1:1" x14ac:dyDescent="0.25">
      <c r="A24565" s="13" t="s">
        <v>230515</v>
      </c>
    </row>
    <row r="24566" spans="1:1" x14ac:dyDescent="0.25">
      <c r="A24566" s="13" t="s">
        <v>196472</v>
      </c>
    </row>
    <row r="24567" spans="1:1" x14ac:dyDescent="0.25">
      <c r="A24567" s="13" t="s">
        <v>196473</v>
      </c>
    </row>
    <row r="24568" spans="1:1" x14ac:dyDescent="0.25">
      <c r="A24568" s="13" t="s">
        <v>240974</v>
      </c>
    </row>
    <row r="24569" spans="1:1" x14ac:dyDescent="0.25">
      <c r="A24569" s="13" t="s">
        <v>160336</v>
      </c>
    </row>
    <row r="24570" spans="1:1" x14ac:dyDescent="0.25">
      <c r="A24570" s="13" t="s">
        <v>202477</v>
      </c>
    </row>
    <row r="24571" spans="1:1" x14ac:dyDescent="0.25">
      <c r="A24571" s="4"/>
    </row>
    <row r="24572" spans="1:1" x14ac:dyDescent="0.25">
      <c r="A24572" s="13" t="s">
        <v>162521</v>
      </c>
    </row>
    <row r="24573" spans="1:1" x14ac:dyDescent="0.25">
      <c r="A24573" s="4"/>
    </row>
    <row r="24574" spans="1:1" x14ac:dyDescent="0.25">
      <c r="A24574" s="4"/>
    </row>
    <row r="24575" spans="1:1" x14ac:dyDescent="0.25">
      <c r="A24575" s="4"/>
    </row>
    <row r="24576" spans="1:1" x14ac:dyDescent="0.25">
      <c r="A24576" s="4"/>
    </row>
    <row r="24577" spans="1:1" x14ac:dyDescent="0.25">
      <c r="A24577" s="13" t="s">
        <v>250034</v>
      </c>
    </row>
    <row r="24578" spans="1:1" x14ac:dyDescent="0.25">
      <c r="A24578" s="4"/>
    </row>
    <row r="24579" spans="1:1" x14ac:dyDescent="0.25">
      <c r="A24579" s="4"/>
    </row>
    <row r="24580" spans="1:1" x14ac:dyDescent="0.25">
      <c r="A24580" s="13" t="s">
        <v>250035</v>
      </c>
    </row>
    <row r="24581" spans="1:1" x14ac:dyDescent="0.25">
      <c r="A24581" s="4"/>
    </row>
    <row r="24582" spans="1:1" x14ac:dyDescent="0.25">
      <c r="A24582" s="13" t="s">
        <v>240975</v>
      </c>
    </row>
    <row r="24583" spans="1:1" x14ac:dyDescent="0.25">
      <c r="A24583" s="4"/>
    </row>
    <row r="24584" spans="1:1" x14ac:dyDescent="0.25">
      <c r="A24584" s="4"/>
    </row>
    <row r="24585" spans="1:1" x14ac:dyDescent="0.25">
      <c r="A24585" s="4"/>
    </row>
    <row r="24586" spans="1:1" x14ac:dyDescent="0.25">
      <c r="A24586" s="4"/>
    </row>
    <row r="24587" spans="1:1" x14ac:dyDescent="0.25">
      <c r="A24587" s="4"/>
    </row>
    <row r="24588" spans="1:1" x14ac:dyDescent="0.25">
      <c r="A24588" s="4"/>
    </row>
    <row r="24589" spans="1:1" x14ac:dyDescent="0.25">
      <c r="A24589" s="4"/>
    </row>
    <row r="24590" spans="1:1" x14ac:dyDescent="0.25">
      <c r="A24590" s="4"/>
    </row>
    <row r="24591" spans="1:1" x14ac:dyDescent="0.25">
      <c r="A24591" s="4"/>
    </row>
    <row r="24592" spans="1:1" x14ac:dyDescent="0.25">
      <c r="A24592" s="4"/>
    </row>
    <row r="24593" spans="1:1" x14ac:dyDescent="0.25">
      <c r="A24593" s="13" t="s">
        <v>240976</v>
      </c>
    </row>
    <row r="24594" spans="1:1" x14ac:dyDescent="0.25">
      <c r="A24594" s="13" t="s">
        <v>202480</v>
      </c>
    </row>
    <row r="24595" spans="1:1" x14ac:dyDescent="0.25">
      <c r="A24595" s="4"/>
    </row>
    <row r="24596" spans="1:1" x14ac:dyDescent="0.25">
      <c r="A24596" s="4"/>
    </row>
    <row r="24597" spans="1:1" x14ac:dyDescent="0.25">
      <c r="A24597" s="4"/>
    </row>
    <row r="24598" spans="1:1" x14ac:dyDescent="0.25">
      <c r="A24598" s="13" t="s">
        <v>240977</v>
      </c>
    </row>
    <row r="24599" spans="1:1" x14ac:dyDescent="0.25">
      <c r="A24599" s="4"/>
    </row>
    <row r="24600" spans="1:1" x14ac:dyDescent="0.25">
      <c r="A24600" s="13" t="s">
        <v>240978</v>
      </c>
    </row>
    <row r="24601" spans="1:1" x14ac:dyDescent="0.25">
      <c r="A24601" s="13" t="s">
        <v>240979</v>
      </c>
    </row>
    <row r="24602" spans="1:1" x14ac:dyDescent="0.25">
      <c r="A24602" s="13" t="s">
        <v>240980</v>
      </c>
    </row>
    <row r="24603" spans="1:1" x14ac:dyDescent="0.25">
      <c r="A24603" s="4"/>
    </row>
    <row r="24604" spans="1:1" x14ac:dyDescent="0.25">
      <c r="A24604" s="4"/>
    </row>
    <row r="24605" spans="1:1" x14ac:dyDescent="0.25">
      <c r="A24605" s="4"/>
    </row>
    <row r="24606" spans="1:1" x14ac:dyDescent="0.25">
      <c r="A24606" s="4"/>
    </row>
    <row r="24607" spans="1:1" x14ac:dyDescent="0.25">
      <c r="A24607" s="4"/>
    </row>
    <row r="24608" spans="1:1" x14ac:dyDescent="0.25">
      <c r="A24608" s="4"/>
    </row>
    <row r="24609" spans="1:1" x14ac:dyDescent="0.25">
      <c r="A24609" s="13" t="s">
        <v>186753</v>
      </c>
    </row>
    <row r="24610" spans="1:1" x14ac:dyDescent="0.25">
      <c r="A24610" s="4"/>
    </row>
    <row r="24611" spans="1:1" x14ac:dyDescent="0.25">
      <c r="A24611" s="4"/>
    </row>
    <row r="24612" spans="1:1" x14ac:dyDescent="0.25">
      <c r="A24612" s="4"/>
    </row>
    <row r="24613" spans="1:1" x14ac:dyDescent="0.25">
      <c r="A24613" s="4"/>
    </row>
    <row r="24614" spans="1:1" x14ac:dyDescent="0.25">
      <c r="A24614" s="4"/>
    </row>
    <row r="24615" spans="1:1" x14ac:dyDescent="0.25">
      <c r="A24615" s="13" t="s">
        <v>240981</v>
      </c>
    </row>
    <row r="24616" spans="1:1" x14ac:dyDescent="0.25">
      <c r="A24616" s="13" t="s">
        <v>250036</v>
      </c>
    </row>
    <row r="24617" spans="1:1" x14ac:dyDescent="0.25">
      <c r="A24617" s="13" t="s">
        <v>240982</v>
      </c>
    </row>
    <row r="24618" spans="1:1" x14ac:dyDescent="0.25">
      <c r="A24618" s="13" t="s">
        <v>191820</v>
      </c>
    </row>
    <row r="24619" spans="1:1" x14ac:dyDescent="0.25">
      <c r="A24619" s="4"/>
    </row>
    <row r="24620" spans="1:1" x14ac:dyDescent="0.25">
      <c r="A24620" s="4"/>
    </row>
    <row r="24621" spans="1:1" x14ac:dyDescent="0.25">
      <c r="A24621" s="4"/>
    </row>
    <row r="24622" spans="1:1" x14ac:dyDescent="0.25">
      <c r="A24622" s="4"/>
    </row>
    <row r="24623" spans="1:1" x14ac:dyDescent="0.25">
      <c r="A24623" s="13" t="s">
        <v>196474</v>
      </c>
    </row>
    <row r="24624" spans="1:1" x14ac:dyDescent="0.25">
      <c r="A24624" s="13" t="s">
        <v>220773</v>
      </c>
    </row>
    <row r="24625" spans="1:1" x14ac:dyDescent="0.25">
      <c r="A24625" s="13" t="s">
        <v>230518</v>
      </c>
    </row>
    <row r="24626" spans="1:1" x14ac:dyDescent="0.25">
      <c r="A24626" s="13" t="s">
        <v>202482</v>
      </c>
    </row>
    <row r="24627" spans="1:1" x14ac:dyDescent="0.25">
      <c r="A24627" s="13" t="s">
        <v>250037</v>
      </c>
    </row>
    <row r="24628" spans="1:1" x14ac:dyDescent="0.25">
      <c r="A24628" s="13" t="s">
        <v>202484</v>
      </c>
    </row>
    <row r="24629" spans="1:1" x14ac:dyDescent="0.25">
      <c r="A24629" s="13" t="s">
        <v>250038</v>
      </c>
    </row>
    <row r="24630" spans="1:1" x14ac:dyDescent="0.25">
      <c r="A24630" s="13" t="s">
        <v>75692</v>
      </c>
    </row>
    <row r="24631" spans="1:1" x14ac:dyDescent="0.25">
      <c r="A24631" s="13" t="s">
        <v>202485</v>
      </c>
    </row>
    <row r="24632" spans="1:1" x14ac:dyDescent="0.25">
      <c r="A24632" s="13" t="s">
        <v>240983</v>
      </c>
    </row>
    <row r="24633" spans="1:1" x14ac:dyDescent="0.25">
      <c r="A24633" s="4"/>
    </row>
    <row r="24634" spans="1:1" x14ac:dyDescent="0.25">
      <c r="A24634" s="4"/>
    </row>
    <row r="24635" spans="1:1" x14ac:dyDescent="0.25">
      <c r="A24635" s="13" t="s">
        <v>19611</v>
      </c>
    </row>
    <row r="24636" spans="1:1" x14ac:dyDescent="0.25">
      <c r="A24636" s="13" t="s">
        <v>250039</v>
      </c>
    </row>
    <row r="24637" spans="1:1" x14ac:dyDescent="0.25">
      <c r="A24637" s="13" t="s">
        <v>250040</v>
      </c>
    </row>
    <row r="24638" spans="1:1" x14ac:dyDescent="0.25">
      <c r="A24638" s="13" t="s">
        <v>202486</v>
      </c>
    </row>
    <row r="24639" spans="1:1" x14ac:dyDescent="0.25">
      <c r="A24639" s="13" t="s">
        <v>196475</v>
      </c>
    </row>
    <row r="24640" spans="1:1" x14ac:dyDescent="0.25">
      <c r="A24640" s="13" t="s">
        <v>240984</v>
      </c>
    </row>
    <row r="24641" spans="1:1" x14ac:dyDescent="0.25">
      <c r="A24641" s="13" t="s">
        <v>230521</v>
      </c>
    </row>
    <row r="24642" spans="1:1" x14ac:dyDescent="0.25">
      <c r="A24642" s="13" t="s">
        <v>240985</v>
      </c>
    </row>
    <row r="24643" spans="1:1" x14ac:dyDescent="0.25">
      <c r="A24643" s="13" t="s">
        <v>250041</v>
      </c>
    </row>
    <row r="24644" spans="1:1" x14ac:dyDescent="0.25">
      <c r="A24644" s="13" t="s">
        <v>250042</v>
      </c>
    </row>
    <row r="24645" spans="1:1" x14ac:dyDescent="0.25">
      <c r="A24645" s="13" t="s">
        <v>240986</v>
      </c>
    </row>
    <row r="24646" spans="1:1" x14ac:dyDescent="0.25">
      <c r="A24646" s="13" t="s">
        <v>250043</v>
      </c>
    </row>
    <row r="24647" spans="1:1" x14ac:dyDescent="0.25">
      <c r="A24647" s="13" t="s">
        <v>240987</v>
      </c>
    </row>
    <row r="24648" spans="1:1" x14ac:dyDescent="0.25">
      <c r="A24648" s="13" t="s">
        <v>240988</v>
      </c>
    </row>
    <row r="24649" spans="1:1" x14ac:dyDescent="0.25">
      <c r="A24649" s="13" t="s">
        <v>240989</v>
      </c>
    </row>
    <row r="24650" spans="1:1" x14ac:dyDescent="0.25">
      <c r="A24650" s="13" t="s">
        <v>240990</v>
      </c>
    </row>
    <row r="24651" spans="1:1" x14ac:dyDescent="0.25">
      <c r="A24651" s="13" t="s">
        <v>250044</v>
      </c>
    </row>
    <row r="24652" spans="1:1" x14ac:dyDescent="0.25">
      <c r="A24652" s="13" t="s">
        <v>202487</v>
      </c>
    </row>
    <row r="24653" spans="1:1" x14ac:dyDescent="0.25">
      <c r="A24653" s="13" t="s">
        <v>240991</v>
      </c>
    </row>
    <row r="24654" spans="1:1" x14ac:dyDescent="0.25">
      <c r="A24654" s="13" t="s">
        <v>240992</v>
      </c>
    </row>
    <row r="24655" spans="1:1" x14ac:dyDescent="0.25">
      <c r="A24655" s="13" t="s">
        <v>202489</v>
      </c>
    </row>
    <row r="24656" spans="1:1" x14ac:dyDescent="0.25">
      <c r="A24656" s="13" t="s">
        <v>202490</v>
      </c>
    </row>
    <row r="24657" spans="1:1" x14ac:dyDescent="0.25">
      <c r="A24657" s="13" t="s">
        <v>250045</v>
      </c>
    </row>
    <row r="24658" spans="1:1" x14ac:dyDescent="0.25">
      <c r="A24658" s="13" t="s">
        <v>250046</v>
      </c>
    </row>
    <row r="24659" spans="1:1" x14ac:dyDescent="0.25">
      <c r="A24659" s="13" t="s">
        <v>202491</v>
      </c>
    </row>
    <row r="24660" spans="1:1" x14ac:dyDescent="0.25">
      <c r="A24660" s="13" t="s">
        <v>202492</v>
      </c>
    </row>
    <row r="24661" spans="1:1" x14ac:dyDescent="0.25">
      <c r="A24661" s="13" t="s">
        <v>240993</v>
      </c>
    </row>
    <row r="24662" spans="1:1" x14ac:dyDescent="0.25">
      <c r="A24662" s="13" t="s">
        <v>230525</v>
      </c>
    </row>
    <row r="24663" spans="1:1" x14ac:dyDescent="0.25">
      <c r="A24663" s="13" t="s">
        <v>119644</v>
      </c>
    </row>
    <row r="24664" spans="1:1" x14ac:dyDescent="0.25">
      <c r="A24664" s="4"/>
    </row>
    <row r="24665" spans="1:1" x14ac:dyDescent="0.25">
      <c r="A24665" s="4"/>
    </row>
    <row r="24666" spans="1:1" x14ac:dyDescent="0.25">
      <c r="A24666" s="13" t="s">
        <v>240994</v>
      </c>
    </row>
    <row r="24667" spans="1:1" x14ac:dyDescent="0.25">
      <c r="A24667" s="4"/>
    </row>
    <row r="24668" spans="1:1" x14ac:dyDescent="0.25">
      <c r="A24668" s="13" t="s">
        <v>240995</v>
      </c>
    </row>
    <row r="24669" spans="1:1" x14ac:dyDescent="0.25">
      <c r="A24669" s="13" t="s">
        <v>240996</v>
      </c>
    </row>
    <row r="24670" spans="1:1" x14ac:dyDescent="0.25">
      <c r="A24670" s="13" t="s">
        <v>240997</v>
      </c>
    </row>
    <row r="24671" spans="1:1" x14ac:dyDescent="0.25">
      <c r="A24671" s="13" t="s">
        <v>250047</v>
      </c>
    </row>
    <row r="24672" spans="1:1" x14ac:dyDescent="0.25">
      <c r="A24672" s="13" t="s">
        <v>240998</v>
      </c>
    </row>
    <row r="24673" spans="1:1" x14ac:dyDescent="0.25">
      <c r="A24673" s="13" t="s">
        <v>230526</v>
      </c>
    </row>
    <row r="24674" spans="1:1" x14ac:dyDescent="0.25">
      <c r="A24674" s="13" t="s">
        <v>240999</v>
      </c>
    </row>
    <row r="24675" spans="1:1" x14ac:dyDescent="0.25">
      <c r="A24675" s="13" t="s">
        <v>241000</v>
      </c>
    </row>
    <row r="24676" spans="1:1" x14ac:dyDescent="0.25">
      <c r="A24676" s="13" t="s">
        <v>241001</v>
      </c>
    </row>
    <row r="24677" spans="1:1" x14ac:dyDescent="0.25">
      <c r="A24677" s="13" t="s">
        <v>241002</v>
      </c>
    </row>
    <row r="24678" spans="1:1" x14ac:dyDescent="0.25">
      <c r="A24678" s="13" t="s">
        <v>202495</v>
      </c>
    </row>
    <row r="24679" spans="1:1" x14ac:dyDescent="0.25">
      <c r="A24679" s="13" t="s">
        <v>241003</v>
      </c>
    </row>
    <row r="24680" spans="1:1" x14ac:dyDescent="0.25">
      <c r="A24680" s="13" t="s">
        <v>44908</v>
      </c>
    </row>
    <row r="24681" spans="1:1" x14ac:dyDescent="0.25">
      <c r="A24681" s="13" t="s">
        <v>241004</v>
      </c>
    </row>
    <row r="24682" spans="1:1" x14ac:dyDescent="0.25">
      <c r="A24682" s="13" t="s">
        <v>196477</v>
      </c>
    </row>
    <row r="24683" spans="1:1" x14ac:dyDescent="0.25">
      <c r="A24683" s="13" t="s">
        <v>241005</v>
      </c>
    </row>
    <row r="24684" spans="1:1" x14ac:dyDescent="0.25">
      <c r="A24684" s="13" t="s">
        <v>196478</v>
      </c>
    </row>
    <row r="24685" spans="1:1" x14ac:dyDescent="0.25">
      <c r="A24685" s="13" t="s">
        <v>230529</v>
      </c>
    </row>
    <row r="24686" spans="1:1" x14ac:dyDescent="0.25">
      <c r="A24686" s="13" t="s">
        <v>241006</v>
      </c>
    </row>
    <row r="24687" spans="1:1" x14ac:dyDescent="0.25">
      <c r="A24687" s="13" t="s">
        <v>241007</v>
      </c>
    </row>
    <row r="24688" spans="1:1" x14ac:dyDescent="0.25">
      <c r="A24688" s="13" t="s">
        <v>250048</v>
      </c>
    </row>
    <row r="24689" spans="1:1" x14ac:dyDescent="0.25">
      <c r="A24689" s="13" t="s">
        <v>241008</v>
      </c>
    </row>
    <row r="24690" spans="1:1" x14ac:dyDescent="0.25">
      <c r="A24690" s="13" t="s">
        <v>241009</v>
      </c>
    </row>
    <row r="24691" spans="1:1" x14ac:dyDescent="0.25">
      <c r="A24691" s="13" t="s">
        <v>230531</v>
      </c>
    </row>
    <row r="24692" spans="1:1" x14ac:dyDescent="0.25">
      <c r="A24692" s="13" t="s">
        <v>241010</v>
      </c>
    </row>
    <row r="24693" spans="1:1" x14ac:dyDescent="0.25">
      <c r="A24693" s="13" t="s">
        <v>220788</v>
      </c>
    </row>
    <row r="24694" spans="1:1" x14ac:dyDescent="0.25">
      <c r="A24694" s="13" t="s">
        <v>250049</v>
      </c>
    </row>
    <row r="24695" spans="1:1" x14ac:dyDescent="0.25">
      <c r="A24695" s="13" t="s">
        <v>220790</v>
      </c>
    </row>
    <row r="24696" spans="1:1" x14ac:dyDescent="0.25">
      <c r="A24696" s="13" t="s">
        <v>241011</v>
      </c>
    </row>
    <row r="24697" spans="1:1" x14ac:dyDescent="0.25">
      <c r="A24697" s="13" t="s">
        <v>241012</v>
      </c>
    </row>
    <row r="24698" spans="1:1" x14ac:dyDescent="0.25">
      <c r="A24698" s="13" t="s">
        <v>241013</v>
      </c>
    </row>
    <row r="24699" spans="1:1" x14ac:dyDescent="0.25">
      <c r="A24699" s="13" t="s">
        <v>241014</v>
      </c>
    </row>
    <row r="24700" spans="1:1" x14ac:dyDescent="0.25">
      <c r="A24700" s="13" t="s">
        <v>250050</v>
      </c>
    </row>
    <row r="24701" spans="1:1" x14ac:dyDescent="0.25">
      <c r="A24701" s="13" t="s">
        <v>241015</v>
      </c>
    </row>
    <row r="24702" spans="1:1" x14ac:dyDescent="0.25">
      <c r="A24702" s="13" t="s">
        <v>202501</v>
      </c>
    </row>
    <row r="24703" spans="1:1" x14ac:dyDescent="0.25">
      <c r="A24703" s="13" t="s">
        <v>220793</v>
      </c>
    </row>
    <row r="24704" spans="1:1" x14ac:dyDescent="0.25">
      <c r="A24704" s="13" t="s">
        <v>241016</v>
      </c>
    </row>
    <row r="24705" spans="1:1" x14ac:dyDescent="0.25">
      <c r="A24705" s="13" t="s">
        <v>241017</v>
      </c>
    </row>
    <row r="24706" spans="1:1" x14ac:dyDescent="0.25">
      <c r="A24706" s="13" t="s">
        <v>230535</v>
      </c>
    </row>
    <row r="24707" spans="1:1" x14ac:dyDescent="0.25">
      <c r="A24707" s="13" t="s">
        <v>250051</v>
      </c>
    </row>
    <row r="24708" spans="1:1" x14ac:dyDescent="0.25">
      <c r="A24708" s="13" t="s">
        <v>202503</v>
      </c>
    </row>
    <row r="24709" spans="1:1" x14ac:dyDescent="0.25">
      <c r="A24709" s="13" t="s">
        <v>241018</v>
      </c>
    </row>
    <row r="24710" spans="1:1" x14ac:dyDescent="0.25">
      <c r="A24710" s="13" t="s">
        <v>241019</v>
      </c>
    </row>
    <row r="24711" spans="1:1" x14ac:dyDescent="0.25">
      <c r="A24711" s="13" t="s">
        <v>220798</v>
      </c>
    </row>
    <row r="24712" spans="1:1" x14ac:dyDescent="0.25">
      <c r="A24712" s="13" t="s">
        <v>241020</v>
      </c>
    </row>
    <row r="24713" spans="1:1" x14ac:dyDescent="0.25">
      <c r="A24713" s="13" t="s">
        <v>241021</v>
      </c>
    </row>
    <row r="24714" spans="1:1" x14ac:dyDescent="0.25">
      <c r="A24714" s="13" t="s">
        <v>250052</v>
      </c>
    </row>
    <row r="24715" spans="1:1" x14ac:dyDescent="0.25">
      <c r="A24715" s="13" t="s">
        <v>220802</v>
      </c>
    </row>
    <row r="24716" spans="1:1" x14ac:dyDescent="0.25">
      <c r="A24716" s="13" t="s">
        <v>250053</v>
      </c>
    </row>
    <row r="24717" spans="1:1" x14ac:dyDescent="0.25">
      <c r="A24717" s="13" t="s">
        <v>241022</v>
      </c>
    </row>
    <row r="24718" spans="1:1" x14ac:dyDescent="0.25">
      <c r="A24718" s="13" t="s">
        <v>241023</v>
      </c>
    </row>
    <row r="24719" spans="1:1" x14ac:dyDescent="0.25">
      <c r="A24719" s="13" t="s">
        <v>250054</v>
      </c>
    </row>
    <row r="24720" spans="1:1" x14ac:dyDescent="0.25">
      <c r="A24720" s="13" t="s">
        <v>241024</v>
      </c>
    </row>
    <row r="24721" spans="1:1" x14ac:dyDescent="0.25">
      <c r="A24721" s="13" t="s">
        <v>241025</v>
      </c>
    </row>
    <row r="24722" spans="1:1" x14ac:dyDescent="0.25">
      <c r="A24722" s="13" t="s">
        <v>250055</v>
      </c>
    </row>
    <row r="24723" spans="1:1" x14ac:dyDescent="0.25">
      <c r="A24723" s="13" t="s">
        <v>220807</v>
      </c>
    </row>
    <row r="24724" spans="1:1" x14ac:dyDescent="0.25">
      <c r="A24724" s="13" t="s">
        <v>241026</v>
      </c>
    </row>
    <row r="24725" spans="1:1" x14ac:dyDescent="0.25">
      <c r="A24725" s="13" t="s">
        <v>241027</v>
      </c>
    </row>
    <row r="24726" spans="1:1" x14ac:dyDescent="0.25">
      <c r="A24726" s="13" t="s">
        <v>241028</v>
      </c>
    </row>
    <row r="24727" spans="1:1" x14ac:dyDescent="0.25">
      <c r="A24727" s="13" t="s">
        <v>220809</v>
      </c>
    </row>
    <row r="24728" spans="1:1" x14ac:dyDescent="0.25">
      <c r="A24728" s="13" t="s">
        <v>220811</v>
      </c>
    </row>
    <row r="24729" spans="1:1" x14ac:dyDescent="0.25">
      <c r="A24729" s="13" t="s">
        <v>241029</v>
      </c>
    </row>
    <row r="24730" spans="1:1" x14ac:dyDescent="0.25">
      <c r="A24730" s="13" t="s">
        <v>220813</v>
      </c>
    </row>
    <row r="24731" spans="1:1" x14ac:dyDescent="0.25">
      <c r="A24731" s="13" t="s">
        <v>220814</v>
      </c>
    </row>
    <row r="24732" spans="1:1" x14ac:dyDescent="0.25">
      <c r="A24732" s="13" t="s">
        <v>220816</v>
      </c>
    </row>
    <row r="24733" spans="1:1" x14ac:dyDescent="0.25">
      <c r="A24733" s="13" t="s">
        <v>250056</v>
      </c>
    </row>
    <row r="24734" spans="1:1" x14ac:dyDescent="0.25">
      <c r="A24734" s="13" t="s">
        <v>83870</v>
      </c>
    </row>
    <row r="24735" spans="1:1" x14ac:dyDescent="0.25">
      <c r="A24735" s="13" t="s">
        <v>220818</v>
      </c>
    </row>
    <row r="24736" spans="1:1" x14ac:dyDescent="0.25">
      <c r="A24736" s="13" t="s">
        <v>220819</v>
      </c>
    </row>
    <row r="24737" spans="1:1" x14ac:dyDescent="0.25">
      <c r="A24737" s="13" t="s">
        <v>241030</v>
      </c>
    </row>
    <row r="24738" spans="1:1" x14ac:dyDescent="0.25">
      <c r="A24738" s="13" t="s">
        <v>241031</v>
      </c>
    </row>
    <row r="24739" spans="1:1" x14ac:dyDescent="0.25">
      <c r="A24739" s="13" t="s">
        <v>220823</v>
      </c>
    </row>
    <row r="24740" spans="1:1" x14ac:dyDescent="0.25">
      <c r="A24740" s="13" t="s">
        <v>250057</v>
      </c>
    </row>
    <row r="24741" spans="1:1" x14ac:dyDescent="0.25">
      <c r="A24741" s="13" t="s">
        <v>241032</v>
      </c>
    </row>
    <row r="24742" spans="1:1" x14ac:dyDescent="0.25">
      <c r="A24742" s="13" t="s">
        <v>250058</v>
      </c>
    </row>
    <row r="24743" spans="1:1" x14ac:dyDescent="0.25">
      <c r="A24743" s="13" t="s">
        <v>96086</v>
      </c>
    </row>
    <row r="24744" spans="1:1" x14ac:dyDescent="0.25">
      <c r="A24744" s="13" t="s">
        <v>241033</v>
      </c>
    </row>
    <row r="24745" spans="1:1" x14ac:dyDescent="0.25">
      <c r="A24745" s="13" t="s">
        <v>250059</v>
      </c>
    </row>
    <row r="24746" spans="1:1" x14ac:dyDescent="0.25">
      <c r="A24746" s="13" t="s">
        <v>241034</v>
      </c>
    </row>
    <row r="24747" spans="1:1" x14ac:dyDescent="0.25">
      <c r="A24747" s="13" t="s">
        <v>250060</v>
      </c>
    </row>
    <row r="24748" spans="1:1" x14ac:dyDescent="0.25">
      <c r="A24748" s="13" t="s">
        <v>250061</v>
      </c>
    </row>
    <row r="24749" spans="1:1" x14ac:dyDescent="0.25">
      <c r="A24749" s="13" t="s">
        <v>241035</v>
      </c>
    </row>
    <row r="24750" spans="1:1" x14ac:dyDescent="0.25">
      <c r="A24750" s="13" t="s">
        <v>220826</v>
      </c>
    </row>
    <row r="24751" spans="1:1" x14ac:dyDescent="0.25">
      <c r="A24751" s="13" t="s">
        <v>250062</v>
      </c>
    </row>
    <row r="24752" spans="1:1" x14ac:dyDescent="0.25">
      <c r="A24752" s="13" t="s">
        <v>250063</v>
      </c>
    </row>
    <row r="24753" spans="1:1" x14ac:dyDescent="0.25">
      <c r="A24753" s="13" t="s">
        <v>241036</v>
      </c>
    </row>
    <row r="24754" spans="1:1" x14ac:dyDescent="0.25">
      <c r="A24754" s="13" t="s">
        <v>241037</v>
      </c>
    </row>
    <row r="24755" spans="1:1" x14ac:dyDescent="0.25">
      <c r="A24755" s="13" t="s">
        <v>230541</v>
      </c>
    </row>
    <row r="24756" spans="1:1" x14ac:dyDescent="0.25">
      <c r="A24756" s="13" t="s">
        <v>241038</v>
      </c>
    </row>
    <row r="24757" spans="1:1" x14ac:dyDescent="0.25">
      <c r="A24757" s="13" t="s">
        <v>196487</v>
      </c>
    </row>
    <row r="24758" spans="1:1" x14ac:dyDescent="0.25">
      <c r="A24758" s="13" t="s">
        <v>241039</v>
      </c>
    </row>
    <row r="24759" spans="1:1" x14ac:dyDescent="0.25">
      <c r="A24759" s="13" t="s">
        <v>250064</v>
      </c>
    </row>
    <row r="24760" spans="1:1" x14ac:dyDescent="0.25">
      <c r="A24760" s="13" t="s">
        <v>202513</v>
      </c>
    </row>
    <row r="24761" spans="1:1" x14ac:dyDescent="0.25">
      <c r="A24761" s="13" t="s">
        <v>117782</v>
      </c>
    </row>
    <row r="24762" spans="1:1" x14ac:dyDescent="0.25">
      <c r="A24762" s="13" t="s">
        <v>250065</v>
      </c>
    </row>
    <row r="24763" spans="1:1" x14ac:dyDescent="0.25">
      <c r="A24763" s="13" t="s">
        <v>196489</v>
      </c>
    </row>
    <row r="24764" spans="1:1" x14ac:dyDescent="0.25">
      <c r="A24764" s="13" t="s">
        <v>122033</v>
      </c>
    </row>
    <row r="24765" spans="1:1" x14ac:dyDescent="0.25">
      <c r="A24765" s="13" t="s">
        <v>241040</v>
      </c>
    </row>
    <row r="24766" spans="1:1" x14ac:dyDescent="0.25">
      <c r="A24766" s="13" t="s">
        <v>250066</v>
      </c>
    </row>
    <row r="24767" spans="1:1" x14ac:dyDescent="0.25">
      <c r="A24767" s="13" t="s">
        <v>250067</v>
      </c>
    </row>
    <row r="24768" spans="1:1" x14ac:dyDescent="0.25">
      <c r="A24768" s="13" t="s">
        <v>133673</v>
      </c>
    </row>
    <row r="24769" spans="1:1" x14ac:dyDescent="0.25">
      <c r="A24769" s="13" t="s">
        <v>230546</v>
      </c>
    </row>
    <row r="24770" spans="1:1" x14ac:dyDescent="0.25">
      <c r="A24770" s="13" t="s">
        <v>250068</v>
      </c>
    </row>
    <row r="24771" spans="1:1" x14ac:dyDescent="0.25">
      <c r="A24771" s="13" t="s">
        <v>250069</v>
      </c>
    </row>
    <row r="24772" spans="1:1" x14ac:dyDescent="0.25">
      <c r="A24772" s="13" t="s">
        <v>241041</v>
      </c>
    </row>
    <row r="24773" spans="1:1" x14ac:dyDescent="0.25">
      <c r="A24773" s="13" t="s">
        <v>138676</v>
      </c>
    </row>
    <row r="24774" spans="1:1" x14ac:dyDescent="0.25">
      <c r="A24774" s="13" t="s">
        <v>250070</v>
      </c>
    </row>
    <row r="24775" spans="1:1" x14ac:dyDescent="0.25">
      <c r="A24775" s="13" t="s">
        <v>250071</v>
      </c>
    </row>
    <row r="24776" spans="1:1" x14ac:dyDescent="0.25">
      <c r="A24776" s="13" t="s">
        <v>250072</v>
      </c>
    </row>
    <row r="24777" spans="1:1" x14ac:dyDescent="0.25">
      <c r="A24777" s="13" t="s">
        <v>241042</v>
      </c>
    </row>
    <row r="24778" spans="1:1" x14ac:dyDescent="0.25">
      <c r="A24778" s="13" t="s">
        <v>241043</v>
      </c>
    </row>
    <row r="24779" spans="1:1" x14ac:dyDescent="0.25">
      <c r="A24779" s="13" t="s">
        <v>241044</v>
      </c>
    </row>
    <row r="24780" spans="1:1" x14ac:dyDescent="0.25">
      <c r="A24780" s="13" t="s">
        <v>241045</v>
      </c>
    </row>
    <row r="24781" spans="1:1" x14ac:dyDescent="0.25">
      <c r="A24781" s="13" t="s">
        <v>220834</v>
      </c>
    </row>
    <row r="24782" spans="1:1" x14ac:dyDescent="0.25">
      <c r="A24782" s="13" t="s">
        <v>226632</v>
      </c>
    </row>
    <row r="24783" spans="1:1" x14ac:dyDescent="0.25">
      <c r="A24783" s="13" t="s">
        <v>250073</v>
      </c>
    </row>
    <row r="24784" spans="1:1" x14ac:dyDescent="0.25">
      <c r="A24784" s="13" t="s">
        <v>230551</v>
      </c>
    </row>
    <row r="24785" spans="1:1" x14ac:dyDescent="0.25">
      <c r="A24785" s="13" t="s">
        <v>250074</v>
      </c>
    </row>
    <row r="24786" spans="1:1" x14ac:dyDescent="0.25">
      <c r="A24786" s="13" t="s">
        <v>241046</v>
      </c>
    </row>
    <row r="24787" spans="1:1" x14ac:dyDescent="0.25">
      <c r="A24787" s="4"/>
    </row>
    <row r="24788" spans="1:1" x14ac:dyDescent="0.25">
      <c r="A24788" s="4"/>
    </row>
    <row r="24789" spans="1:1" x14ac:dyDescent="0.25">
      <c r="A24789" s="4"/>
    </row>
    <row r="24790" spans="1:1" x14ac:dyDescent="0.25">
      <c r="A24790" s="13" t="s">
        <v>250075</v>
      </c>
    </row>
    <row r="24791" spans="1:1" x14ac:dyDescent="0.25">
      <c r="A24791" s="4"/>
    </row>
    <row r="24792" spans="1:1" x14ac:dyDescent="0.25">
      <c r="A24792" s="4"/>
    </row>
    <row r="24793" spans="1:1" x14ac:dyDescent="0.25">
      <c r="A24793" s="4"/>
    </row>
    <row r="24794" spans="1:1" x14ac:dyDescent="0.25">
      <c r="A24794" s="4"/>
    </row>
    <row r="24795" spans="1:1" x14ac:dyDescent="0.25">
      <c r="A24795" s="4"/>
    </row>
    <row r="24796" spans="1:1" x14ac:dyDescent="0.25">
      <c r="A24796" s="13" t="s">
        <v>220840</v>
      </c>
    </row>
    <row r="24797" spans="1:1" x14ac:dyDescent="0.25">
      <c r="A24797" s="4"/>
    </row>
    <row r="24798" spans="1:1" x14ac:dyDescent="0.25">
      <c r="A24798" s="4"/>
    </row>
    <row r="24799" spans="1:1" x14ac:dyDescent="0.25">
      <c r="A24799" s="4"/>
    </row>
    <row r="24800" spans="1:1" x14ac:dyDescent="0.25">
      <c r="A24800" s="4"/>
    </row>
    <row r="24801" spans="1:1" x14ac:dyDescent="0.25">
      <c r="A24801" s="4"/>
    </row>
    <row r="24802" spans="1:1" x14ac:dyDescent="0.25">
      <c r="A24802" s="4"/>
    </row>
    <row r="24803" spans="1:1" x14ac:dyDescent="0.25">
      <c r="A24803" s="4"/>
    </row>
    <row r="24804" spans="1:1" x14ac:dyDescent="0.25">
      <c r="A24804" s="4"/>
    </row>
    <row r="24805" spans="1:1" x14ac:dyDescent="0.25">
      <c r="A24805" s="13" t="s">
        <v>220841</v>
      </c>
    </row>
    <row r="24806" spans="1:1" x14ac:dyDescent="0.25">
      <c r="A24806" s="13" t="s">
        <v>230553</v>
      </c>
    </row>
    <row r="24807" spans="1:1" x14ac:dyDescent="0.25">
      <c r="A24807" s="4"/>
    </row>
    <row r="24808" spans="1:1" x14ac:dyDescent="0.25">
      <c r="A24808" s="13" t="s">
        <v>22462</v>
      </c>
    </row>
    <row r="24809" spans="1:1" x14ac:dyDescent="0.25">
      <c r="A24809" s="13" t="s">
        <v>241047</v>
      </c>
    </row>
    <row r="24810" spans="1:1" x14ac:dyDescent="0.25">
      <c r="A24810" s="13" t="s">
        <v>241048</v>
      </c>
    </row>
    <row r="24811" spans="1:1" x14ac:dyDescent="0.25">
      <c r="A24811" s="13" t="s">
        <v>196490</v>
      </c>
    </row>
    <row r="24812" spans="1:1" x14ac:dyDescent="0.25">
      <c r="A24812" s="13" t="s">
        <v>220843</v>
      </c>
    </row>
    <row r="24813" spans="1:1" x14ac:dyDescent="0.25">
      <c r="A24813" s="13" t="s">
        <v>6915</v>
      </c>
    </row>
    <row r="24814" spans="1:1" x14ac:dyDescent="0.25">
      <c r="A24814" s="13" t="s">
        <v>241049</v>
      </c>
    </row>
    <row r="24815" spans="1:1" x14ac:dyDescent="0.25">
      <c r="A24815" s="13" t="s">
        <v>250076</v>
      </c>
    </row>
    <row r="24816" spans="1:1" x14ac:dyDescent="0.25">
      <c r="A24816" s="13" t="s">
        <v>196491</v>
      </c>
    </row>
    <row r="24817" spans="1:1" x14ac:dyDescent="0.25">
      <c r="A24817" s="13" t="s">
        <v>250077</v>
      </c>
    </row>
    <row r="24818" spans="1:1" x14ac:dyDescent="0.25">
      <c r="A24818" s="13" t="s">
        <v>241050</v>
      </c>
    </row>
    <row r="24819" spans="1:1" x14ac:dyDescent="0.25">
      <c r="A24819" s="13" t="s">
        <v>241051</v>
      </c>
    </row>
    <row r="24820" spans="1:1" x14ac:dyDescent="0.25">
      <c r="A24820" s="13" t="s">
        <v>220847</v>
      </c>
    </row>
    <row r="24821" spans="1:1" x14ac:dyDescent="0.25">
      <c r="A24821" s="13" t="s">
        <v>220849</v>
      </c>
    </row>
    <row r="24822" spans="1:1" x14ac:dyDescent="0.25">
      <c r="A24822" s="13" t="s">
        <v>250078</v>
      </c>
    </row>
    <row r="24823" spans="1:1" x14ac:dyDescent="0.25">
      <c r="A24823" s="13" t="s">
        <v>241052</v>
      </c>
    </row>
    <row r="24824" spans="1:1" x14ac:dyDescent="0.25">
      <c r="A24824" s="13" t="s">
        <v>241053</v>
      </c>
    </row>
    <row r="24825" spans="1:1" x14ac:dyDescent="0.25">
      <c r="A24825" s="13" t="s">
        <v>250079</v>
      </c>
    </row>
    <row r="24826" spans="1:1" x14ac:dyDescent="0.25">
      <c r="A24826" s="13" t="s">
        <v>241054</v>
      </c>
    </row>
    <row r="24827" spans="1:1" x14ac:dyDescent="0.25">
      <c r="A24827" s="13" t="s">
        <v>220854</v>
      </c>
    </row>
    <row r="24828" spans="1:1" x14ac:dyDescent="0.25">
      <c r="A24828" s="13" t="s">
        <v>220856</v>
      </c>
    </row>
    <row r="24829" spans="1:1" x14ac:dyDescent="0.25">
      <c r="A24829" s="13" t="s">
        <v>241055</v>
      </c>
    </row>
    <row r="24830" spans="1:1" x14ac:dyDescent="0.25">
      <c r="A24830" s="13" t="s">
        <v>241056</v>
      </c>
    </row>
    <row r="24831" spans="1:1" x14ac:dyDescent="0.25">
      <c r="A24831" s="13" t="s">
        <v>230555</v>
      </c>
    </row>
    <row r="24832" spans="1:1" x14ac:dyDescent="0.25">
      <c r="A24832" s="13" t="s">
        <v>34197</v>
      </c>
    </row>
    <row r="24833" spans="1:1" x14ac:dyDescent="0.25">
      <c r="A24833" s="13" t="s">
        <v>241057</v>
      </c>
    </row>
    <row r="24834" spans="1:1" x14ac:dyDescent="0.25">
      <c r="A24834" s="13" t="s">
        <v>230556</v>
      </c>
    </row>
    <row r="24835" spans="1:1" x14ac:dyDescent="0.25">
      <c r="A24835" s="13" t="s">
        <v>250080</v>
      </c>
    </row>
    <row r="24836" spans="1:1" x14ac:dyDescent="0.25">
      <c r="A24836" s="13" t="s">
        <v>241058</v>
      </c>
    </row>
    <row r="24837" spans="1:1" x14ac:dyDescent="0.25">
      <c r="A24837" s="13" t="s">
        <v>241059</v>
      </c>
    </row>
    <row r="24838" spans="1:1" x14ac:dyDescent="0.25">
      <c r="A24838" s="13" t="s">
        <v>202522</v>
      </c>
    </row>
    <row r="24839" spans="1:1" x14ac:dyDescent="0.25">
      <c r="A24839" s="13" t="s">
        <v>241060</v>
      </c>
    </row>
    <row r="24840" spans="1:1" x14ac:dyDescent="0.25">
      <c r="A24840" s="13" t="s">
        <v>196495</v>
      </c>
    </row>
    <row r="24841" spans="1:1" x14ac:dyDescent="0.25">
      <c r="A24841" s="13" t="s">
        <v>241061</v>
      </c>
    </row>
    <row r="24842" spans="1:1" x14ac:dyDescent="0.25">
      <c r="A24842" s="13" t="s">
        <v>196496</v>
      </c>
    </row>
    <row r="24843" spans="1:1" x14ac:dyDescent="0.25">
      <c r="A24843" s="13" t="s">
        <v>220868</v>
      </c>
    </row>
    <row r="24844" spans="1:1" x14ac:dyDescent="0.25">
      <c r="A24844" s="13" t="s">
        <v>241062</v>
      </c>
    </row>
    <row r="24845" spans="1:1" x14ac:dyDescent="0.25">
      <c r="A24845" s="13" t="s">
        <v>250081</v>
      </c>
    </row>
    <row r="24846" spans="1:1" x14ac:dyDescent="0.25">
      <c r="A24846" s="13" t="s">
        <v>250082</v>
      </c>
    </row>
    <row r="24847" spans="1:1" x14ac:dyDescent="0.25">
      <c r="A24847" s="13" t="s">
        <v>250083</v>
      </c>
    </row>
    <row r="24848" spans="1:1" x14ac:dyDescent="0.25">
      <c r="A24848" s="13" t="s">
        <v>250084</v>
      </c>
    </row>
    <row r="24849" spans="1:1" x14ac:dyDescent="0.25">
      <c r="A24849" s="13" t="s">
        <v>241063</v>
      </c>
    </row>
    <row r="24850" spans="1:1" x14ac:dyDescent="0.25">
      <c r="A24850" s="13" t="s">
        <v>241064</v>
      </c>
    </row>
    <row r="24851" spans="1:1" x14ac:dyDescent="0.25">
      <c r="A24851" s="13" t="s">
        <v>220874</v>
      </c>
    </row>
    <row r="24852" spans="1:1" x14ac:dyDescent="0.25">
      <c r="A24852" s="13" t="s">
        <v>241065</v>
      </c>
    </row>
    <row r="24853" spans="1:1" x14ac:dyDescent="0.25">
      <c r="A24853" s="13" t="s">
        <v>250085</v>
      </c>
    </row>
    <row r="24854" spans="1:1" x14ac:dyDescent="0.25">
      <c r="A24854" s="13" t="s">
        <v>196501</v>
      </c>
    </row>
    <row r="24855" spans="1:1" x14ac:dyDescent="0.25">
      <c r="A24855" s="13" t="s">
        <v>220876</v>
      </c>
    </row>
    <row r="24856" spans="1:1" x14ac:dyDescent="0.25">
      <c r="A24856" s="13" t="s">
        <v>241066</v>
      </c>
    </row>
    <row r="24857" spans="1:1" x14ac:dyDescent="0.25">
      <c r="A24857" s="13" t="s">
        <v>196502</v>
      </c>
    </row>
    <row r="24858" spans="1:1" x14ac:dyDescent="0.25">
      <c r="A24858" s="13" t="s">
        <v>226205</v>
      </c>
    </row>
    <row r="24859" spans="1:1" x14ac:dyDescent="0.25">
      <c r="A24859" s="13" t="s">
        <v>250086</v>
      </c>
    </row>
    <row r="24860" spans="1:1" x14ac:dyDescent="0.25">
      <c r="A24860" s="13" t="s">
        <v>220880</v>
      </c>
    </row>
    <row r="24861" spans="1:1" x14ac:dyDescent="0.25">
      <c r="A24861" s="13" t="s">
        <v>230557</v>
      </c>
    </row>
    <row r="24862" spans="1:1" x14ac:dyDescent="0.25">
      <c r="A24862" s="13" t="s">
        <v>241067</v>
      </c>
    </row>
    <row r="24863" spans="1:1" x14ac:dyDescent="0.25">
      <c r="A24863" s="13" t="s">
        <v>250087</v>
      </c>
    </row>
    <row r="24864" spans="1:1" x14ac:dyDescent="0.25">
      <c r="A24864" s="13" t="s">
        <v>220881</v>
      </c>
    </row>
    <row r="24865" spans="1:1" x14ac:dyDescent="0.25">
      <c r="A24865" s="13" t="s">
        <v>241068</v>
      </c>
    </row>
    <row r="24866" spans="1:1" x14ac:dyDescent="0.25">
      <c r="A24866" s="13" t="s">
        <v>220884</v>
      </c>
    </row>
    <row r="24867" spans="1:1" x14ac:dyDescent="0.25">
      <c r="A24867" s="13" t="s">
        <v>241069</v>
      </c>
    </row>
    <row r="24868" spans="1:1" x14ac:dyDescent="0.25">
      <c r="A24868" s="13" t="s">
        <v>241070</v>
      </c>
    </row>
    <row r="24869" spans="1:1" x14ac:dyDescent="0.25">
      <c r="A24869" s="13" t="s">
        <v>220886</v>
      </c>
    </row>
    <row r="24870" spans="1:1" x14ac:dyDescent="0.25">
      <c r="A24870" s="13" t="s">
        <v>220887</v>
      </c>
    </row>
    <row r="24871" spans="1:1" x14ac:dyDescent="0.25">
      <c r="A24871" s="13" t="s">
        <v>241071</v>
      </c>
    </row>
    <row r="24872" spans="1:1" x14ac:dyDescent="0.25">
      <c r="A24872" s="13" t="s">
        <v>220889</v>
      </c>
    </row>
    <row r="24873" spans="1:1" x14ac:dyDescent="0.25">
      <c r="A24873" s="13" t="s">
        <v>241072</v>
      </c>
    </row>
    <row r="24874" spans="1:1" x14ac:dyDescent="0.25">
      <c r="A24874" s="13" t="s">
        <v>220890</v>
      </c>
    </row>
    <row r="24875" spans="1:1" x14ac:dyDescent="0.25">
      <c r="A24875" s="13" t="s">
        <v>230559</v>
      </c>
    </row>
    <row r="24876" spans="1:1" x14ac:dyDescent="0.25">
      <c r="A24876" s="13" t="s">
        <v>196503</v>
      </c>
    </row>
    <row r="24877" spans="1:1" x14ac:dyDescent="0.25">
      <c r="A24877" s="13" t="s">
        <v>250088</v>
      </c>
    </row>
    <row r="24878" spans="1:1" x14ac:dyDescent="0.25">
      <c r="A24878" s="13" t="s">
        <v>241073</v>
      </c>
    </row>
    <row r="24879" spans="1:1" x14ac:dyDescent="0.25">
      <c r="A24879" s="13" t="s">
        <v>220892</v>
      </c>
    </row>
    <row r="24880" spans="1:1" x14ac:dyDescent="0.25">
      <c r="A24880" s="13" t="s">
        <v>220894</v>
      </c>
    </row>
    <row r="24881" spans="1:1" x14ac:dyDescent="0.25">
      <c r="A24881" s="13" t="s">
        <v>241074</v>
      </c>
    </row>
    <row r="24882" spans="1:1" x14ac:dyDescent="0.25">
      <c r="A24882" s="13" t="s">
        <v>196505</v>
      </c>
    </row>
    <row r="24883" spans="1:1" x14ac:dyDescent="0.25">
      <c r="A24883" s="13" t="s">
        <v>230561</v>
      </c>
    </row>
    <row r="24884" spans="1:1" x14ac:dyDescent="0.25">
      <c r="A24884" s="13" t="s">
        <v>196506</v>
      </c>
    </row>
    <row r="24885" spans="1:1" x14ac:dyDescent="0.25">
      <c r="A24885" s="13" t="s">
        <v>250089</v>
      </c>
    </row>
    <row r="24886" spans="1:1" x14ac:dyDescent="0.25">
      <c r="A24886" s="13" t="s">
        <v>220897</v>
      </c>
    </row>
    <row r="24887" spans="1:1" x14ac:dyDescent="0.25">
      <c r="A24887" s="13" t="s">
        <v>250090</v>
      </c>
    </row>
    <row r="24888" spans="1:1" x14ac:dyDescent="0.25">
      <c r="A24888" s="13" t="s">
        <v>250091</v>
      </c>
    </row>
    <row r="24889" spans="1:1" x14ac:dyDescent="0.25">
      <c r="A24889" s="13" t="s">
        <v>241075</v>
      </c>
    </row>
    <row r="24890" spans="1:1" x14ac:dyDescent="0.25">
      <c r="A24890" s="13" t="s">
        <v>202529</v>
      </c>
    </row>
    <row r="24891" spans="1:1" x14ac:dyDescent="0.25">
      <c r="A24891" s="13" t="s">
        <v>241076</v>
      </c>
    </row>
    <row r="24892" spans="1:1" x14ac:dyDescent="0.25">
      <c r="A24892" s="13" t="s">
        <v>202530</v>
      </c>
    </row>
    <row r="24893" spans="1:1" x14ac:dyDescent="0.25">
      <c r="A24893" s="13" t="s">
        <v>241077</v>
      </c>
    </row>
    <row r="24894" spans="1:1" x14ac:dyDescent="0.25">
      <c r="A24894" s="13" t="s">
        <v>241078</v>
      </c>
    </row>
    <row r="24895" spans="1:1" x14ac:dyDescent="0.25">
      <c r="A24895" s="13" t="s">
        <v>220902</v>
      </c>
    </row>
    <row r="24896" spans="1:1" x14ac:dyDescent="0.25">
      <c r="A24896" s="13" t="s">
        <v>250092</v>
      </c>
    </row>
    <row r="24897" spans="1:1" x14ac:dyDescent="0.25">
      <c r="A24897" s="13" t="s">
        <v>196509</v>
      </c>
    </row>
    <row r="24898" spans="1:1" x14ac:dyDescent="0.25">
      <c r="A24898" s="13" t="s">
        <v>196510</v>
      </c>
    </row>
    <row r="24899" spans="1:1" x14ac:dyDescent="0.25">
      <c r="A24899" s="13" t="s">
        <v>220906</v>
      </c>
    </row>
    <row r="24900" spans="1:1" x14ac:dyDescent="0.25">
      <c r="A24900" s="13" t="s">
        <v>250093</v>
      </c>
    </row>
    <row r="24901" spans="1:1" x14ac:dyDescent="0.25">
      <c r="A24901" s="13" t="s">
        <v>250094</v>
      </c>
    </row>
    <row r="24902" spans="1:1" x14ac:dyDescent="0.25">
      <c r="A24902" s="13" t="s">
        <v>230565</v>
      </c>
    </row>
    <row r="24903" spans="1:1" x14ac:dyDescent="0.25">
      <c r="A24903" s="13" t="s">
        <v>230566</v>
      </c>
    </row>
    <row r="24904" spans="1:1" x14ac:dyDescent="0.25">
      <c r="A24904" s="13" t="s">
        <v>220908</v>
      </c>
    </row>
    <row r="24905" spans="1:1" x14ac:dyDescent="0.25">
      <c r="A24905" s="13" t="s">
        <v>241079</v>
      </c>
    </row>
    <row r="24906" spans="1:1" x14ac:dyDescent="0.25">
      <c r="A24906" s="13" t="s">
        <v>230567</v>
      </c>
    </row>
    <row r="24907" spans="1:1" x14ac:dyDescent="0.25">
      <c r="A24907" s="13" t="s">
        <v>196512</v>
      </c>
    </row>
    <row r="24908" spans="1:1" x14ac:dyDescent="0.25">
      <c r="A24908" s="13" t="s">
        <v>230568</v>
      </c>
    </row>
    <row r="24909" spans="1:1" x14ac:dyDescent="0.25">
      <c r="A24909" s="13" t="s">
        <v>241080</v>
      </c>
    </row>
    <row r="24910" spans="1:1" x14ac:dyDescent="0.25">
      <c r="A24910" s="13" t="s">
        <v>241081</v>
      </c>
    </row>
    <row r="24911" spans="1:1" x14ac:dyDescent="0.25">
      <c r="A24911" s="13" t="s">
        <v>250095</v>
      </c>
    </row>
    <row r="24912" spans="1:1" x14ac:dyDescent="0.25">
      <c r="A24912" s="13" t="s">
        <v>241082</v>
      </c>
    </row>
    <row r="24913" spans="1:1" x14ac:dyDescent="0.25">
      <c r="A24913" s="13" t="s">
        <v>202532</v>
      </c>
    </row>
    <row r="24914" spans="1:1" x14ac:dyDescent="0.25">
      <c r="A24914" s="13" t="s">
        <v>250096</v>
      </c>
    </row>
    <row r="24915" spans="1:1" x14ac:dyDescent="0.25">
      <c r="A24915" s="13" t="s">
        <v>118208</v>
      </c>
    </row>
    <row r="24916" spans="1:1" x14ac:dyDescent="0.25">
      <c r="A24916" s="13" t="s">
        <v>241083</v>
      </c>
    </row>
    <row r="24917" spans="1:1" x14ac:dyDescent="0.25">
      <c r="A24917" s="13" t="s">
        <v>228520</v>
      </c>
    </row>
    <row r="24918" spans="1:1" x14ac:dyDescent="0.25">
      <c r="A24918" s="13" t="s">
        <v>230571</v>
      </c>
    </row>
    <row r="24919" spans="1:1" x14ac:dyDescent="0.25">
      <c r="A24919" s="13" t="s">
        <v>250097</v>
      </c>
    </row>
    <row r="24920" spans="1:1" x14ac:dyDescent="0.25">
      <c r="A24920" s="13" t="s">
        <v>125917</v>
      </c>
    </row>
    <row r="24921" spans="1:1" x14ac:dyDescent="0.25">
      <c r="A24921" s="13" t="s">
        <v>241084</v>
      </c>
    </row>
    <row r="24922" spans="1:1" x14ac:dyDescent="0.25">
      <c r="A24922" s="13" t="s">
        <v>241085</v>
      </c>
    </row>
    <row r="24923" spans="1:1" x14ac:dyDescent="0.25">
      <c r="A24923" s="13" t="s">
        <v>230573</v>
      </c>
    </row>
    <row r="24924" spans="1:1" x14ac:dyDescent="0.25">
      <c r="A24924" s="13" t="s">
        <v>230574</v>
      </c>
    </row>
    <row r="24925" spans="1:1" x14ac:dyDescent="0.25">
      <c r="A24925" s="13" t="s">
        <v>241086</v>
      </c>
    </row>
    <row r="24926" spans="1:1" x14ac:dyDescent="0.25">
      <c r="A24926" s="13" t="s">
        <v>241087</v>
      </c>
    </row>
    <row r="24927" spans="1:1" x14ac:dyDescent="0.25">
      <c r="A24927" s="13" t="s">
        <v>241088</v>
      </c>
    </row>
    <row r="24928" spans="1:1" x14ac:dyDescent="0.25">
      <c r="A24928" s="13" t="s">
        <v>230576</v>
      </c>
    </row>
    <row r="24929" spans="1:1" x14ac:dyDescent="0.25">
      <c r="A24929" s="13" t="s">
        <v>250098</v>
      </c>
    </row>
    <row r="24930" spans="1:1" x14ac:dyDescent="0.25">
      <c r="A24930" s="13" t="s">
        <v>220913</v>
      </c>
    </row>
    <row r="24931" spans="1:1" x14ac:dyDescent="0.25">
      <c r="A24931" s="13" t="s">
        <v>250099</v>
      </c>
    </row>
    <row r="24932" spans="1:1" x14ac:dyDescent="0.25">
      <c r="A24932" s="13" t="s">
        <v>196514</v>
      </c>
    </row>
    <row r="24933" spans="1:1" x14ac:dyDescent="0.25">
      <c r="A24933" s="13" t="s">
        <v>241089</v>
      </c>
    </row>
    <row r="24934" spans="1:1" x14ac:dyDescent="0.25">
      <c r="A24934" s="13" t="s">
        <v>230579</v>
      </c>
    </row>
    <row r="24935" spans="1:1" x14ac:dyDescent="0.25">
      <c r="A24935" s="13" t="s">
        <v>230580</v>
      </c>
    </row>
    <row r="24936" spans="1:1" x14ac:dyDescent="0.25">
      <c r="A24936" s="13" t="s">
        <v>230581</v>
      </c>
    </row>
    <row r="24937" spans="1:1" x14ac:dyDescent="0.25">
      <c r="A24937" s="13" t="s">
        <v>220914</v>
      </c>
    </row>
    <row r="24938" spans="1:1" x14ac:dyDescent="0.25">
      <c r="A24938" s="13" t="s">
        <v>241090</v>
      </c>
    </row>
    <row r="24939" spans="1:1" x14ac:dyDescent="0.25">
      <c r="A24939" s="13" t="s">
        <v>220915</v>
      </c>
    </row>
    <row r="24940" spans="1:1" x14ac:dyDescent="0.25">
      <c r="A24940" s="13" t="s">
        <v>220916</v>
      </c>
    </row>
    <row r="24941" spans="1:1" x14ac:dyDescent="0.25">
      <c r="A24941" s="13" t="s">
        <v>250100</v>
      </c>
    </row>
    <row r="24942" spans="1:1" x14ac:dyDescent="0.25">
      <c r="A24942" s="13" t="s">
        <v>220918</v>
      </c>
    </row>
    <row r="24943" spans="1:1" x14ac:dyDescent="0.25">
      <c r="A24943" s="13" t="s">
        <v>220920</v>
      </c>
    </row>
    <row r="24944" spans="1:1" x14ac:dyDescent="0.25">
      <c r="A24944" s="13" t="s">
        <v>250101</v>
      </c>
    </row>
    <row r="24945" spans="1:1" x14ac:dyDescent="0.25">
      <c r="A24945" s="13" t="s">
        <v>241091</v>
      </c>
    </row>
    <row r="24946" spans="1:1" x14ac:dyDescent="0.25">
      <c r="A24946" s="13" t="s">
        <v>241092</v>
      </c>
    </row>
    <row r="24947" spans="1:1" x14ac:dyDescent="0.25">
      <c r="A24947" s="13" t="s">
        <v>150875</v>
      </c>
    </row>
    <row r="24948" spans="1:1" x14ac:dyDescent="0.25">
      <c r="A24948" s="13" t="s">
        <v>250102</v>
      </c>
    </row>
    <row r="24949" spans="1:1" x14ac:dyDescent="0.25">
      <c r="A24949" s="13" t="s">
        <v>241093</v>
      </c>
    </row>
    <row r="24950" spans="1:1" x14ac:dyDescent="0.25">
      <c r="A24950" s="13" t="s">
        <v>241094</v>
      </c>
    </row>
    <row r="24951" spans="1:1" x14ac:dyDescent="0.25">
      <c r="A24951" s="13" t="s">
        <v>241095</v>
      </c>
    </row>
    <row r="24952" spans="1:1" x14ac:dyDescent="0.25">
      <c r="A24952" s="13" t="s">
        <v>241096</v>
      </c>
    </row>
    <row r="24953" spans="1:1" x14ac:dyDescent="0.25">
      <c r="A24953" s="13" t="s">
        <v>202537</v>
      </c>
    </row>
    <row r="24954" spans="1:1" x14ac:dyDescent="0.25">
      <c r="A24954" s="13" t="s">
        <v>230587</v>
      </c>
    </row>
    <row r="24955" spans="1:1" x14ac:dyDescent="0.25">
      <c r="A24955" s="13" t="s">
        <v>241097</v>
      </c>
    </row>
    <row r="24956" spans="1:1" x14ac:dyDescent="0.25">
      <c r="A24956" s="13" t="s">
        <v>250103</v>
      </c>
    </row>
    <row r="24957" spans="1:1" x14ac:dyDescent="0.25">
      <c r="A24957" s="13" t="s">
        <v>230588</v>
      </c>
    </row>
    <row r="24958" spans="1:1" x14ac:dyDescent="0.25">
      <c r="A24958" s="13" t="s">
        <v>230589</v>
      </c>
    </row>
    <row r="24959" spans="1:1" x14ac:dyDescent="0.25">
      <c r="A24959" s="13" t="s">
        <v>241098</v>
      </c>
    </row>
    <row r="24960" spans="1:1" x14ac:dyDescent="0.25">
      <c r="A24960" s="4"/>
    </row>
    <row r="24961" spans="1:1" x14ac:dyDescent="0.25">
      <c r="A24961" s="4"/>
    </row>
    <row r="24962" spans="1:1" x14ac:dyDescent="0.25">
      <c r="A24962" s="13" t="s">
        <v>220929</v>
      </c>
    </row>
    <row r="24963" spans="1:1" x14ac:dyDescent="0.25">
      <c r="A24963" s="13" t="s">
        <v>241099</v>
      </c>
    </row>
    <row r="24964" spans="1:1" x14ac:dyDescent="0.25">
      <c r="A24964" s="4"/>
    </row>
    <row r="24965" spans="1:1" x14ac:dyDescent="0.25">
      <c r="A24965" s="4"/>
    </row>
    <row r="24966" spans="1:1" x14ac:dyDescent="0.25">
      <c r="A24966" s="4"/>
    </row>
    <row r="24967" spans="1:1" x14ac:dyDescent="0.25">
      <c r="A24967" s="13" t="s">
        <v>241100</v>
      </c>
    </row>
    <row r="24968" spans="1:1" x14ac:dyDescent="0.25">
      <c r="A24968" s="13" t="s">
        <v>250104</v>
      </c>
    </row>
    <row r="24969" spans="1:1" x14ac:dyDescent="0.25">
      <c r="A24969" s="4"/>
    </row>
    <row r="24970" spans="1:1" x14ac:dyDescent="0.25">
      <c r="A24970" s="4"/>
    </row>
    <row r="24971" spans="1:1" x14ac:dyDescent="0.25">
      <c r="A24971" s="13" t="s">
        <v>202539</v>
      </c>
    </row>
    <row r="24972" spans="1:1" x14ac:dyDescent="0.25">
      <c r="A24972" s="4"/>
    </row>
    <row r="24973" spans="1:1" x14ac:dyDescent="0.25">
      <c r="A24973" s="13" t="s">
        <v>172086</v>
      </c>
    </row>
    <row r="24974" spans="1:1" x14ac:dyDescent="0.25">
      <c r="A24974" s="13" t="s">
        <v>241101</v>
      </c>
    </row>
    <row r="24975" spans="1:1" x14ac:dyDescent="0.25">
      <c r="A24975" s="4"/>
    </row>
    <row r="24976" spans="1:1" x14ac:dyDescent="0.25">
      <c r="A24976" s="4"/>
    </row>
    <row r="24977" spans="1:1" x14ac:dyDescent="0.25">
      <c r="A24977" s="4"/>
    </row>
    <row r="24978" spans="1:1" x14ac:dyDescent="0.25">
      <c r="A24978" s="4"/>
    </row>
    <row r="24979" spans="1:1" x14ac:dyDescent="0.25">
      <c r="A24979" s="13" t="s">
        <v>241102</v>
      </c>
    </row>
    <row r="24980" spans="1:1" x14ac:dyDescent="0.25">
      <c r="A24980" s="4"/>
    </row>
    <row r="24981" spans="1:1" x14ac:dyDescent="0.25">
      <c r="A24981" s="4"/>
    </row>
    <row r="24982" spans="1:1" x14ac:dyDescent="0.25">
      <c r="A24982" s="4"/>
    </row>
    <row r="24983" spans="1:1" x14ac:dyDescent="0.25">
      <c r="A24983" s="13" t="s">
        <v>184451</v>
      </c>
    </row>
    <row r="24984" spans="1:1" x14ac:dyDescent="0.25">
      <c r="A24984" s="13" t="s">
        <v>230594</v>
      </c>
    </row>
    <row r="24985" spans="1:1" x14ac:dyDescent="0.25">
      <c r="A24985" s="4"/>
    </row>
    <row r="24986" spans="1:1" x14ac:dyDescent="0.25">
      <c r="A24986" s="4"/>
    </row>
    <row r="24987" spans="1:1" x14ac:dyDescent="0.25">
      <c r="A24987" s="13" t="s">
        <v>230595</v>
      </c>
    </row>
    <row r="24988" spans="1:1" x14ac:dyDescent="0.25">
      <c r="A24988" s="4"/>
    </row>
    <row r="24989" spans="1:1" x14ac:dyDescent="0.25">
      <c r="A24989" s="4"/>
    </row>
    <row r="24990" spans="1:1" x14ac:dyDescent="0.25">
      <c r="A24990" s="13" t="s">
        <v>241103</v>
      </c>
    </row>
    <row r="24991" spans="1:1" x14ac:dyDescent="0.25">
      <c r="A24991" s="13" t="s">
        <v>220931</v>
      </c>
    </row>
    <row r="24992" spans="1:1" x14ac:dyDescent="0.25">
      <c r="A24992" s="13" t="s">
        <v>241104</v>
      </c>
    </row>
    <row r="24993" spans="1:1" x14ac:dyDescent="0.25">
      <c r="A24993" s="4"/>
    </row>
    <row r="24994" spans="1:1" x14ac:dyDescent="0.25">
      <c r="A24994" s="4"/>
    </row>
    <row r="24995" spans="1:1" x14ac:dyDescent="0.25">
      <c r="A24995" s="13" t="s">
        <v>202540</v>
      </c>
    </row>
    <row r="24996" spans="1:1" x14ac:dyDescent="0.25">
      <c r="A24996" s="13" t="s">
        <v>241105</v>
      </c>
    </row>
    <row r="24997" spans="1:1" x14ac:dyDescent="0.25">
      <c r="A24997" s="13" t="s">
        <v>241106</v>
      </c>
    </row>
    <row r="24998" spans="1:1" x14ac:dyDescent="0.25">
      <c r="A24998" s="13" t="s">
        <v>220933</v>
      </c>
    </row>
    <row r="24999" spans="1:1" x14ac:dyDescent="0.25">
      <c r="A24999" s="13" t="s">
        <v>196516</v>
      </c>
    </row>
    <row r="25000" spans="1:1" x14ac:dyDescent="0.25">
      <c r="A25000" s="13" t="s">
        <v>202541</v>
      </c>
    </row>
    <row r="25001" spans="1:1" x14ac:dyDescent="0.25">
      <c r="A25001" s="13" t="s">
        <v>220934</v>
      </c>
    </row>
    <row r="25002" spans="1:1" x14ac:dyDescent="0.25">
      <c r="A25002" s="13" t="s">
        <v>241107</v>
      </c>
    </row>
    <row r="25003" spans="1:1" x14ac:dyDescent="0.25">
      <c r="A25003" s="13" t="s">
        <v>220935</v>
      </c>
    </row>
    <row r="25004" spans="1:1" x14ac:dyDescent="0.25">
      <c r="A25004" s="13" t="s">
        <v>241108</v>
      </c>
    </row>
    <row r="25005" spans="1:1" x14ac:dyDescent="0.25">
      <c r="A25005" s="13" t="s">
        <v>241109</v>
      </c>
    </row>
    <row r="25006" spans="1:1" x14ac:dyDescent="0.25">
      <c r="A25006" s="13" t="s">
        <v>196519</v>
      </c>
    </row>
    <row r="25007" spans="1:1" x14ac:dyDescent="0.25">
      <c r="A25007" s="13" t="s">
        <v>241110</v>
      </c>
    </row>
    <row r="25008" spans="1:1" x14ac:dyDescent="0.25">
      <c r="A25008" s="13" t="s">
        <v>202542</v>
      </c>
    </row>
    <row r="25009" spans="1:1" x14ac:dyDescent="0.25">
      <c r="A25009" s="13" t="s">
        <v>250105</v>
      </c>
    </row>
    <row r="25010" spans="1:1" x14ac:dyDescent="0.25">
      <c r="A25010" s="13" t="s">
        <v>241111</v>
      </c>
    </row>
    <row r="25011" spans="1:1" x14ac:dyDescent="0.25">
      <c r="A25011" s="13" t="s">
        <v>120211</v>
      </c>
    </row>
    <row r="25012" spans="1:1" x14ac:dyDescent="0.25">
      <c r="A25012" s="13" t="s">
        <v>230601</v>
      </c>
    </row>
    <row r="25013" spans="1:1" x14ac:dyDescent="0.25">
      <c r="A25013" s="13" t="s">
        <v>241112</v>
      </c>
    </row>
    <row r="25014" spans="1:1" x14ac:dyDescent="0.25">
      <c r="A25014" s="13" t="s">
        <v>220936</v>
      </c>
    </row>
    <row r="25015" spans="1:1" x14ac:dyDescent="0.25">
      <c r="A25015" s="13" t="s">
        <v>250106</v>
      </c>
    </row>
    <row r="25016" spans="1:1" x14ac:dyDescent="0.25">
      <c r="A25016" s="13" t="s">
        <v>202543</v>
      </c>
    </row>
    <row r="25017" spans="1:1" x14ac:dyDescent="0.25">
      <c r="A25017" s="13" t="s">
        <v>241113</v>
      </c>
    </row>
    <row r="25018" spans="1:1" x14ac:dyDescent="0.25">
      <c r="A25018" s="13" t="s">
        <v>241114</v>
      </c>
    </row>
    <row r="25019" spans="1:1" x14ac:dyDescent="0.25">
      <c r="A25019" s="13" t="s">
        <v>241115</v>
      </c>
    </row>
    <row r="25020" spans="1:1" x14ac:dyDescent="0.25">
      <c r="A25020" s="13" t="s">
        <v>173159</v>
      </c>
    </row>
    <row r="25021" spans="1:1" x14ac:dyDescent="0.25">
      <c r="A25021" s="4"/>
    </row>
    <row r="25022" spans="1:1" x14ac:dyDescent="0.25">
      <c r="A25022" s="4"/>
    </row>
    <row r="25023" spans="1:1" x14ac:dyDescent="0.25">
      <c r="A25023" s="13" t="s">
        <v>129303</v>
      </c>
    </row>
    <row r="25024" spans="1:1" x14ac:dyDescent="0.25">
      <c r="A25024" s="13" t="s">
        <v>241116</v>
      </c>
    </row>
    <row r="25025" spans="1:1" x14ac:dyDescent="0.25">
      <c r="A25025" s="13" t="s">
        <v>118485</v>
      </c>
    </row>
    <row r="25026" spans="1:1" x14ac:dyDescent="0.25">
      <c r="A25026" s="13" t="s">
        <v>241117</v>
      </c>
    </row>
    <row r="25027" spans="1:1" x14ac:dyDescent="0.25">
      <c r="A25027" s="13" t="s">
        <v>220940</v>
      </c>
    </row>
    <row r="25028" spans="1:1" x14ac:dyDescent="0.25">
      <c r="A25028" s="13" t="s">
        <v>114544</v>
      </c>
    </row>
    <row r="25029" spans="1:1" x14ac:dyDescent="0.25">
      <c r="A25029" s="13" t="s">
        <v>241118</v>
      </c>
    </row>
    <row r="25030" spans="1:1" x14ac:dyDescent="0.25">
      <c r="A25030" s="13" t="s">
        <v>202545</v>
      </c>
    </row>
    <row r="25031" spans="1:1" x14ac:dyDescent="0.25">
      <c r="A25031" s="4"/>
    </row>
    <row r="25032" spans="1:1" x14ac:dyDescent="0.25">
      <c r="A25032" s="13" t="s">
        <v>63550</v>
      </c>
    </row>
    <row r="25033" spans="1:1" x14ac:dyDescent="0.25">
      <c r="A25033" s="13" t="s">
        <v>241119</v>
      </c>
    </row>
    <row r="25034" spans="1:1" x14ac:dyDescent="0.25">
      <c r="A25034" s="13" t="s">
        <v>241120</v>
      </c>
    </row>
    <row r="25035" spans="1:1" x14ac:dyDescent="0.25">
      <c r="A25035" s="13" t="s">
        <v>250107</v>
      </c>
    </row>
    <row r="25036" spans="1:1" x14ac:dyDescent="0.25">
      <c r="A25036" s="13" t="s">
        <v>230605</v>
      </c>
    </row>
    <row r="25037" spans="1:1" x14ac:dyDescent="0.25">
      <c r="A25037" s="13" t="s">
        <v>241121</v>
      </c>
    </row>
    <row r="25038" spans="1:1" x14ac:dyDescent="0.25">
      <c r="A25038" s="13" t="s">
        <v>250108</v>
      </c>
    </row>
    <row r="25039" spans="1:1" x14ac:dyDescent="0.25">
      <c r="A25039" s="13" t="s">
        <v>17434</v>
      </c>
    </row>
    <row r="25040" spans="1:1" x14ac:dyDescent="0.25">
      <c r="A25040" s="13" t="s">
        <v>17440</v>
      </c>
    </row>
    <row r="25041" spans="1:1" x14ac:dyDescent="0.25">
      <c r="A25041" s="13" t="s">
        <v>241122</v>
      </c>
    </row>
    <row r="25042" spans="1:1" x14ac:dyDescent="0.25">
      <c r="A25042" s="13" t="s">
        <v>196520</v>
      </c>
    </row>
    <row r="25043" spans="1:1" x14ac:dyDescent="0.25">
      <c r="A25043" s="13" t="s">
        <v>241123</v>
      </c>
    </row>
    <row r="25044" spans="1:1" x14ac:dyDescent="0.25">
      <c r="A25044" s="13" t="s">
        <v>241124</v>
      </c>
    </row>
    <row r="25045" spans="1:1" x14ac:dyDescent="0.25">
      <c r="A25045" s="13" t="s">
        <v>202552</v>
      </c>
    </row>
    <row r="25046" spans="1:1" x14ac:dyDescent="0.25">
      <c r="A25046" s="13" t="s">
        <v>230607</v>
      </c>
    </row>
    <row r="25047" spans="1:1" x14ac:dyDescent="0.25">
      <c r="A25047" s="13" t="s">
        <v>220941</v>
      </c>
    </row>
    <row r="25048" spans="1:1" x14ac:dyDescent="0.25">
      <c r="A25048" s="4"/>
    </row>
    <row r="25049" spans="1:1" x14ac:dyDescent="0.25">
      <c r="A25049" s="13" t="s">
        <v>250109</v>
      </c>
    </row>
    <row r="25050" spans="1:1" x14ac:dyDescent="0.25">
      <c r="A25050" s="13" t="s">
        <v>250110</v>
      </c>
    </row>
    <row r="25051" spans="1:1" x14ac:dyDescent="0.25">
      <c r="A25051" s="13" t="s">
        <v>250111</v>
      </c>
    </row>
    <row r="25052" spans="1:1" x14ac:dyDescent="0.25">
      <c r="A25052" s="13" t="s">
        <v>241125</v>
      </c>
    </row>
    <row r="25053" spans="1:1" x14ac:dyDescent="0.25">
      <c r="A25053" s="13" t="s">
        <v>250112</v>
      </c>
    </row>
    <row r="25054" spans="1:1" x14ac:dyDescent="0.25">
      <c r="A25054" s="13" t="s">
        <v>220944</v>
      </c>
    </row>
    <row r="25055" spans="1:1" x14ac:dyDescent="0.25">
      <c r="A25055" s="13" t="s">
        <v>250113</v>
      </c>
    </row>
    <row r="25056" spans="1:1" x14ac:dyDescent="0.25">
      <c r="A25056" s="13" t="s">
        <v>241126</v>
      </c>
    </row>
    <row r="25057" spans="1:1" x14ac:dyDescent="0.25">
      <c r="A25057" s="13" t="s">
        <v>250114</v>
      </c>
    </row>
    <row r="25058" spans="1:1" x14ac:dyDescent="0.25">
      <c r="A25058" s="13" t="s">
        <v>241127</v>
      </c>
    </row>
    <row r="25059" spans="1:1" x14ac:dyDescent="0.25">
      <c r="A25059" s="13" t="s">
        <v>250115</v>
      </c>
    </row>
    <row r="25060" spans="1:1" x14ac:dyDescent="0.25">
      <c r="A25060" s="13" t="s">
        <v>241128</v>
      </c>
    </row>
    <row r="25061" spans="1:1" x14ac:dyDescent="0.25">
      <c r="A25061" s="13" t="s">
        <v>230618</v>
      </c>
    </row>
    <row r="25062" spans="1:1" x14ac:dyDescent="0.25">
      <c r="A25062" s="13" t="s">
        <v>241129</v>
      </c>
    </row>
    <row r="25063" spans="1:1" x14ac:dyDescent="0.25">
      <c r="A25063" s="13" t="s">
        <v>250116</v>
      </c>
    </row>
    <row r="25064" spans="1:1" x14ac:dyDescent="0.25">
      <c r="A25064" s="13" t="s">
        <v>250117</v>
      </c>
    </row>
    <row r="25065" spans="1:1" x14ac:dyDescent="0.25">
      <c r="A25065" s="13" t="s">
        <v>230621</v>
      </c>
    </row>
    <row r="25066" spans="1:1" x14ac:dyDescent="0.25">
      <c r="A25066" s="13" t="s">
        <v>196521</v>
      </c>
    </row>
    <row r="25067" spans="1:1" x14ac:dyDescent="0.25">
      <c r="A25067" s="13" t="s">
        <v>241130</v>
      </c>
    </row>
    <row r="25068" spans="1:1" x14ac:dyDescent="0.25">
      <c r="A25068" s="13" t="s">
        <v>241131</v>
      </c>
    </row>
    <row r="25069" spans="1:1" x14ac:dyDescent="0.25">
      <c r="A25069" s="13" t="s">
        <v>196522</v>
      </c>
    </row>
    <row r="25070" spans="1:1" x14ac:dyDescent="0.25">
      <c r="A25070" s="13" t="s">
        <v>250118</v>
      </c>
    </row>
    <row r="25071" spans="1:1" x14ac:dyDescent="0.25">
      <c r="A25071" s="13" t="s">
        <v>196523</v>
      </c>
    </row>
    <row r="25072" spans="1:1" x14ac:dyDescent="0.25">
      <c r="A25072" s="13" t="s">
        <v>241132</v>
      </c>
    </row>
    <row r="25073" spans="1:1" x14ac:dyDescent="0.25">
      <c r="A25073" s="13" t="s">
        <v>230624</v>
      </c>
    </row>
    <row r="25074" spans="1:1" x14ac:dyDescent="0.25">
      <c r="A25074" s="13" t="s">
        <v>241133</v>
      </c>
    </row>
    <row r="25075" spans="1:1" x14ac:dyDescent="0.25">
      <c r="A25075" s="13" t="s">
        <v>220951</v>
      </c>
    </row>
    <row r="25076" spans="1:1" x14ac:dyDescent="0.25">
      <c r="A25076" s="13" t="s">
        <v>1521</v>
      </c>
    </row>
    <row r="25077" spans="1:1" x14ac:dyDescent="0.25">
      <c r="A25077" s="13" t="s">
        <v>241134</v>
      </c>
    </row>
    <row r="25078" spans="1:1" x14ac:dyDescent="0.25">
      <c r="A25078" s="13" t="s">
        <v>196524</v>
      </c>
    </row>
    <row r="25079" spans="1:1" x14ac:dyDescent="0.25">
      <c r="A25079" s="13" t="s">
        <v>202553</v>
      </c>
    </row>
    <row r="25080" spans="1:1" x14ac:dyDescent="0.25">
      <c r="A25080" s="13" t="s">
        <v>241135</v>
      </c>
    </row>
    <row r="25081" spans="1:1" x14ac:dyDescent="0.25">
      <c r="A25081" s="13" t="s">
        <v>241136</v>
      </c>
    </row>
    <row r="25082" spans="1:1" x14ac:dyDescent="0.25">
      <c r="A25082" s="13" t="s">
        <v>230627</v>
      </c>
    </row>
    <row r="25083" spans="1:1" x14ac:dyDescent="0.25">
      <c r="A25083" s="13" t="s">
        <v>230628</v>
      </c>
    </row>
    <row r="25084" spans="1:1" x14ac:dyDescent="0.25">
      <c r="A25084" s="13" t="s">
        <v>230629</v>
      </c>
    </row>
    <row r="25085" spans="1:1" x14ac:dyDescent="0.25">
      <c r="A25085" s="13" t="s">
        <v>202555</v>
      </c>
    </row>
    <row r="25086" spans="1:1" x14ac:dyDescent="0.25">
      <c r="A25086" s="13" t="s">
        <v>230630</v>
      </c>
    </row>
    <row r="25087" spans="1:1" x14ac:dyDescent="0.25">
      <c r="A25087" s="13" t="s">
        <v>220955</v>
      </c>
    </row>
    <row r="25088" spans="1:1" x14ac:dyDescent="0.25">
      <c r="A25088" s="13" t="s">
        <v>202556</v>
      </c>
    </row>
    <row r="25089" spans="1:1" x14ac:dyDescent="0.25">
      <c r="A25089" s="13" t="s">
        <v>241137</v>
      </c>
    </row>
    <row r="25090" spans="1:1" x14ac:dyDescent="0.25">
      <c r="A25090" s="13" t="s">
        <v>241138</v>
      </c>
    </row>
    <row r="25091" spans="1:1" x14ac:dyDescent="0.25">
      <c r="A25091" s="13" t="s">
        <v>250119</v>
      </c>
    </row>
    <row r="25092" spans="1:1" x14ac:dyDescent="0.25">
      <c r="A25092" s="13" t="s">
        <v>241139</v>
      </c>
    </row>
    <row r="25093" spans="1:1" x14ac:dyDescent="0.25">
      <c r="A25093" s="13" t="s">
        <v>250120</v>
      </c>
    </row>
    <row r="25094" spans="1:1" x14ac:dyDescent="0.25">
      <c r="A25094" s="13" t="s">
        <v>196526</v>
      </c>
    </row>
    <row r="25095" spans="1:1" x14ac:dyDescent="0.25">
      <c r="A25095" s="13" t="s">
        <v>250121</v>
      </c>
    </row>
    <row r="25096" spans="1:1" x14ac:dyDescent="0.25">
      <c r="A25096" s="13" t="s">
        <v>214856</v>
      </c>
    </row>
    <row r="25097" spans="1:1" x14ac:dyDescent="0.25">
      <c r="A25097" s="13" t="s">
        <v>3887</v>
      </c>
    </row>
    <row r="25098" spans="1:1" x14ac:dyDescent="0.25">
      <c r="A25098" s="13" t="s">
        <v>241140</v>
      </c>
    </row>
    <row r="25099" spans="1:1" x14ac:dyDescent="0.25">
      <c r="A25099" s="13" t="s">
        <v>241141</v>
      </c>
    </row>
    <row r="25100" spans="1:1" x14ac:dyDescent="0.25">
      <c r="A25100" s="13" t="s">
        <v>241142</v>
      </c>
    </row>
    <row r="25101" spans="1:1" x14ac:dyDescent="0.25">
      <c r="A25101" s="13" t="s">
        <v>230634</v>
      </c>
    </row>
    <row r="25102" spans="1:1" x14ac:dyDescent="0.25">
      <c r="A25102" s="13" t="s">
        <v>202557</v>
      </c>
    </row>
    <row r="25103" spans="1:1" x14ac:dyDescent="0.25">
      <c r="A25103" s="13" t="s">
        <v>230635</v>
      </c>
    </row>
    <row r="25104" spans="1:1" x14ac:dyDescent="0.25">
      <c r="A25104" s="13" t="s">
        <v>4625</v>
      </c>
    </row>
    <row r="25105" spans="1:1" x14ac:dyDescent="0.25">
      <c r="A25105" s="13" t="s">
        <v>250122</v>
      </c>
    </row>
    <row r="25106" spans="1:1" x14ac:dyDescent="0.25">
      <c r="A25106" s="13" t="s">
        <v>241143</v>
      </c>
    </row>
    <row r="25107" spans="1:1" x14ac:dyDescent="0.25">
      <c r="A25107" s="13" t="s">
        <v>196528</v>
      </c>
    </row>
    <row r="25108" spans="1:1" x14ac:dyDescent="0.25">
      <c r="A25108" s="13" t="s">
        <v>202558</v>
      </c>
    </row>
    <row r="25109" spans="1:1" x14ac:dyDescent="0.25">
      <c r="A25109" s="13" t="s">
        <v>230637</v>
      </c>
    </row>
    <row r="25110" spans="1:1" x14ac:dyDescent="0.25">
      <c r="A25110" s="13" t="s">
        <v>250123</v>
      </c>
    </row>
    <row r="25111" spans="1:1" x14ac:dyDescent="0.25">
      <c r="A25111" s="13" t="s">
        <v>230638</v>
      </c>
    </row>
    <row r="25112" spans="1:1" x14ac:dyDescent="0.25">
      <c r="A25112" s="13" t="s">
        <v>241144</v>
      </c>
    </row>
    <row r="25113" spans="1:1" x14ac:dyDescent="0.25">
      <c r="A25113" s="13" t="s">
        <v>241145</v>
      </c>
    </row>
    <row r="25114" spans="1:1" x14ac:dyDescent="0.25">
      <c r="A25114" s="13" t="s">
        <v>250124</v>
      </c>
    </row>
    <row r="25115" spans="1:1" x14ac:dyDescent="0.25">
      <c r="A25115" s="13" t="s">
        <v>196530</v>
      </c>
    </row>
    <row r="25116" spans="1:1" x14ac:dyDescent="0.25">
      <c r="A25116" s="13" t="s">
        <v>241146</v>
      </c>
    </row>
    <row r="25117" spans="1:1" x14ac:dyDescent="0.25">
      <c r="A25117" s="13" t="s">
        <v>196531</v>
      </c>
    </row>
    <row r="25118" spans="1:1" x14ac:dyDescent="0.25">
      <c r="A25118" s="13" t="s">
        <v>5424</v>
      </c>
    </row>
    <row r="25119" spans="1:1" x14ac:dyDescent="0.25">
      <c r="A25119" s="13" t="s">
        <v>241147</v>
      </c>
    </row>
    <row r="25120" spans="1:1" x14ac:dyDescent="0.25">
      <c r="A25120" s="13" t="s">
        <v>241148</v>
      </c>
    </row>
    <row r="25121" spans="1:1" x14ac:dyDescent="0.25">
      <c r="A25121" s="13" t="s">
        <v>220962</v>
      </c>
    </row>
    <row r="25122" spans="1:1" x14ac:dyDescent="0.25">
      <c r="A25122" s="13" t="s">
        <v>5680</v>
      </c>
    </row>
    <row r="25123" spans="1:1" x14ac:dyDescent="0.25">
      <c r="A25123" s="13" t="s">
        <v>241149</v>
      </c>
    </row>
    <row r="25124" spans="1:1" x14ac:dyDescent="0.25">
      <c r="A25124" s="13" t="s">
        <v>241150</v>
      </c>
    </row>
    <row r="25125" spans="1:1" x14ac:dyDescent="0.25">
      <c r="A25125" s="13" t="s">
        <v>5986</v>
      </c>
    </row>
    <row r="25126" spans="1:1" x14ac:dyDescent="0.25">
      <c r="A25126" s="13" t="s">
        <v>250125</v>
      </c>
    </row>
    <row r="25127" spans="1:1" x14ac:dyDescent="0.25">
      <c r="A25127" s="13" t="s">
        <v>241151</v>
      </c>
    </row>
    <row r="25128" spans="1:1" x14ac:dyDescent="0.25">
      <c r="A25128" s="13" t="s">
        <v>202565</v>
      </c>
    </row>
    <row r="25129" spans="1:1" x14ac:dyDescent="0.25">
      <c r="A25129" s="13" t="s">
        <v>196533</v>
      </c>
    </row>
    <row r="25130" spans="1:1" x14ac:dyDescent="0.25">
      <c r="A25130" s="13" t="s">
        <v>241152</v>
      </c>
    </row>
    <row r="25131" spans="1:1" x14ac:dyDescent="0.25">
      <c r="A25131" s="13" t="s">
        <v>230639</v>
      </c>
    </row>
    <row r="25132" spans="1:1" x14ac:dyDescent="0.25">
      <c r="A25132" s="13" t="s">
        <v>230640</v>
      </c>
    </row>
    <row r="25133" spans="1:1" x14ac:dyDescent="0.25">
      <c r="A25133" s="13" t="s">
        <v>220966</v>
      </c>
    </row>
    <row r="25134" spans="1:1" x14ac:dyDescent="0.25">
      <c r="A25134" s="13" t="s">
        <v>196535</v>
      </c>
    </row>
    <row r="25135" spans="1:1" x14ac:dyDescent="0.25">
      <c r="A25135" s="13" t="s">
        <v>241153</v>
      </c>
    </row>
    <row r="25136" spans="1:1" x14ac:dyDescent="0.25">
      <c r="A25136" s="13" t="s">
        <v>241154</v>
      </c>
    </row>
    <row r="25137" spans="1:1" x14ac:dyDescent="0.25">
      <c r="A25137" s="13" t="s">
        <v>241155</v>
      </c>
    </row>
    <row r="25138" spans="1:1" x14ac:dyDescent="0.25">
      <c r="A25138" s="13" t="s">
        <v>6812</v>
      </c>
    </row>
    <row r="25139" spans="1:1" x14ac:dyDescent="0.25">
      <c r="A25139" s="13" t="s">
        <v>202566</v>
      </c>
    </row>
    <row r="25140" spans="1:1" x14ac:dyDescent="0.25">
      <c r="A25140" s="13" t="s">
        <v>250126</v>
      </c>
    </row>
    <row r="25141" spans="1:1" x14ac:dyDescent="0.25">
      <c r="A25141" s="13" t="s">
        <v>250127</v>
      </c>
    </row>
    <row r="25142" spans="1:1" x14ac:dyDescent="0.25">
      <c r="A25142" s="13" t="s">
        <v>230642</v>
      </c>
    </row>
    <row r="25143" spans="1:1" x14ac:dyDescent="0.25">
      <c r="A25143" s="13" t="s">
        <v>241156</v>
      </c>
    </row>
    <row r="25144" spans="1:1" x14ac:dyDescent="0.25">
      <c r="A25144" s="13" t="s">
        <v>241157</v>
      </c>
    </row>
    <row r="25145" spans="1:1" x14ac:dyDescent="0.25">
      <c r="A25145" s="13" t="s">
        <v>220971</v>
      </c>
    </row>
    <row r="25146" spans="1:1" x14ac:dyDescent="0.25">
      <c r="A25146" s="13" t="s">
        <v>230644</v>
      </c>
    </row>
    <row r="25147" spans="1:1" x14ac:dyDescent="0.25">
      <c r="A25147" s="13" t="s">
        <v>220973</v>
      </c>
    </row>
    <row r="25148" spans="1:1" x14ac:dyDescent="0.25">
      <c r="A25148" s="13" t="s">
        <v>241158</v>
      </c>
    </row>
    <row r="25149" spans="1:1" x14ac:dyDescent="0.25">
      <c r="A25149" s="13" t="s">
        <v>220976</v>
      </c>
    </row>
    <row r="25150" spans="1:1" x14ac:dyDescent="0.25">
      <c r="A25150" s="13" t="s">
        <v>250128</v>
      </c>
    </row>
    <row r="25151" spans="1:1" x14ac:dyDescent="0.25">
      <c r="A25151" s="13" t="s">
        <v>230645</v>
      </c>
    </row>
    <row r="25152" spans="1:1" x14ac:dyDescent="0.25">
      <c r="A25152" s="13" t="s">
        <v>250129</v>
      </c>
    </row>
    <row r="25153" spans="1:1" x14ac:dyDescent="0.25">
      <c r="A25153" s="13" t="s">
        <v>250130</v>
      </c>
    </row>
    <row r="25154" spans="1:1" x14ac:dyDescent="0.25">
      <c r="A25154" s="13" t="s">
        <v>241159</v>
      </c>
    </row>
    <row r="25155" spans="1:1" x14ac:dyDescent="0.25">
      <c r="A25155" s="13" t="s">
        <v>250131</v>
      </c>
    </row>
    <row r="25156" spans="1:1" x14ac:dyDescent="0.25">
      <c r="A25156" s="13" t="s">
        <v>241160</v>
      </c>
    </row>
    <row r="25157" spans="1:1" x14ac:dyDescent="0.25">
      <c r="A25157" s="13" t="s">
        <v>241161</v>
      </c>
    </row>
    <row r="25158" spans="1:1" x14ac:dyDescent="0.25">
      <c r="A25158" s="13" t="s">
        <v>230648</v>
      </c>
    </row>
    <row r="25159" spans="1:1" x14ac:dyDescent="0.25">
      <c r="A25159" s="13" t="s">
        <v>250132</v>
      </c>
    </row>
    <row r="25160" spans="1:1" x14ac:dyDescent="0.25">
      <c r="A25160" s="13" t="s">
        <v>196539</v>
      </c>
    </row>
    <row r="25161" spans="1:1" x14ac:dyDescent="0.25">
      <c r="A25161" s="13" t="s">
        <v>220986</v>
      </c>
    </row>
    <row r="25162" spans="1:1" x14ac:dyDescent="0.25">
      <c r="A25162" s="13" t="s">
        <v>8686</v>
      </c>
    </row>
    <row r="25163" spans="1:1" x14ac:dyDescent="0.25">
      <c r="A25163" s="13" t="s">
        <v>241162</v>
      </c>
    </row>
    <row r="25164" spans="1:1" x14ac:dyDescent="0.25">
      <c r="A25164" s="13" t="s">
        <v>241163</v>
      </c>
    </row>
    <row r="25165" spans="1:1" x14ac:dyDescent="0.25">
      <c r="A25165" s="13" t="s">
        <v>220989</v>
      </c>
    </row>
    <row r="25166" spans="1:1" x14ac:dyDescent="0.25">
      <c r="A25166" s="13" t="s">
        <v>250133</v>
      </c>
    </row>
    <row r="25167" spans="1:1" x14ac:dyDescent="0.25">
      <c r="A25167" s="13" t="s">
        <v>250134</v>
      </c>
    </row>
    <row r="25168" spans="1:1" x14ac:dyDescent="0.25">
      <c r="A25168" s="13" t="s">
        <v>196540</v>
      </c>
    </row>
    <row r="25169" spans="1:1" x14ac:dyDescent="0.25">
      <c r="A25169" s="13" t="s">
        <v>250135</v>
      </c>
    </row>
    <row r="25170" spans="1:1" x14ac:dyDescent="0.25">
      <c r="A25170" s="13" t="s">
        <v>220994</v>
      </c>
    </row>
    <row r="25171" spans="1:1" x14ac:dyDescent="0.25">
      <c r="A25171" s="13" t="s">
        <v>241164</v>
      </c>
    </row>
    <row r="25172" spans="1:1" x14ac:dyDescent="0.25">
      <c r="A25172" s="13" t="s">
        <v>250136</v>
      </c>
    </row>
    <row r="25173" spans="1:1" x14ac:dyDescent="0.25">
      <c r="A25173" s="13" t="s">
        <v>220995</v>
      </c>
    </row>
    <row r="25174" spans="1:1" x14ac:dyDescent="0.25">
      <c r="A25174" s="13" t="s">
        <v>241165</v>
      </c>
    </row>
    <row r="25175" spans="1:1" x14ac:dyDescent="0.25">
      <c r="A25175" s="13" t="s">
        <v>250137</v>
      </c>
    </row>
    <row r="25176" spans="1:1" x14ac:dyDescent="0.25">
      <c r="A25176" s="13" t="s">
        <v>196541</v>
      </c>
    </row>
    <row r="25177" spans="1:1" x14ac:dyDescent="0.25">
      <c r="A25177" s="13" t="s">
        <v>230653</v>
      </c>
    </row>
    <row r="25178" spans="1:1" x14ac:dyDescent="0.25">
      <c r="A25178" s="13" t="s">
        <v>241166</v>
      </c>
    </row>
    <row r="25179" spans="1:1" x14ac:dyDescent="0.25">
      <c r="A25179" s="13" t="s">
        <v>241167</v>
      </c>
    </row>
    <row r="25180" spans="1:1" x14ac:dyDescent="0.25">
      <c r="A25180" s="13" t="s">
        <v>230655</v>
      </c>
    </row>
    <row r="25181" spans="1:1" x14ac:dyDescent="0.25">
      <c r="A25181" s="13" t="s">
        <v>196542</v>
      </c>
    </row>
    <row r="25182" spans="1:1" x14ac:dyDescent="0.25">
      <c r="A25182" s="13" t="s">
        <v>241168</v>
      </c>
    </row>
    <row r="25183" spans="1:1" x14ac:dyDescent="0.25">
      <c r="A25183" s="13" t="s">
        <v>241169</v>
      </c>
    </row>
    <row r="25184" spans="1:1" x14ac:dyDescent="0.25">
      <c r="A25184" s="13" t="s">
        <v>202570</v>
      </c>
    </row>
    <row r="25185" spans="1:1" x14ac:dyDescent="0.25">
      <c r="A25185" s="13" t="s">
        <v>220996</v>
      </c>
    </row>
    <row r="25186" spans="1:1" x14ac:dyDescent="0.25">
      <c r="A25186" s="13" t="s">
        <v>250138</v>
      </c>
    </row>
    <row r="25187" spans="1:1" x14ac:dyDescent="0.25">
      <c r="A25187" s="13" t="s">
        <v>241170</v>
      </c>
    </row>
    <row r="25188" spans="1:1" x14ac:dyDescent="0.25">
      <c r="A25188" s="13" t="s">
        <v>202571</v>
      </c>
    </row>
    <row r="25189" spans="1:1" x14ac:dyDescent="0.25">
      <c r="A25189" s="13" t="s">
        <v>241171</v>
      </c>
    </row>
    <row r="25190" spans="1:1" x14ac:dyDescent="0.25">
      <c r="A25190" s="13" t="s">
        <v>241172</v>
      </c>
    </row>
    <row r="25191" spans="1:1" x14ac:dyDescent="0.25">
      <c r="A25191" s="13" t="s">
        <v>241173</v>
      </c>
    </row>
    <row r="25192" spans="1:1" x14ac:dyDescent="0.25">
      <c r="A25192" s="13" t="s">
        <v>241174</v>
      </c>
    </row>
    <row r="25193" spans="1:1" x14ac:dyDescent="0.25">
      <c r="A25193" s="13" t="s">
        <v>196545</v>
      </c>
    </row>
    <row r="25194" spans="1:1" x14ac:dyDescent="0.25">
      <c r="A25194" s="13" t="s">
        <v>202572</v>
      </c>
    </row>
    <row r="25195" spans="1:1" x14ac:dyDescent="0.25">
      <c r="A25195" s="13" t="s">
        <v>196546</v>
      </c>
    </row>
    <row r="25196" spans="1:1" x14ac:dyDescent="0.25">
      <c r="A25196" s="13" t="s">
        <v>250139</v>
      </c>
    </row>
    <row r="25197" spans="1:1" x14ac:dyDescent="0.25">
      <c r="A25197" s="13" t="s">
        <v>196547</v>
      </c>
    </row>
    <row r="25198" spans="1:1" x14ac:dyDescent="0.25">
      <c r="A25198" s="13" t="s">
        <v>202573</v>
      </c>
    </row>
    <row r="25199" spans="1:1" x14ac:dyDescent="0.25">
      <c r="A25199" s="13" t="s">
        <v>221001</v>
      </c>
    </row>
    <row r="25200" spans="1:1" x14ac:dyDescent="0.25">
      <c r="A25200" s="13" t="s">
        <v>241175</v>
      </c>
    </row>
    <row r="25201" spans="1:1" x14ac:dyDescent="0.25">
      <c r="A25201" s="13" t="s">
        <v>241176</v>
      </c>
    </row>
    <row r="25202" spans="1:1" x14ac:dyDescent="0.25">
      <c r="A25202" s="13" t="s">
        <v>241177</v>
      </c>
    </row>
    <row r="25203" spans="1:1" x14ac:dyDescent="0.25">
      <c r="A25203" s="13" t="s">
        <v>230659</v>
      </c>
    </row>
    <row r="25204" spans="1:1" x14ac:dyDescent="0.25">
      <c r="A25204" s="13" t="s">
        <v>250140</v>
      </c>
    </row>
    <row r="25205" spans="1:1" x14ac:dyDescent="0.25">
      <c r="A25205" s="13" t="s">
        <v>241178</v>
      </c>
    </row>
    <row r="25206" spans="1:1" x14ac:dyDescent="0.25">
      <c r="A25206" s="13" t="s">
        <v>202577</v>
      </c>
    </row>
    <row r="25207" spans="1:1" x14ac:dyDescent="0.25">
      <c r="A25207" s="13" t="s">
        <v>250141</v>
      </c>
    </row>
    <row r="25208" spans="1:1" x14ac:dyDescent="0.25">
      <c r="A25208" s="13" t="s">
        <v>202578</v>
      </c>
    </row>
    <row r="25209" spans="1:1" x14ac:dyDescent="0.25">
      <c r="A25209" s="13" t="s">
        <v>250142</v>
      </c>
    </row>
    <row r="25210" spans="1:1" x14ac:dyDescent="0.25">
      <c r="A25210" s="13" t="s">
        <v>196550</v>
      </c>
    </row>
    <row r="25211" spans="1:1" x14ac:dyDescent="0.25">
      <c r="A25211" s="13" t="s">
        <v>11891</v>
      </c>
    </row>
    <row r="25212" spans="1:1" x14ac:dyDescent="0.25">
      <c r="A25212" s="13" t="s">
        <v>196551</v>
      </c>
    </row>
    <row r="25213" spans="1:1" x14ac:dyDescent="0.25">
      <c r="A25213" s="13" t="s">
        <v>221005</v>
      </c>
    </row>
    <row r="25214" spans="1:1" x14ac:dyDescent="0.25">
      <c r="A25214" s="13" t="s">
        <v>241179</v>
      </c>
    </row>
    <row r="25215" spans="1:1" x14ac:dyDescent="0.25">
      <c r="A25215" s="13" t="s">
        <v>250143</v>
      </c>
    </row>
    <row r="25216" spans="1:1" x14ac:dyDescent="0.25">
      <c r="A25216" s="13" t="s">
        <v>196553</v>
      </c>
    </row>
    <row r="25217" spans="1:1" x14ac:dyDescent="0.25">
      <c r="A25217" s="13" t="s">
        <v>241180</v>
      </c>
    </row>
    <row r="25218" spans="1:1" x14ac:dyDescent="0.25">
      <c r="A25218" s="13" t="s">
        <v>221008</v>
      </c>
    </row>
    <row r="25219" spans="1:1" x14ac:dyDescent="0.25">
      <c r="A25219" s="13" t="s">
        <v>241181</v>
      </c>
    </row>
    <row r="25220" spans="1:1" x14ac:dyDescent="0.25">
      <c r="A25220" s="13" t="s">
        <v>230661</v>
      </c>
    </row>
    <row r="25221" spans="1:1" x14ac:dyDescent="0.25">
      <c r="A25221" s="13" t="s">
        <v>250144</v>
      </c>
    </row>
    <row r="25222" spans="1:1" x14ac:dyDescent="0.25">
      <c r="A25222" s="13" t="s">
        <v>250145</v>
      </c>
    </row>
    <row r="25223" spans="1:1" x14ac:dyDescent="0.25">
      <c r="A25223" s="13" t="s">
        <v>221009</v>
      </c>
    </row>
    <row r="25224" spans="1:1" x14ac:dyDescent="0.25">
      <c r="A25224" s="13" t="s">
        <v>250146</v>
      </c>
    </row>
    <row r="25225" spans="1:1" x14ac:dyDescent="0.25">
      <c r="A25225" s="13" t="s">
        <v>221010</v>
      </c>
    </row>
    <row r="25226" spans="1:1" x14ac:dyDescent="0.25">
      <c r="A25226" s="13" t="s">
        <v>230664</v>
      </c>
    </row>
    <row r="25227" spans="1:1" x14ac:dyDescent="0.25">
      <c r="A25227" s="13" t="s">
        <v>250147</v>
      </c>
    </row>
    <row r="25228" spans="1:1" x14ac:dyDescent="0.25">
      <c r="A25228" s="13" t="s">
        <v>221014</v>
      </c>
    </row>
    <row r="25229" spans="1:1" x14ac:dyDescent="0.25">
      <c r="A25229" s="13" t="s">
        <v>202580</v>
      </c>
    </row>
    <row r="25230" spans="1:1" x14ac:dyDescent="0.25">
      <c r="A25230" s="13" t="s">
        <v>13156</v>
      </c>
    </row>
    <row r="25231" spans="1:1" x14ac:dyDescent="0.25">
      <c r="A25231" s="13" t="s">
        <v>241182</v>
      </c>
    </row>
    <row r="25232" spans="1:1" x14ac:dyDescent="0.25">
      <c r="A25232" s="13" t="s">
        <v>241183</v>
      </c>
    </row>
    <row r="25233" spans="1:1" x14ac:dyDescent="0.25">
      <c r="A25233" s="13" t="s">
        <v>250148</v>
      </c>
    </row>
    <row r="25234" spans="1:1" x14ac:dyDescent="0.25">
      <c r="A25234" s="13" t="s">
        <v>241184</v>
      </c>
    </row>
    <row r="25235" spans="1:1" x14ac:dyDescent="0.25">
      <c r="A25235" s="13" t="s">
        <v>241185</v>
      </c>
    </row>
    <row r="25236" spans="1:1" x14ac:dyDescent="0.25">
      <c r="A25236" s="13" t="s">
        <v>241186</v>
      </c>
    </row>
    <row r="25237" spans="1:1" x14ac:dyDescent="0.25">
      <c r="A25237" s="13" t="s">
        <v>13736</v>
      </c>
    </row>
    <row r="25238" spans="1:1" x14ac:dyDescent="0.25">
      <c r="A25238" s="13" t="s">
        <v>241187</v>
      </c>
    </row>
    <row r="25239" spans="1:1" x14ac:dyDescent="0.25">
      <c r="A25239" s="13" t="s">
        <v>196560</v>
      </c>
    </row>
    <row r="25240" spans="1:1" x14ac:dyDescent="0.25">
      <c r="A25240" s="13" t="s">
        <v>196561</v>
      </c>
    </row>
    <row r="25241" spans="1:1" x14ac:dyDescent="0.25">
      <c r="A25241" s="13" t="s">
        <v>221017</v>
      </c>
    </row>
    <row r="25242" spans="1:1" x14ac:dyDescent="0.25">
      <c r="A25242" s="13" t="s">
        <v>241188</v>
      </c>
    </row>
    <row r="25243" spans="1:1" x14ac:dyDescent="0.25">
      <c r="A25243" s="13" t="s">
        <v>221019</v>
      </c>
    </row>
    <row r="25244" spans="1:1" x14ac:dyDescent="0.25">
      <c r="A25244" s="13" t="s">
        <v>241189</v>
      </c>
    </row>
    <row r="25245" spans="1:1" x14ac:dyDescent="0.25">
      <c r="A25245" s="13" t="s">
        <v>241190</v>
      </c>
    </row>
    <row r="25246" spans="1:1" x14ac:dyDescent="0.25">
      <c r="A25246" s="13" t="s">
        <v>196563</v>
      </c>
    </row>
    <row r="25247" spans="1:1" x14ac:dyDescent="0.25">
      <c r="A25247" s="13" t="s">
        <v>241191</v>
      </c>
    </row>
    <row r="25248" spans="1:1" x14ac:dyDescent="0.25">
      <c r="A25248" s="13" t="s">
        <v>250149</v>
      </c>
    </row>
    <row r="25249" spans="1:1" x14ac:dyDescent="0.25">
      <c r="A25249" s="13" t="s">
        <v>241192</v>
      </c>
    </row>
    <row r="25250" spans="1:1" x14ac:dyDescent="0.25">
      <c r="A25250" s="13" t="s">
        <v>196564</v>
      </c>
    </row>
    <row r="25251" spans="1:1" x14ac:dyDescent="0.25">
      <c r="A25251" s="13" t="s">
        <v>230665</v>
      </c>
    </row>
    <row r="25252" spans="1:1" x14ac:dyDescent="0.25">
      <c r="A25252" s="13" t="s">
        <v>241193</v>
      </c>
    </row>
    <row r="25253" spans="1:1" x14ac:dyDescent="0.25">
      <c r="A25253" s="13" t="s">
        <v>241194</v>
      </c>
    </row>
    <row r="25254" spans="1:1" x14ac:dyDescent="0.25">
      <c r="A25254" s="13" t="s">
        <v>221024</v>
      </c>
    </row>
    <row r="25255" spans="1:1" x14ac:dyDescent="0.25">
      <c r="A25255" s="13" t="s">
        <v>241195</v>
      </c>
    </row>
    <row r="25256" spans="1:1" x14ac:dyDescent="0.25">
      <c r="A25256" s="13" t="s">
        <v>196565</v>
      </c>
    </row>
    <row r="25257" spans="1:1" x14ac:dyDescent="0.25">
      <c r="A25257" s="13" t="s">
        <v>241196</v>
      </c>
    </row>
    <row r="25258" spans="1:1" x14ac:dyDescent="0.25">
      <c r="A25258" s="13" t="s">
        <v>221026</v>
      </c>
    </row>
    <row r="25259" spans="1:1" x14ac:dyDescent="0.25">
      <c r="A25259" s="13" t="s">
        <v>241197</v>
      </c>
    </row>
    <row r="25260" spans="1:1" x14ac:dyDescent="0.25">
      <c r="A25260" s="13" t="s">
        <v>241198</v>
      </c>
    </row>
    <row r="25261" spans="1:1" x14ac:dyDescent="0.25">
      <c r="A25261" s="13" t="s">
        <v>241199</v>
      </c>
    </row>
    <row r="25262" spans="1:1" x14ac:dyDescent="0.25">
      <c r="A25262" s="13" t="s">
        <v>230666</v>
      </c>
    </row>
    <row r="25263" spans="1:1" x14ac:dyDescent="0.25">
      <c r="A25263" s="13" t="s">
        <v>241200</v>
      </c>
    </row>
    <row r="25264" spans="1:1" x14ac:dyDescent="0.25">
      <c r="A25264" s="13" t="s">
        <v>15933</v>
      </c>
    </row>
    <row r="25265" spans="1:1" x14ac:dyDescent="0.25">
      <c r="A25265" s="13" t="s">
        <v>241201</v>
      </c>
    </row>
    <row r="25266" spans="1:1" x14ac:dyDescent="0.25">
      <c r="A25266" s="13" t="s">
        <v>230668</v>
      </c>
    </row>
    <row r="25267" spans="1:1" x14ac:dyDescent="0.25">
      <c r="A25267" s="13" t="s">
        <v>16062</v>
      </c>
    </row>
    <row r="25268" spans="1:1" x14ac:dyDescent="0.25">
      <c r="A25268" s="13" t="s">
        <v>16153</v>
      </c>
    </row>
    <row r="25269" spans="1:1" x14ac:dyDescent="0.25">
      <c r="A25269" s="13" t="s">
        <v>241202</v>
      </c>
    </row>
    <row r="25270" spans="1:1" x14ac:dyDescent="0.25">
      <c r="A25270" s="13" t="s">
        <v>16272</v>
      </c>
    </row>
    <row r="25271" spans="1:1" x14ac:dyDescent="0.25">
      <c r="A25271" s="13" t="s">
        <v>221032</v>
      </c>
    </row>
    <row r="25272" spans="1:1" x14ac:dyDescent="0.25">
      <c r="A25272" s="13" t="s">
        <v>221034</v>
      </c>
    </row>
    <row r="25273" spans="1:1" x14ac:dyDescent="0.25">
      <c r="A25273" s="13" t="s">
        <v>196567</v>
      </c>
    </row>
    <row r="25274" spans="1:1" x14ac:dyDescent="0.25">
      <c r="A25274" s="13" t="s">
        <v>241203</v>
      </c>
    </row>
    <row r="25275" spans="1:1" x14ac:dyDescent="0.25">
      <c r="A25275" s="13" t="s">
        <v>241204</v>
      </c>
    </row>
    <row r="25276" spans="1:1" x14ac:dyDescent="0.25">
      <c r="A25276" s="13" t="s">
        <v>241205</v>
      </c>
    </row>
    <row r="25277" spans="1:1" x14ac:dyDescent="0.25">
      <c r="A25277" s="13" t="s">
        <v>250150</v>
      </c>
    </row>
    <row r="25278" spans="1:1" x14ac:dyDescent="0.25">
      <c r="A25278" s="13" t="s">
        <v>241206</v>
      </c>
    </row>
    <row r="25279" spans="1:1" x14ac:dyDescent="0.25">
      <c r="A25279" s="13" t="s">
        <v>241207</v>
      </c>
    </row>
    <row r="25280" spans="1:1" x14ac:dyDescent="0.25">
      <c r="A25280" s="13" t="s">
        <v>221038</v>
      </c>
    </row>
    <row r="25281" spans="1:1" x14ac:dyDescent="0.25">
      <c r="A25281" s="13" t="s">
        <v>250151</v>
      </c>
    </row>
    <row r="25282" spans="1:1" x14ac:dyDescent="0.25">
      <c r="A25282" s="13" t="s">
        <v>241208</v>
      </c>
    </row>
    <row r="25283" spans="1:1" x14ac:dyDescent="0.25">
      <c r="A25283" s="13" t="s">
        <v>241209</v>
      </c>
    </row>
    <row r="25284" spans="1:1" x14ac:dyDescent="0.25">
      <c r="A25284" s="13" t="s">
        <v>241210</v>
      </c>
    </row>
    <row r="25285" spans="1:1" x14ac:dyDescent="0.25">
      <c r="A25285" s="13" t="s">
        <v>241211</v>
      </c>
    </row>
    <row r="25286" spans="1:1" x14ac:dyDescent="0.25">
      <c r="A25286" s="13" t="s">
        <v>221042</v>
      </c>
    </row>
    <row r="25287" spans="1:1" x14ac:dyDescent="0.25">
      <c r="A25287" s="13" t="s">
        <v>241212</v>
      </c>
    </row>
    <row r="25288" spans="1:1" x14ac:dyDescent="0.25">
      <c r="A25288" s="13" t="s">
        <v>221044</v>
      </c>
    </row>
    <row r="25289" spans="1:1" x14ac:dyDescent="0.25">
      <c r="A25289" s="13" t="s">
        <v>241213</v>
      </c>
    </row>
    <row r="25290" spans="1:1" x14ac:dyDescent="0.25">
      <c r="A25290" s="13" t="s">
        <v>221046</v>
      </c>
    </row>
    <row r="25291" spans="1:1" x14ac:dyDescent="0.25">
      <c r="A25291" s="13" t="s">
        <v>196570</v>
      </c>
    </row>
    <row r="25292" spans="1:1" x14ac:dyDescent="0.25">
      <c r="A25292" s="13" t="s">
        <v>196571</v>
      </c>
    </row>
    <row r="25293" spans="1:1" x14ac:dyDescent="0.25">
      <c r="A25293" s="13" t="s">
        <v>241214</v>
      </c>
    </row>
    <row r="25294" spans="1:1" x14ac:dyDescent="0.25">
      <c r="A25294" s="13" t="s">
        <v>221048</v>
      </c>
    </row>
    <row r="25295" spans="1:1" x14ac:dyDescent="0.25">
      <c r="A25295" s="13" t="s">
        <v>230670</v>
      </c>
    </row>
    <row r="25296" spans="1:1" x14ac:dyDescent="0.25">
      <c r="A25296" s="13" t="s">
        <v>250152</v>
      </c>
    </row>
    <row r="25297" spans="1:1" x14ac:dyDescent="0.25">
      <c r="A25297" s="13" t="s">
        <v>250153</v>
      </c>
    </row>
    <row r="25298" spans="1:1" x14ac:dyDescent="0.25">
      <c r="A25298" s="13" t="s">
        <v>241215</v>
      </c>
    </row>
    <row r="25299" spans="1:1" x14ac:dyDescent="0.25">
      <c r="A25299" s="13" t="s">
        <v>196574</v>
      </c>
    </row>
    <row r="25300" spans="1:1" x14ac:dyDescent="0.25">
      <c r="A25300" s="13" t="s">
        <v>250154</v>
      </c>
    </row>
    <row r="25301" spans="1:1" x14ac:dyDescent="0.25">
      <c r="A25301" s="13" t="s">
        <v>230673</v>
      </c>
    </row>
    <row r="25302" spans="1:1" x14ac:dyDescent="0.25">
      <c r="A25302" s="13" t="s">
        <v>230674</v>
      </c>
    </row>
    <row r="25303" spans="1:1" x14ac:dyDescent="0.25">
      <c r="A25303" s="13" t="s">
        <v>18104</v>
      </c>
    </row>
    <row r="25304" spans="1:1" x14ac:dyDescent="0.25">
      <c r="A25304" s="13" t="s">
        <v>241216</v>
      </c>
    </row>
    <row r="25305" spans="1:1" x14ac:dyDescent="0.25">
      <c r="A25305" s="13" t="s">
        <v>241217</v>
      </c>
    </row>
    <row r="25306" spans="1:1" x14ac:dyDescent="0.25">
      <c r="A25306" s="13" t="s">
        <v>241218</v>
      </c>
    </row>
    <row r="25307" spans="1:1" x14ac:dyDescent="0.25">
      <c r="A25307" s="13" t="s">
        <v>221051</v>
      </c>
    </row>
    <row r="25308" spans="1:1" x14ac:dyDescent="0.25">
      <c r="A25308" s="13" t="s">
        <v>250155</v>
      </c>
    </row>
    <row r="25309" spans="1:1" x14ac:dyDescent="0.25">
      <c r="A25309" s="13" t="s">
        <v>18231</v>
      </c>
    </row>
    <row r="25310" spans="1:1" x14ac:dyDescent="0.25">
      <c r="A25310" s="13" t="s">
        <v>18267</v>
      </c>
    </row>
    <row r="25311" spans="1:1" x14ac:dyDescent="0.25">
      <c r="A25311" s="13" t="s">
        <v>241219</v>
      </c>
    </row>
    <row r="25312" spans="1:1" x14ac:dyDescent="0.25">
      <c r="A25312" s="13" t="s">
        <v>18310</v>
      </c>
    </row>
    <row r="25313" spans="1:1" x14ac:dyDescent="0.25">
      <c r="A25313" s="13" t="s">
        <v>18327</v>
      </c>
    </row>
    <row r="25314" spans="1:1" x14ac:dyDescent="0.25">
      <c r="A25314" s="13" t="s">
        <v>230675</v>
      </c>
    </row>
    <row r="25315" spans="1:1" x14ac:dyDescent="0.25">
      <c r="A25315" s="13" t="s">
        <v>241220</v>
      </c>
    </row>
    <row r="25316" spans="1:1" x14ac:dyDescent="0.25">
      <c r="A25316" s="13" t="s">
        <v>250156</v>
      </c>
    </row>
    <row r="25317" spans="1:1" x14ac:dyDescent="0.25">
      <c r="A25317" s="13" t="s">
        <v>221055</v>
      </c>
    </row>
    <row r="25318" spans="1:1" x14ac:dyDescent="0.25">
      <c r="A25318" s="13" t="s">
        <v>250157</v>
      </c>
    </row>
    <row r="25319" spans="1:1" x14ac:dyDescent="0.25">
      <c r="A25319" s="13" t="s">
        <v>250158</v>
      </c>
    </row>
    <row r="25320" spans="1:1" x14ac:dyDescent="0.25">
      <c r="A25320" s="13" t="s">
        <v>241221</v>
      </c>
    </row>
    <row r="25321" spans="1:1" x14ac:dyDescent="0.25">
      <c r="A25321" s="13" t="s">
        <v>196577</v>
      </c>
    </row>
    <row r="25322" spans="1:1" x14ac:dyDescent="0.25">
      <c r="A25322" s="13" t="s">
        <v>221058</v>
      </c>
    </row>
    <row r="25323" spans="1:1" x14ac:dyDescent="0.25">
      <c r="A25323" s="13" t="s">
        <v>250159</v>
      </c>
    </row>
    <row r="25324" spans="1:1" x14ac:dyDescent="0.25">
      <c r="A25324" s="13" t="s">
        <v>202593</v>
      </c>
    </row>
    <row r="25325" spans="1:1" x14ac:dyDescent="0.25">
      <c r="A25325" s="13" t="s">
        <v>241222</v>
      </c>
    </row>
    <row r="25326" spans="1:1" x14ac:dyDescent="0.25">
      <c r="A25326" s="13" t="s">
        <v>250160</v>
      </c>
    </row>
    <row r="25327" spans="1:1" x14ac:dyDescent="0.25">
      <c r="A25327" s="13" t="s">
        <v>241223</v>
      </c>
    </row>
    <row r="25328" spans="1:1" x14ac:dyDescent="0.25">
      <c r="A25328" s="13" t="s">
        <v>221060</v>
      </c>
    </row>
    <row r="25329" spans="1:1" x14ac:dyDescent="0.25">
      <c r="A25329" s="13" t="s">
        <v>250161</v>
      </c>
    </row>
    <row r="25330" spans="1:1" x14ac:dyDescent="0.25">
      <c r="A25330" s="13" t="s">
        <v>19630</v>
      </c>
    </row>
    <row r="25331" spans="1:1" x14ac:dyDescent="0.25">
      <c r="A25331" s="13" t="s">
        <v>241224</v>
      </c>
    </row>
    <row r="25332" spans="1:1" x14ac:dyDescent="0.25">
      <c r="A25332" s="13" t="s">
        <v>196578</v>
      </c>
    </row>
    <row r="25333" spans="1:1" x14ac:dyDescent="0.25">
      <c r="A25333" s="13" t="s">
        <v>196579</v>
      </c>
    </row>
    <row r="25334" spans="1:1" x14ac:dyDescent="0.25">
      <c r="A25334" s="13" t="s">
        <v>221065</v>
      </c>
    </row>
    <row r="25335" spans="1:1" x14ac:dyDescent="0.25">
      <c r="A25335" s="13" t="s">
        <v>250162</v>
      </c>
    </row>
    <row r="25336" spans="1:1" x14ac:dyDescent="0.25">
      <c r="A25336" s="13" t="s">
        <v>241225</v>
      </c>
    </row>
    <row r="25337" spans="1:1" x14ac:dyDescent="0.25">
      <c r="A25337" s="13" t="s">
        <v>230680</v>
      </c>
    </row>
    <row r="25338" spans="1:1" x14ac:dyDescent="0.25">
      <c r="A25338" s="13" t="s">
        <v>221067</v>
      </c>
    </row>
    <row r="25339" spans="1:1" x14ac:dyDescent="0.25">
      <c r="A25339" s="13" t="s">
        <v>250163</v>
      </c>
    </row>
    <row r="25340" spans="1:1" x14ac:dyDescent="0.25">
      <c r="A25340" s="13" t="s">
        <v>241226</v>
      </c>
    </row>
    <row r="25341" spans="1:1" x14ac:dyDescent="0.25">
      <c r="A25341" s="13" t="s">
        <v>20563</v>
      </c>
    </row>
    <row r="25342" spans="1:1" x14ac:dyDescent="0.25">
      <c r="A25342" s="13" t="s">
        <v>221068</v>
      </c>
    </row>
    <row r="25343" spans="1:1" x14ac:dyDescent="0.25">
      <c r="A25343" s="13" t="s">
        <v>230681</v>
      </c>
    </row>
    <row r="25344" spans="1:1" x14ac:dyDescent="0.25">
      <c r="A25344" s="13" t="s">
        <v>241227</v>
      </c>
    </row>
    <row r="25345" spans="1:1" x14ac:dyDescent="0.25">
      <c r="A25345" s="13" t="s">
        <v>241228</v>
      </c>
    </row>
    <row r="25346" spans="1:1" x14ac:dyDescent="0.25">
      <c r="A25346" s="13" t="s">
        <v>241229</v>
      </c>
    </row>
    <row r="25347" spans="1:1" x14ac:dyDescent="0.25">
      <c r="A25347" s="13" t="s">
        <v>221070</v>
      </c>
    </row>
    <row r="25348" spans="1:1" x14ac:dyDescent="0.25">
      <c r="A25348" s="13" t="s">
        <v>221072</v>
      </c>
    </row>
    <row r="25349" spans="1:1" x14ac:dyDescent="0.25">
      <c r="A25349" s="13" t="s">
        <v>196582</v>
      </c>
    </row>
    <row r="25350" spans="1:1" x14ac:dyDescent="0.25">
      <c r="A25350" s="13" t="s">
        <v>21695</v>
      </c>
    </row>
    <row r="25351" spans="1:1" x14ac:dyDescent="0.25">
      <c r="A25351" s="13" t="s">
        <v>221073</v>
      </c>
    </row>
    <row r="25352" spans="1:1" x14ac:dyDescent="0.25">
      <c r="A25352" s="13" t="s">
        <v>221074</v>
      </c>
    </row>
    <row r="25353" spans="1:1" x14ac:dyDescent="0.25">
      <c r="A25353" s="13" t="s">
        <v>196583</v>
      </c>
    </row>
    <row r="25354" spans="1:1" x14ac:dyDescent="0.25">
      <c r="A25354" s="13" t="s">
        <v>230683</v>
      </c>
    </row>
    <row r="25355" spans="1:1" x14ac:dyDescent="0.25">
      <c r="A25355" s="13" t="s">
        <v>250164</v>
      </c>
    </row>
    <row r="25356" spans="1:1" x14ac:dyDescent="0.25">
      <c r="A25356" s="13" t="s">
        <v>241230</v>
      </c>
    </row>
    <row r="25357" spans="1:1" x14ac:dyDescent="0.25">
      <c r="A25357" s="13" t="s">
        <v>230686</v>
      </c>
    </row>
    <row r="25358" spans="1:1" x14ac:dyDescent="0.25">
      <c r="A25358" s="13" t="s">
        <v>250165</v>
      </c>
    </row>
    <row r="25359" spans="1:1" x14ac:dyDescent="0.25">
      <c r="A25359" s="13" t="s">
        <v>241231</v>
      </c>
    </row>
    <row r="25360" spans="1:1" x14ac:dyDescent="0.25">
      <c r="A25360" s="13" t="s">
        <v>250166</v>
      </c>
    </row>
    <row r="25361" spans="1:1" x14ac:dyDescent="0.25">
      <c r="A25361" s="13" t="s">
        <v>241232</v>
      </c>
    </row>
    <row r="25362" spans="1:1" x14ac:dyDescent="0.25">
      <c r="A25362" s="13" t="s">
        <v>202596</v>
      </c>
    </row>
    <row r="25363" spans="1:1" x14ac:dyDescent="0.25">
      <c r="A25363" s="13" t="s">
        <v>230688</v>
      </c>
    </row>
    <row r="25364" spans="1:1" x14ac:dyDescent="0.25">
      <c r="A25364" s="13" t="s">
        <v>196584</v>
      </c>
    </row>
    <row r="25365" spans="1:1" x14ac:dyDescent="0.25">
      <c r="A25365" s="13" t="s">
        <v>241233</v>
      </c>
    </row>
    <row r="25366" spans="1:1" x14ac:dyDescent="0.25">
      <c r="A25366" s="13" t="s">
        <v>241234</v>
      </c>
    </row>
    <row r="25367" spans="1:1" x14ac:dyDescent="0.25">
      <c r="A25367" s="13" t="s">
        <v>241235</v>
      </c>
    </row>
    <row r="25368" spans="1:1" x14ac:dyDescent="0.25">
      <c r="A25368" s="13" t="s">
        <v>221081</v>
      </c>
    </row>
    <row r="25369" spans="1:1" x14ac:dyDescent="0.25">
      <c r="A25369" s="13" t="s">
        <v>250167</v>
      </c>
    </row>
    <row r="25370" spans="1:1" x14ac:dyDescent="0.25">
      <c r="A25370" s="13" t="s">
        <v>241236</v>
      </c>
    </row>
    <row r="25371" spans="1:1" x14ac:dyDescent="0.25">
      <c r="A25371" s="13" t="s">
        <v>241237</v>
      </c>
    </row>
    <row r="25372" spans="1:1" x14ac:dyDescent="0.25">
      <c r="A25372" s="13" t="s">
        <v>241238</v>
      </c>
    </row>
    <row r="25373" spans="1:1" x14ac:dyDescent="0.25">
      <c r="A25373" s="13" t="s">
        <v>221084</v>
      </c>
    </row>
    <row r="25374" spans="1:1" x14ac:dyDescent="0.25">
      <c r="A25374" s="13" t="s">
        <v>221086</v>
      </c>
    </row>
    <row r="25375" spans="1:1" x14ac:dyDescent="0.25">
      <c r="A25375" s="13" t="s">
        <v>230692</v>
      </c>
    </row>
    <row r="25376" spans="1:1" x14ac:dyDescent="0.25">
      <c r="A25376" s="13" t="s">
        <v>202597</v>
      </c>
    </row>
    <row r="25377" spans="1:1" x14ac:dyDescent="0.25">
      <c r="A25377" s="13" t="s">
        <v>241239</v>
      </c>
    </row>
    <row r="25378" spans="1:1" x14ac:dyDescent="0.25">
      <c r="A25378" s="13" t="s">
        <v>241240</v>
      </c>
    </row>
    <row r="25379" spans="1:1" x14ac:dyDescent="0.25">
      <c r="A25379" s="13" t="s">
        <v>250168</v>
      </c>
    </row>
    <row r="25380" spans="1:1" x14ac:dyDescent="0.25">
      <c r="A25380" s="13" t="s">
        <v>241241</v>
      </c>
    </row>
    <row r="25381" spans="1:1" x14ac:dyDescent="0.25">
      <c r="A25381" s="13" t="s">
        <v>23532</v>
      </c>
    </row>
    <row r="25382" spans="1:1" x14ac:dyDescent="0.25">
      <c r="A25382" s="13" t="s">
        <v>250169</v>
      </c>
    </row>
    <row r="25383" spans="1:1" x14ac:dyDescent="0.25">
      <c r="A25383" s="13" t="s">
        <v>250170</v>
      </c>
    </row>
    <row r="25384" spans="1:1" x14ac:dyDescent="0.25">
      <c r="A25384" s="13" t="s">
        <v>241242</v>
      </c>
    </row>
    <row r="25385" spans="1:1" x14ac:dyDescent="0.25">
      <c r="A25385" s="13" t="s">
        <v>196590</v>
      </c>
    </row>
    <row r="25386" spans="1:1" x14ac:dyDescent="0.25">
      <c r="A25386" s="13" t="s">
        <v>241243</v>
      </c>
    </row>
    <row r="25387" spans="1:1" x14ac:dyDescent="0.25">
      <c r="A25387" s="13" t="s">
        <v>250171</v>
      </c>
    </row>
    <row r="25388" spans="1:1" x14ac:dyDescent="0.25">
      <c r="A25388" s="13" t="s">
        <v>241244</v>
      </c>
    </row>
    <row r="25389" spans="1:1" x14ac:dyDescent="0.25">
      <c r="A25389" s="13" t="s">
        <v>202600</v>
      </c>
    </row>
    <row r="25390" spans="1:1" x14ac:dyDescent="0.25">
      <c r="A25390" s="13" t="s">
        <v>250172</v>
      </c>
    </row>
    <row r="25391" spans="1:1" x14ac:dyDescent="0.25">
      <c r="A25391" s="13" t="s">
        <v>196594</v>
      </c>
    </row>
    <row r="25392" spans="1:1" x14ac:dyDescent="0.25">
      <c r="A25392" s="13" t="s">
        <v>241245</v>
      </c>
    </row>
    <row r="25393" spans="1:1" x14ac:dyDescent="0.25">
      <c r="A25393" s="13" t="s">
        <v>241246</v>
      </c>
    </row>
    <row r="25394" spans="1:1" x14ac:dyDescent="0.25">
      <c r="A25394" s="13" t="s">
        <v>250173</v>
      </c>
    </row>
    <row r="25395" spans="1:1" x14ac:dyDescent="0.25">
      <c r="A25395" s="13" t="s">
        <v>221093</v>
      </c>
    </row>
    <row r="25396" spans="1:1" x14ac:dyDescent="0.25">
      <c r="A25396" s="13" t="s">
        <v>241247</v>
      </c>
    </row>
    <row r="25397" spans="1:1" x14ac:dyDescent="0.25">
      <c r="A25397" s="13" t="s">
        <v>241248</v>
      </c>
    </row>
    <row r="25398" spans="1:1" x14ac:dyDescent="0.25">
      <c r="A25398" s="13" t="s">
        <v>241249</v>
      </c>
    </row>
    <row r="25399" spans="1:1" x14ac:dyDescent="0.25">
      <c r="A25399" s="13" t="s">
        <v>196595</v>
      </c>
    </row>
    <row r="25400" spans="1:1" x14ac:dyDescent="0.25">
      <c r="A25400" s="13" t="s">
        <v>202603</v>
      </c>
    </row>
    <row r="25401" spans="1:1" x14ac:dyDescent="0.25">
      <c r="A25401" s="13" t="s">
        <v>241250</v>
      </c>
    </row>
    <row r="25402" spans="1:1" x14ac:dyDescent="0.25">
      <c r="A25402" s="13" t="s">
        <v>250174</v>
      </c>
    </row>
    <row r="25403" spans="1:1" x14ac:dyDescent="0.25">
      <c r="A25403" s="13" t="s">
        <v>24740</v>
      </c>
    </row>
    <row r="25404" spans="1:1" x14ac:dyDescent="0.25">
      <c r="A25404" s="13" t="s">
        <v>241251</v>
      </c>
    </row>
    <row r="25405" spans="1:1" x14ac:dyDescent="0.25">
      <c r="A25405" s="13" t="s">
        <v>250175</v>
      </c>
    </row>
    <row r="25406" spans="1:1" x14ac:dyDescent="0.25">
      <c r="A25406" s="13" t="s">
        <v>241252</v>
      </c>
    </row>
    <row r="25407" spans="1:1" x14ac:dyDescent="0.25">
      <c r="A25407" s="13" t="s">
        <v>24932</v>
      </c>
    </row>
    <row r="25408" spans="1:1" x14ac:dyDescent="0.25">
      <c r="A25408" s="13" t="s">
        <v>241253</v>
      </c>
    </row>
    <row r="25409" spans="1:1" x14ac:dyDescent="0.25">
      <c r="A25409" s="13" t="s">
        <v>196596</v>
      </c>
    </row>
    <row r="25410" spans="1:1" x14ac:dyDescent="0.25">
      <c r="A25410" s="13" t="s">
        <v>250176</v>
      </c>
    </row>
    <row r="25411" spans="1:1" x14ac:dyDescent="0.25">
      <c r="A25411" s="13" t="s">
        <v>241254</v>
      </c>
    </row>
    <row r="25412" spans="1:1" x14ac:dyDescent="0.25">
      <c r="A25412" s="13" t="s">
        <v>221104</v>
      </c>
    </row>
    <row r="25413" spans="1:1" x14ac:dyDescent="0.25">
      <c r="A25413" s="13" t="s">
        <v>250177</v>
      </c>
    </row>
    <row r="25414" spans="1:1" x14ac:dyDescent="0.25">
      <c r="A25414" s="13" t="s">
        <v>221106</v>
      </c>
    </row>
    <row r="25415" spans="1:1" x14ac:dyDescent="0.25">
      <c r="A25415" s="13" t="s">
        <v>250178</v>
      </c>
    </row>
    <row r="25416" spans="1:1" x14ac:dyDescent="0.25">
      <c r="A25416" s="13" t="s">
        <v>25405</v>
      </c>
    </row>
    <row r="25417" spans="1:1" x14ac:dyDescent="0.25">
      <c r="A25417" s="13" t="s">
        <v>250179</v>
      </c>
    </row>
    <row r="25418" spans="1:1" x14ac:dyDescent="0.25">
      <c r="A25418" s="13" t="s">
        <v>221110</v>
      </c>
    </row>
    <row r="25419" spans="1:1" x14ac:dyDescent="0.25">
      <c r="A25419" s="13" t="s">
        <v>221111</v>
      </c>
    </row>
    <row r="25420" spans="1:1" x14ac:dyDescent="0.25">
      <c r="A25420" s="13" t="s">
        <v>250180</v>
      </c>
    </row>
    <row r="25421" spans="1:1" x14ac:dyDescent="0.25">
      <c r="A25421" s="13" t="s">
        <v>221114</v>
      </c>
    </row>
    <row r="25422" spans="1:1" x14ac:dyDescent="0.25">
      <c r="A25422" s="13" t="s">
        <v>221116</v>
      </c>
    </row>
    <row r="25423" spans="1:1" x14ac:dyDescent="0.25">
      <c r="A25423" s="13" t="s">
        <v>241255</v>
      </c>
    </row>
    <row r="25424" spans="1:1" x14ac:dyDescent="0.25">
      <c r="A25424" s="13" t="s">
        <v>241256</v>
      </c>
    </row>
    <row r="25425" spans="1:1" x14ac:dyDescent="0.25">
      <c r="A25425" s="13" t="s">
        <v>196598</v>
      </c>
    </row>
    <row r="25426" spans="1:1" x14ac:dyDescent="0.25">
      <c r="A25426" s="13" t="s">
        <v>221117</v>
      </c>
    </row>
    <row r="25427" spans="1:1" x14ac:dyDescent="0.25">
      <c r="A25427" s="13" t="s">
        <v>196599</v>
      </c>
    </row>
    <row r="25428" spans="1:1" x14ac:dyDescent="0.25">
      <c r="A25428" s="13" t="s">
        <v>221119</v>
      </c>
    </row>
    <row r="25429" spans="1:1" x14ac:dyDescent="0.25">
      <c r="A25429" s="13" t="s">
        <v>250181</v>
      </c>
    </row>
    <row r="25430" spans="1:1" x14ac:dyDescent="0.25">
      <c r="A25430" s="13" t="s">
        <v>241257</v>
      </c>
    </row>
    <row r="25431" spans="1:1" x14ac:dyDescent="0.25">
      <c r="A25431" s="13" t="s">
        <v>241258</v>
      </c>
    </row>
    <row r="25432" spans="1:1" x14ac:dyDescent="0.25">
      <c r="A25432" s="13" t="s">
        <v>230699</v>
      </c>
    </row>
    <row r="25433" spans="1:1" x14ac:dyDescent="0.25">
      <c r="A25433" s="13" t="s">
        <v>196600</v>
      </c>
    </row>
    <row r="25434" spans="1:1" x14ac:dyDescent="0.25">
      <c r="A25434" s="13" t="s">
        <v>250182</v>
      </c>
    </row>
    <row r="25435" spans="1:1" x14ac:dyDescent="0.25">
      <c r="A25435" s="13" t="s">
        <v>250183</v>
      </c>
    </row>
    <row r="25436" spans="1:1" x14ac:dyDescent="0.25">
      <c r="A25436" s="13" t="s">
        <v>221123</v>
      </c>
    </row>
    <row r="25437" spans="1:1" x14ac:dyDescent="0.25">
      <c r="A25437" s="13" t="s">
        <v>221124</v>
      </c>
    </row>
    <row r="25438" spans="1:1" x14ac:dyDescent="0.25">
      <c r="A25438" s="13" t="s">
        <v>221125</v>
      </c>
    </row>
    <row r="25439" spans="1:1" x14ac:dyDescent="0.25">
      <c r="A25439" s="13" t="s">
        <v>196601</v>
      </c>
    </row>
    <row r="25440" spans="1:1" x14ac:dyDescent="0.25">
      <c r="A25440" s="13" t="s">
        <v>221127</v>
      </c>
    </row>
    <row r="25441" spans="1:1" x14ac:dyDescent="0.25">
      <c r="A25441" s="13" t="s">
        <v>250184</v>
      </c>
    </row>
    <row r="25442" spans="1:1" x14ac:dyDescent="0.25">
      <c r="A25442" s="13" t="s">
        <v>196602</v>
      </c>
    </row>
    <row r="25443" spans="1:1" x14ac:dyDescent="0.25">
      <c r="A25443" s="13" t="s">
        <v>221129</v>
      </c>
    </row>
    <row r="25444" spans="1:1" x14ac:dyDescent="0.25">
      <c r="A25444" s="13" t="s">
        <v>250185</v>
      </c>
    </row>
    <row r="25445" spans="1:1" x14ac:dyDescent="0.25">
      <c r="A25445" s="13" t="s">
        <v>196603</v>
      </c>
    </row>
    <row r="25446" spans="1:1" x14ac:dyDescent="0.25">
      <c r="A25446" s="13" t="s">
        <v>196604</v>
      </c>
    </row>
    <row r="25447" spans="1:1" x14ac:dyDescent="0.25">
      <c r="A25447" s="13" t="s">
        <v>241259</v>
      </c>
    </row>
    <row r="25448" spans="1:1" x14ac:dyDescent="0.25">
      <c r="A25448" s="13" t="s">
        <v>196605</v>
      </c>
    </row>
    <row r="25449" spans="1:1" x14ac:dyDescent="0.25">
      <c r="A25449" s="13" t="s">
        <v>250186</v>
      </c>
    </row>
    <row r="25450" spans="1:1" x14ac:dyDescent="0.25">
      <c r="A25450" s="13" t="s">
        <v>230704</v>
      </c>
    </row>
    <row r="25451" spans="1:1" x14ac:dyDescent="0.25">
      <c r="A25451" s="13" t="s">
        <v>250187</v>
      </c>
    </row>
    <row r="25452" spans="1:1" x14ac:dyDescent="0.25">
      <c r="A25452" s="13" t="s">
        <v>241260</v>
      </c>
    </row>
    <row r="25453" spans="1:1" x14ac:dyDescent="0.25">
      <c r="A25453" s="13" t="s">
        <v>241261</v>
      </c>
    </row>
    <row r="25454" spans="1:1" x14ac:dyDescent="0.25">
      <c r="A25454" s="13" t="s">
        <v>241262</v>
      </c>
    </row>
    <row r="25455" spans="1:1" x14ac:dyDescent="0.25">
      <c r="A25455" s="13" t="s">
        <v>221134</v>
      </c>
    </row>
    <row r="25456" spans="1:1" x14ac:dyDescent="0.25">
      <c r="A25456" s="13" t="s">
        <v>241263</v>
      </c>
    </row>
    <row r="25457" spans="1:1" x14ac:dyDescent="0.25">
      <c r="A25457" s="13" t="s">
        <v>221136</v>
      </c>
    </row>
    <row r="25458" spans="1:1" x14ac:dyDescent="0.25">
      <c r="A25458" s="13" t="s">
        <v>250188</v>
      </c>
    </row>
    <row r="25459" spans="1:1" x14ac:dyDescent="0.25">
      <c r="A25459" s="13" t="s">
        <v>28114</v>
      </c>
    </row>
    <row r="25460" spans="1:1" x14ac:dyDescent="0.25">
      <c r="A25460" s="13" t="s">
        <v>241264</v>
      </c>
    </row>
    <row r="25461" spans="1:1" x14ac:dyDescent="0.25">
      <c r="A25461" s="13" t="s">
        <v>196607</v>
      </c>
    </row>
    <row r="25462" spans="1:1" x14ac:dyDescent="0.25">
      <c r="A25462" s="13" t="s">
        <v>250189</v>
      </c>
    </row>
    <row r="25463" spans="1:1" x14ac:dyDescent="0.25">
      <c r="A25463" s="13" t="s">
        <v>241265</v>
      </c>
    </row>
    <row r="25464" spans="1:1" x14ac:dyDescent="0.25">
      <c r="A25464" s="13" t="s">
        <v>28262</v>
      </c>
    </row>
    <row r="25465" spans="1:1" x14ac:dyDescent="0.25">
      <c r="A25465" s="13" t="s">
        <v>196608</v>
      </c>
    </row>
    <row r="25466" spans="1:1" x14ac:dyDescent="0.25">
      <c r="A25466" s="13" t="s">
        <v>250190</v>
      </c>
    </row>
    <row r="25467" spans="1:1" x14ac:dyDescent="0.25">
      <c r="A25467" s="13" t="s">
        <v>202613</v>
      </c>
    </row>
    <row r="25468" spans="1:1" x14ac:dyDescent="0.25">
      <c r="A25468" s="13" t="s">
        <v>241266</v>
      </c>
    </row>
    <row r="25469" spans="1:1" x14ac:dyDescent="0.25">
      <c r="A25469" s="13" t="s">
        <v>221141</v>
      </c>
    </row>
    <row r="25470" spans="1:1" x14ac:dyDescent="0.25">
      <c r="A25470" s="13" t="s">
        <v>250191</v>
      </c>
    </row>
    <row r="25471" spans="1:1" x14ac:dyDescent="0.25">
      <c r="A25471" s="13" t="s">
        <v>250192</v>
      </c>
    </row>
    <row r="25472" spans="1:1" x14ac:dyDescent="0.25">
      <c r="A25472" s="13" t="s">
        <v>28607</v>
      </c>
    </row>
    <row r="25473" spans="1:1" x14ac:dyDescent="0.25">
      <c r="A25473" s="13" t="s">
        <v>250193</v>
      </c>
    </row>
    <row r="25474" spans="1:1" x14ac:dyDescent="0.25">
      <c r="A25474" s="13" t="s">
        <v>241267</v>
      </c>
    </row>
    <row r="25475" spans="1:1" x14ac:dyDescent="0.25">
      <c r="A25475" s="13" t="s">
        <v>221145</v>
      </c>
    </row>
    <row r="25476" spans="1:1" x14ac:dyDescent="0.25">
      <c r="A25476" s="13" t="s">
        <v>202615</v>
      </c>
    </row>
    <row r="25477" spans="1:1" x14ac:dyDescent="0.25">
      <c r="A25477" s="13" t="s">
        <v>196609</v>
      </c>
    </row>
    <row r="25478" spans="1:1" x14ac:dyDescent="0.25">
      <c r="A25478" s="13" t="s">
        <v>230709</v>
      </c>
    </row>
    <row r="25479" spans="1:1" x14ac:dyDescent="0.25">
      <c r="A25479" s="13" t="s">
        <v>241268</v>
      </c>
    </row>
    <row r="25480" spans="1:1" x14ac:dyDescent="0.25">
      <c r="A25480" s="13" t="s">
        <v>241269</v>
      </c>
    </row>
    <row r="25481" spans="1:1" x14ac:dyDescent="0.25">
      <c r="A25481" s="13" t="s">
        <v>230711</v>
      </c>
    </row>
    <row r="25482" spans="1:1" x14ac:dyDescent="0.25">
      <c r="A25482" s="13" t="s">
        <v>241270</v>
      </c>
    </row>
    <row r="25483" spans="1:1" x14ac:dyDescent="0.25">
      <c r="A25483" s="13" t="s">
        <v>221148</v>
      </c>
    </row>
    <row r="25484" spans="1:1" x14ac:dyDescent="0.25">
      <c r="A25484" s="13" t="s">
        <v>250194</v>
      </c>
    </row>
    <row r="25485" spans="1:1" x14ac:dyDescent="0.25">
      <c r="A25485" s="13" t="s">
        <v>250195</v>
      </c>
    </row>
    <row r="25486" spans="1:1" x14ac:dyDescent="0.25">
      <c r="A25486" s="13" t="s">
        <v>241271</v>
      </c>
    </row>
    <row r="25487" spans="1:1" x14ac:dyDescent="0.25">
      <c r="A25487" s="13" t="s">
        <v>221151</v>
      </c>
    </row>
    <row r="25488" spans="1:1" x14ac:dyDescent="0.25">
      <c r="A25488" s="13" t="s">
        <v>250196</v>
      </c>
    </row>
    <row r="25489" spans="1:1" x14ac:dyDescent="0.25">
      <c r="A25489" s="13" t="s">
        <v>241272</v>
      </c>
    </row>
    <row r="25490" spans="1:1" x14ac:dyDescent="0.25">
      <c r="A25490" s="13" t="s">
        <v>241273</v>
      </c>
    </row>
    <row r="25491" spans="1:1" x14ac:dyDescent="0.25">
      <c r="A25491" s="13" t="s">
        <v>196613</v>
      </c>
    </row>
    <row r="25492" spans="1:1" x14ac:dyDescent="0.25">
      <c r="A25492" s="13" t="s">
        <v>241274</v>
      </c>
    </row>
    <row r="25493" spans="1:1" x14ac:dyDescent="0.25">
      <c r="A25493" s="13" t="s">
        <v>196614</v>
      </c>
    </row>
    <row r="25494" spans="1:1" x14ac:dyDescent="0.25">
      <c r="A25494" s="13" t="s">
        <v>221154</v>
      </c>
    </row>
    <row r="25495" spans="1:1" x14ac:dyDescent="0.25">
      <c r="A25495" s="13" t="s">
        <v>230713</v>
      </c>
    </row>
    <row r="25496" spans="1:1" x14ac:dyDescent="0.25">
      <c r="A25496" s="13" t="s">
        <v>230714</v>
      </c>
    </row>
    <row r="25497" spans="1:1" x14ac:dyDescent="0.25">
      <c r="A25497" s="13" t="s">
        <v>230715</v>
      </c>
    </row>
    <row r="25498" spans="1:1" x14ac:dyDescent="0.25">
      <c r="A25498" s="13" t="s">
        <v>241275</v>
      </c>
    </row>
    <row r="25499" spans="1:1" x14ac:dyDescent="0.25">
      <c r="A25499" s="13" t="s">
        <v>250197</v>
      </c>
    </row>
    <row r="25500" spans="1:1" x14ac:dyDescent="0.25">
      <c r="A25500" s="13" t="s">
        <v>241276</v>
      </c>
    </row>
    <row r="25501" spans="1:1" x14ac:dyDescent="0.25">
      <c r="A25501" s="13" t="s">
        <v>221155</v>
      </c>
    </row>
    <row r="25502" spans="1:1" x14ac:dyDescent="0.25">
      <c r="A25502" s="13" t="s">
        <v>196615</v>
      </c>
    </row>
    <row r="25503" spans="1:1" x14ac:dyDescent="0.25">
      <c r="A25503" s="13" t="s">
        <v>241277</v>
      </c>
    </row>
    <row r="25504" spans="1:1" x14ac:dyDescent="0.25">
      <c r="A25504" s="13" t="s">
        <v>241278</v>
      </c>
    </row>
    <row r="25505" spans="1:1" x14ac:dyDescent="0.25">
      <c r="A25505" s="13" t="s">
        <v>241279</v>
      </c>
    </row>
    <row r="25506" spans="1:1" x14ac:dyDescent="0.25">
      <c r="A25506" s="13" t="s">
        <v>250198</v>
      </c>
    </row>
    <row r="25507" spans="1:1" x14ac:dyDescent="0.25">
      <c r="A25507" s="13" t="s">
        <v>230719</v>
      </c>
    </row>
    <row r="25508" spans="1:1" x14ac:dyDescent="0.25">
      <c r="A25508" s="13" t="s">
        <v>230720</v>
      </c>
    </row>
    <row r="25509" spans="1:1" x14ac:dyDescent="0.25">
      <c r="A25509" s="13" t="s">
        <v>196616</v>
      </c>
    </row>
    <row r="25510" spans="1:1" x14ac:dyDescent="0.25">
      <c r="A25510" s="13" t="s">
        <v>230721</v>
      </c>
    </row>
    <row r="25511" spans="1:1" x14ac:dyDescent="0.25">
      <c r="A25511" s="13" t="s">
        <v>250199</v>
      </c>
    </row>
    <row r="25512" spans="1:1" x14ac:dyDescent="0.25">
      <c r="A25512" s="13" t="s">
        <v>241280</v>
      </c>
    </row>
    <row r="25513" spans="1:1" x14ac:dyDescent="0.25">
      <c r="A25513" s="13" t="s">
        <v>230722</v>
      </c>
    </row>
    <row r="25514" spans="1:1" x14ac:dyDescent="0.25">
      <c r="A25514" s="13" t="s">
        <v>221163</v>
      </c>
    </row>
    <row r="25515" spans="1:1" x14ac:dyDescent="0.25">
      <c r="A25515" s="13" t="s">
        <v>250200</v>
      </c>
    </row>
    <row r="25516" spans="1:1" x14ac:dyDescent="0.25">
      <c r="A25516" s="13" t="s">
        <v>241281</v>
      </c>
    </row>
    <row r="25517" spans="1:1" x14ac:dyDescent="0.25">
      <c r="A25517" s="13" t="s">
        <v>250201</v>
      </c>
    </row>
    <row r="25518" spans="1:1" x14ac:dyDescent="0.25">
      <c r="A25518" s="13" t="s">
        <v>250202</v>
      </c>
    </row>
    <row r="25519" spans="1:1" x14ac:dyDescent="0.25">
      <c r="A25519" s="13" t="s">
        <v>31245</v>
      </c>
    </row>
    <row r="25520" spans="1:1" x14ac:dyDescent="0.25">
      <c r="A25520" s="13" t="s">
        <v>241282</v>
      </c>
    </row>
    <row r="25521" spans="1:1" x14ac:dyDescent="0.25">
      <c r="A25521" s="13" t="s">
        <v>250203</v>
      </c>
    </row>
    <row r="25522" spans="1:1" x14ac:dyDescent="0.25">
      <c r="A25522" s="13" t="s">
        <v>31624</v>
      </c>
    </row>
    <row r="25523" spans="1:1" x14ac:dyDescent="0.25">
      <c r="A25523" s="13" t="s">
        <v>241283</v>
      </c>
    </row>
    <row r="25524" spans="1:1" x14ac:dyDescent="0.25">
      <c r="A25524" s="13" t="s">
        <v>202620</v>
      </c>
    </row>
    <row r="25525" spans="1:1" x14ac:dyDescent="0.25">
      <c r="A25525" s="13" t="s">
        <v>196618</v>
      </c>
    </row>
    <row r="25526" spans="1:1" x14ac:dyDescent="0.25">
      <c r="A25526" s="13" t="s">
        <v>196619</v>
      </c>
    </row>
    <row r="25527" spans="1:1" x14ac:dyDescent="0.25">
      <c r="A25527" s="13" t="s">
        <v>221169</v>
      </c>
    </row>
    <row r="25528" spans="1:1" x14ac:dyDescent="0.25">
      <c r="A25528" s="13" t="s">
        <v>250204</v>
      </c>
    </row>
    <row r="25529" spans="1:1" x14ac:dyDescent="0.25">
      <c r="A25529" s="13" t="s">
        <v>221171</v>
      </c>
    </row>
    <row r="25530" spans="1:1" x14ac:dyDescent="0.25">
      <c r="A25530" s="13" t="s">
        <v>196620</v>
      </c>
    </row>
    <row r="25531" spans="1:1" x14ac:dyDescent="0.25">
      <c r="A25531" s="13" t="s">
        <v>202621</v>
      </c>
    </row>
    <row r="25532" spans="1:1" x14ac:dyDescent="0.25">
      <c r="A25532" s="13" t="s">
        <v>241284</v>
      </c>
    </row>
    <row r="25533" spans="1:1" x14ac:dyDescent="0.25">
      <c r="A25533" s="13" t="s">
        <v>241285</v>
      </c>
    </row>
    <row r="25534" spans="1:1" x14ac:dyDescent="0.25">
      <c r="A25534" s="13" t="s">
        <v>250205</v>
      </c>
    </row>
    <row r="25535" spans="1:1" x14ac:dyDescent="0.25">
      <c r="A25535" s="13" t="s">
        <v>230728</v>
      </c>
    </row>
    <row r="25536" spans="1:1" x14ac:dyDescent="0.25">
      <c r="A25536" s="13" t="s">
        <v>221175</v>
      </c>
    </row>
    <row r="25537" spans="1:1" x14ac:dyDescent="0.25">
      <c r="A25537" s="13" t="s">
        <v>196621</v>
      </c>
    </row>
    <row r="25538" spans="1:1" x14ac:dyDescent="0.25">
      <c r="A25538" s="13" t="s">
        <v>250206</v>
      </c>
    </row>
    <row r="25539" spans="1:1" x14ac:dyDescent="0.25">
      <c r="A25539" s="13" t="s">
        <v>196622</v>
      </c>
    </row>
    <row r="25540" spans="1:1" x14ac:dyDescent="0.25">
      <c r="A25540" s="13" t="s">
        <v>250207</v>
      </c>
    </row>
    <row r="25541" spans="1:1" x14ac:dyDescent="0.25">
      <c r="A25541" s="13" t="s">
        <v>250208</v>
      </c>
    </row>
    <row r="25542" spans="1:1" x14ac:dyDescent="0.25">
      <c r="A25542" s="13" t="s">
        <v>250209</v>
      </c>
    </row>
    <row r="25543" spans="1:1" x14ac:dyDescent="0.25">
      <c r="A25543" s="13" t="s">
        <v>241286</v>
      </c>
    </row>
    <row r="25544" spans="1:1" x14ac:dyDescent="0.25">
      <c r="A25544" s="13" t="s">
        <v>241287</v>
      </c>
    </row>
    <row r="25545" spans="1:1" x14ac:dyDescent="0.25">
      <c r="A25545" s="13" t="s">
        <v>230730</v>
      </c>
    </row>
    <row r="25546" spans="1:1" x14ac:dyDescent="0.25">
      <c r="A25546" s="13" t="s">
        <v>250210</v>
      </c>
    </row>
    <row r="25547" spans="1:1" x14ac:dyDescent="0.25">
      <c r="A25547" s="13" t="s">
        <v>221182</v>
      </c>
    </row>
    <row r="25548" spans="1:1" x14ac:dyDescent="0.25">
      <c r="A25548" s="13" t="s">
        <v>250211</v>
      </c>
    </row>
    <row r="25549" spans="1:1" x14ac:dyDescent="0.25">
      <c r="A25549" s="13" t="s">
        <v>221184</v>
      </c>
    </row>
    <row r="25550" spans="1:1" x14ac:dyDescent="0.25">
      <c r="A25550" s="13" t="s">
        <v>241288</v>
      </c>
    </row>
    <row r="25551" spans="1:1" x14ac:dyDescent="0.25">
      <c r="A25551" s="13" t="s">
        <v>241289</v>
      </c>
    </row>
    <row r="25552" spans="1:1" x14ac:dyDescent="0.25">
      <c r="A25552" s="13" t="s">
        <v>241290</v>
      </c>
    </row>
    <row r="25553" spans="1:1" x14ac:dyDescent="0.25">
      <c r="A25553" s="13" t="s">
        <v>250212</v>
      </c>
    </row>
    <row r="25554" spans="1:1" x14ac:dyDescent="0.25">
      <c r="A25554" s="13" t="s">
        <v>196626</v>
      </c>
    </row>
    <row r="25555" spans="1:1" x14ac:dyDescent="0.25">
      <c r="A25555" s="13" t="s">
        <v>221185</v>
      </c>
    </row>
    <row r="25556" spans="1:1" x14ac:dyDescent="0.25">
      <c r="A25556" s="13" t="s">
        <v>230733</v>
      </c>
    </row>
    <row r="25557" spans="1:1" x14ac:dyDescent="0.25">
      <c r="A25557" s="13" t="s">
        <v>241291</v>
      </c>
    </row>
    <row r="25558" spans="1:1" x14ac:dyDescent="0.25">
      <c r="A25558" s="13" t="s">
        <v>241292</v>
      </c>
    </row>
    <row r="25559" spans="1:1" x14ac:dyDescent="0.25">
      <c r="A25559" s="13" t="s">
        <v>250213</v>
      </c>
    </row>
    <row r="25560" spans="1:1" x14ac:dyDescent="0.25">
      <c r="A25560" s="13" t="s">
        <v>196628</v>
      </c>
    </row>
    <row r="25561" spans="1:1" x14ac:dyDescent="0.25">
      <c r="A25561" s="13" t="s">
        <v>241293</v>
      </c>
    </row>
    <row r="25562" spans="1:1" x14ac:dyDescent="0.25">
      <c r="A25562" s="13" t="s">
        <v>250214</v>
      </c>
    </row>
    <row r="25563" spans="1:1" x14ac:dyDescent="0.25">
      <c r="A25563" s="13" t="s">
        <v>221190</v>
      </c>
    </row>
    <row r="25564" spans="1:1" x14ac:dyDescent="0.25">
      <c r="A25564" s="13" t="s">
        <v>250215</v>
      </c>
    </row>
    <row r="25565" spans="1:1" x14ac:dyDescent="0.25">
      <c r="A25565" s="13" t="s">
        <v>241294</v>
      </c>
    </row>
    <row r="25566" spans="1:1" x14ac:dyDescent="0.25">
      <c r="A25566" s="13" t="s">
        <v>221192</v>
      </c>
    </row>
    <row r="25567" spans="1:1" x14ac:dyDescent="0.25">
      <c r="A25567" s="13" t="s">
        <v>221193</v>
      </c>
    </row>
    <row r="25568" spans="1:1" x14ac:dyDescent="0.25">
      <c r="A25568" s="13" t="s">
        <v>221195</v>
      </c>
    </row>
    <row r="25569" spans="1:1" x14ac:dyDescent="0.25">
      <c r="A25569" s="13" t="s">
        <v>221196</v>
      </c>
    </row>
    <row r="25570" spans="1:1" x14ac:dyDescent="0.25">
      <c r="A25570" s="13" t="s">
        <v>241295</v>
      </c>
    </row>
    <row r="25571" spans="1:1" x14ac:dyDescent="0.25">
      <c r="A25571" s="13" t="s">
        <v>241296</v>
      </c>
    </row>
    <row r="25572" spans="1:1" x14ac:dyDescent="0.25">
      <c r="A25572" s="13" t="s">
        <v>241297</v>
      </c>
    </row>
    <row r="25573" spans="1:1" x14ac:dyDescent="0.25">
      <c r="A25573" s="13" t="s">
        <v>241298</v>
      </c>
    </row>
    <row r="25574" spans="1:1" x14ac:dyDescent="0.25">
      <c r="A25574" s="13" t="s">
        <v>241299</v>
      </c>
    </row>
    <row r="25575" spans="1:1" x14ac:dyDescent="0.25">
      <c r="A25575" s="13" t="s">
        <v>196631</v>
      </c>
    </row>
    <row r="25576" spans="1:1" x14ac:dyDescent="0.25">
      <c r="A25576" s="13" t="s">
        <v>221200</v>
      </c>
    </row>
    <row r="25577" spans="1:1" x14ac:dyDescent="0.25">
      <c r="A25577" s="13" t="s">
        <v>241300</v>
      </c>
    </row>
    <row r="25578" spans="1:1" x14ac:dyDescent="0.25">
      <c r="A25578" s="13" t="s">
        <v>241301</v>
      </c>
    </row>
    <row r="25579" spans="1:1" x14ac:dyDescent="0.25">
      <c r="A25579" s="13" t="s">
        <v>221202</v>
      </c>
    </row>
    <row r="25580" spans="1:1" x14ac:dyDescent="0.25">
      <c r="A25580" s="13" t="s">
        <v>221204</v>
      </c>
    </row>
    <row r="25581" spans="1:1" x14ac:dyDescent="0.25">
      <c r="A25581" s="13" t="s">
        <v>221205</v>
      </c>
    </row>
    <row r="25582" spans="1:1" x14ac:dyDescent="0.25">
      <c r="A25582" s="13" t="s">
        <v>196632</v>
      </c>
    </row>
    <row r="25583" spans="1:1" x14ac:dyDescent="0.25">
      <c r="A25583" s="13" t="s">
        <v>241302</v>
      </c>
    </row>
    <row r="25584" spans="1:1" x14ac:dyDescent="0.25">
      <c r="A25584" s="13" t="s">
        <v>221208</v>
      </c>
    </row>
    <row r="25585" spans="1:1" x14ac:dyDescent="0.25">
      <c r="A25585" s="13" t="s">
        <v>221210</v>
      </c>
    </row>
    <row r="25586" spans="1:1" x14ac:dyDescent="0.25">
      <c r="A25586" s="13" t="s">
        <v>241303</v>
      </c>
    </row>
    <row r="25587" spans="1:1" x14ac:dyDescent="0.25">
      <c r="A25587" s="13" t="s">
        <v>221213</v>
      </c>
    </row>
    <row r="25588" spans="1:1" x14ac:dyDescent="0.25">
      <c r="A25588" s="13" t="s">
        <v>221214</v>
      </c>
    </row>
    <row r="25589" spans="1:1" x14ac:dyDescent="0.25">
      <c r="A25589" s="13" t="s">
        <v>196633</v>
      </c>
    </row>
    <row r="25590" spans="1:1" x14ac:dyDescent="0.25">
      <c r="A25590" s="13" t="s">
        <v>230735</v>
      </c>
    </row>
    <row r="25591" spans="1:1" x14ac:dyDescent="0.25">
      <c r="A25591" s="13" t="s">
        <v>196634</v>
      </c>
    </row>
    <row r="25592" spans="1:1" x14ac:dyDescent="0.25">
      <c r="A25592" s="13" t="s">
        <v>230736</v>
      </c>
    </row>
    <row r="25593" spans="1:1" x14ac:dyDescent="0.25">
      <c r="A25593" s="13" t="s">
        <v>241304</v>
      </c>
    </row>
    <row r="25594" spans="1:1" x14ac:dyDescent="0.25">
      <c r="A25594" s="13" t="s">
        <v>36283</v>
      </c>
    </row>
    <row r="25595" spans="1:1" x14ac:dyDescent="0.25">
      <c r="A25595" s="13" t="s">
        <v>241305</v>
      </c>
    </row>
    <row r="25596" spans="1:1" x14ac:dyDescent="0.25">
      <c r="A25596" s="13" t="s">
        <v>241306</v>
      </c>
    </row>
    <row r="25597" spans="1:1" x14ac:dyDescent="0.25">
      <c r="A25597" s="13" t="s">
        <v>250216</v>
      </c>
    </row>
    <row r="25598" spans="1:1" x14ac:dyDescent="0.25">
      <c r="A25598" s="13" t="s">
        <v>221216</v>
      </c>
    </row>
    <row r="25599" spans="1:1" x14ac:dyDescent="0.25">
      <c r="A25599" s="13" t="s">
        <v>241307</v>
      </c>
    </row>
    <row r="25600" spans="1:1" x14ac:dyDescent="0.25">
      <c r="A25600" s="13" t="s">
        <v>230739</v>
      </c>
    </row>
    <row r="25601" spans="1:1" x14ac:dyDescent="0.25">
      <c r="A25601" s="13" t="s">
        <v>250217</v>
      </c>
    </row>
    <row r="25602" spans="1:1" x14ac:dyDescent="0.25">
      <c r="A25602" s="13" t="s">
        <v>241308</v>
      </c>
    </row>
    <row r="25603" spans="1:1" x14ac:dyDescent="0.25">
      <c r="A25603" s="13" t="s">
        <v>241309</v>
      </c>
    </row>
    <row r="25604" spans="1:1" x14ac:dyDescent="0.25">
      <c r="A25604" s="13" t="s">
        <v>241310</v>
      </c>
    </row>
    <row r="25605" spans="1:1" x14ac:dyDescent="0.25">
      <c r="A25605" s="13" t="s">
        <v>196637</v>
      </c>
    </row>
    <row r="25606" spans="1:1" x14ac:dyDescent="0.25">
      <c r="A25606" s="13" t="s">
        <v>241311</v>
      </c>
    </row>
    <row r="25607" spans="1:1" x14ac:dyDescent="0.25">
      <c r="A25607" s="13" t="s">
        <v>230742</v>
      </c>
    </row>
    <row r="25608" spans="1:1" x14ac:dyDescent="0.25">
      <c r="A25608" s="13" t="s">
        <v>36933</v>
      </c>
    </row>
    <row r="25609" spans="1:1" x14ac:dyDescent="0.25">
      <c r="A25609" s="13" t="s">
        <v>241312</v>
      </c>
    </row>
    <row r="25610" spans="1:1" x14ac:dyDescent="0.25">
      <c r="A25610" s="13" t="s">
        <v>221221</v>
      </c>
    </row>
    <row r="25611" spans="1:1" x14ac:dyDescent="0.25">
      <c r="A25611" s="13" t="s">
        <v>241313</v>
      </c>
    </row>
    <row r="25612" spans="1:1" x14ac:dyDescent="0.25">
      <c r="A25612" s="13" t="s">
        <v>241314</v>
      </c>
    </row>
    <row r="25613" spans="1:1" x14ac:dyDescent="0.25">
      <c r="A25613" s="13" t="s">
        <v>230744</v>
      </c>
    </row>
    <row r="25614" spans="1:1" x14ac:dyDescent="0.25">
      <c r="A25614" s="13" t="s">
        <v>241315</v>
      </c>
    </row>
    <row r="25615" spans="1:1" x14ac:dyDescent="0.25">
      <c r="A25615" s="13" t="s">
        <v>230746</v>
      </c>
    </row>
    <row r="25616" spans="1:1" x14ac:dyDescent="0.25">
      <c r="A25616" s="13" t="s">
        <v>241316</v>
      </c>
    </row>
    <row r="25617" spans="1:1" x14ac:dyDescent="0.25">
      <c r="A25617" s="13" t="s">
        <v>250218</v>
      </c>
    </row>
    <row r="25618" spans="1:1" x14ac:dyDescent="0.25">
      <c r="A25618" s="13" t="s">
        <v>241317</v>
      </c>
    </row>
    <row r="25619" spans="1:1" x14ac:dyDescent="0.25">
      <c r="A25619" s="13" t="s">
        <v>230747</v>
      </c>
    </row>
    <row r="25620" spans="1:1" x14ac:dyDescent="0.25">
      <c r="A25620" s="13" t="s">
        <v>221224</v>
      </c>
    </row>
    <row r="25621" spans="1:1" x14ac:dyDescent="0.25">
      <c r="A25621" s="13" t="s">
        <v>241318</v>
      </c>
    </row>
    <row r="25622" spans="1:1" x14ac:dyDescent="0.25">
      <c r="A25622" s="13" t="s">
        <v>241319</v>
      </c>
    </row>
    <row r="25623" spans="1:1" x14ac:dyDescent="0.25">
      <c r="A25623" s="13" t="s">
        <v>241320</v>
      </c>
    </row>
    <row r="25624" spans="1:1" x14ac:dyDescent="0.25">
      <c r="A25624" s="13" t="s">
        <v>241321</v>
      </c>
    </row>
    <row r="25625" spans="1:1" x14ac:dyDescent="0.25">
      <c r="A25625" s="13" t="s">
        <v>202633</v>
      </c>
    </row>
    <row r="25626" spans="1:1" x14ac:dyDescent="0.25">
      <c r="A25626" s="13" t="s">
        <v>241322</v>
      </c>
    </row>
    <row r="25627" spans="1:1" x14ac:dyDescent="0.25">
      <c r="A25627" s="13" t="s">
        <v>250219</v>
      </c>
    </row>
    <row r="25628" spans="1:1" x14ac:dyDescent="0.25">
      <c r="A25628" s="13" t="s">
        <v>250220</v>
      </c>
    </row>
    <row r="25629" spans="1:1" x14ac:dyDescent="0.25">
      <c r="A25629" s="13" t="s">
        <v>221233</v>
      </c>
    </row>
    <row r="25630" spans="1:1" x14ac:dyDescent="0.25">
      <c r="A25630" s="13" t="s">
        <v>196639</v>
      </c>
    </row>
    <row r="25631" spans="1:1" x14ac:dyDescent="0.25">
      <c r="A25631" s="13" t="s">
        <v>241323</v>
      </c>
    </row>
    <row r="25632" spans="1:1" x14ac:dyDescent="0.25">
      <c r="A25632" s="13" t="s">
        <v>196640</v>
      </c>
    </row>
    <row r="25633" spans="1:1" x14ac:dyDescent="0.25">
      <c r="A25633" s="13" t="s">
        <v>241324</v>
      </c>
    </row>
    <row r="25634" spans="1:1" x14ac:dyDescent="0.25">
      <c r="A25634" s="13" t="s">
        <v>196641</v>
      </c>
    </row>
    <row r="25635" spans="1:1" x14ac:dyDescent="0.25">
      <c r="A25635" s="13" t="s">
        <v>221235</v>
      </c>
    </row>
    <row r="25636" spans="1:1" x14ac:dyDescent="0.25">
      <c r="A25636" s="13" t="s">
        <v>221236</v>
      </c>
    </row>
    <row r="25637" spans="1:1" x14ac:dyDescent="0.25">
      <c r="A25637" s="13" t="s">
        <v>241325</v>
      </c>
    </row>
    <row r="25638" spans="1:1" x14ac:dyDescent="0.25">
      <c r="A25638" s="13" t="s">
        <v>241326</v>
      </c>
    </row>
    <row r="25639" spans="1:1" x14ac:dyDescent="0.25">
      <c r="A25639" s="13" t="s">
        <v>250221</v>
      </c>
    </row>
    <row r="25640" spans="1:1" x14ac:dyDescent="0.25">
      <c r="A25640" s="13" t="s">
        <v>241327</v>
      </c>
    </row>
    <row r="25641" spans="1:1" x14ac:dyDescent="0.25">
      <c r="A25641" s="13" t="s">
        <v>221238</v>
      </c>
    </row>
    <row r="25642" spans="1:1" x14ac:dyDescent="0.25">
      <c r="A25642" s="13" t="s">
        <v>221239</v>
      </c>
    </row>
    <row r="25643" spans="1:1" x14ac:dyDescent="0.25">
      <c r="A25643" s="13" t="s">
        <v>250222</v>
      </c>
    </row>
    <row r="25644" spans="1:1" x14ac:dyDescent="0.25">
      <c r="A25644" s="13" t="s">
        <v>221241</v>
      </c>
    </row>
    <row r="25645" spans="1:1" x14ac:dyDescent="0.25">
      <c r="A25645" s="13" t="s">
        <v>241328</v>
      </c>
    </row>
    <row r="25646" spans="1:1" x14ac:dyDescent="0.25">
      <c r="A25646" s="13" t="s">
        <v>241329</v>
      </c>
    </row>
    <row r="25647" spans="1:1" x14ac:dyDescent="0.25">
      <c r="A25647" s="13" t="s">
        <v>202635</v>
      </c>
    </row>
    <row r="25648" spans="1:1" x14ac:dyDescent="0.25">
      <c r="A25648" s="13" t="s">
        <v>221242</v>
      </c>
    </row>
    <row r="25649" spans="1:1" x14ac:dyDescent="0.25">
      <c r="A25649" s="13" t="s">
        <v>221243</v>
      </c>
    </row>
    <row r="25650" spans="1:1" x14ac:dyDescent="0.25">
      <c r="A25650" s="13" t="s">
        <v>250223</v>
      </c>
    </row>
    <row r="25651" spans="1:1" x14ac:dyDescent="0.25">
      <c r="A25651" s="13" t="s">
        <v>241330</v>
      </c>
    </row>
    <row r="25652" spans="1:1" x14ac:dyDescent="0.25">
      <c r="A25652" s="13" t="s">
        <v>250224</v>
      </c>
    </row>
    <row r="25653" spans="1:1" x14ac:dyDescent="0.25">
      <c r="A25653" s="13" t="s">
        <v>230753</v>
      </c>
    </row>
    <row r="25654" spans="1:1" x14ac:dyDescent="0.25">
      <c r="A25654" s="13" t="s">
        <v>241331</v>
      </c>
    </row>
    <row r="25655" spans="1:1" x14ac:dyDescent="0.25">
      <c r="A25655" s="13" t="s">
        <v>250225</v>
      </c>
    </row>
    <row r="25656" spans="1:1" x14ac:dyDescent="0.25">
      <c r="A25656" s="13" t="s">
        <v>241332</v>
      </c>
    </row>
    <row r="25657" spans="1:1" x14ac:dyDescent="0.25">
      <c r="A25657" s="13" t="s">
        <v>250226</v>
      </c>
    </row>
    <row r="25658" spans="1:1" x14ac:dyDescent="0.25">
      <c r="A25658" s="13" t="s">
        <v>196644</v>
      </c>
    </row>
    <row r="25659" spans="1:1" x14ac:dyDescent="0.25">
      <c r="A25659" s="13" t="s">
        <v>39230</v>
      </c>
    </row>
    <row r="25660" spans="1:1" x14ac:dyDescent="0.25">
      <c r="A25660" s="13" t="s">
        <v>39260</v>
      </c>
    </row>
    <row r="25661" spans="1:1" x14ac:dyDescent="0.25">
      <c r="A25661" s="13" t="s">
        <v>241333</v>
      </c>
    </row>
    <row r="25662" spans="1:1" x14ac:dyDescent="0.25">
      <c r="A25662" s="13" t="s">
        <v>221249</v>
      </c>
    </row>
    <row r="25663" spans="1:1" x14ac:dyDescent="0.25">
      <c r="A25663" s="13" t="s">
        <v>196645</v>
      </c>
    </row>
    <row r="25664" spans="1:1" x14ac:dyDescent="0.25">
      <c r="A25664" s="13" t="s">
        <v>250227</v>
      </c>
    </row>
    <row r="25665" spans="1:1" x14ac:dyDescent="0.25">
      <c r="A25665" s="13" t="s">
        <v>241334</v>
      </c>
    </row>
    <row r="25666" spans="1:1" x14ac:dyDescent="0.25">
      <c r="A25666" s="13" t="s">
        <v>241335</v>
      </c>
    </row>
    <row r="25667" spans="1:1" x14ac:dyDescent="0.25">
      <c r="A25667" s="13" t="s">
        <v>221251</v>
      </c>
    </row>
    <row r="25668" spans="1:1" x14ac:dyDescent="0.25">
      <c r="A25668" s="13" t="s">
        <v>250228</v>
      </c>
    </row>
    <row r="25669" spans="1:1" x14ac:dyDescent="0.25">
      <c r="A25669" s="13" t="s">
        <v>241336</v>
      </c>
    </row>
    <row r="25670" spans="1:1" x14ac:dyDescent="0.25">
      <c r="A25670" s="13" t="s">
        <v>39905</v>
      </c>
    </row>
    <row r="25671" spans="1:1" x14ac:dyDescent="0.25">
      <c r="A25671" s="13" t="s">
        <v>241337</v>
      </c>
    </row>
    <row r="25672" spans="1:1" x14ac:dyDescent="0.25">
      <c r="A25672" s="13" t="s">
        <v>250229</v>
      </c>
    </row>
    <row r="25673" spans="1:1" x14ac:dyDescent="0.25">
      <c r="A25673" s="13" t="s">
        <v>241338</v>
      </c>
    </row>
    <row r="25674" spans="1:1" x14ac:dyDescent="0.25">
      <c r="A25674" s="13" t="s">
        <v>221253</v>
      </c>
    </row>
    <row r="25675" spans="1:1" x14ac:dyDescent="0.25">
      <c r="A25675" s="13" t="s">
        <v>230758</v>
      </c>
    </row>
    <row r="25676" spans="1:1" x14ac:dyDescent="0.25">
      <c r="A25676" s="13" t="s">
        <v>241339</v>
      </c>
    </row>
    <row r="25677" spans="1:1" x14ac:dyDescent="0.25">
      <c r="A25677" s="13" t="s">
        <v>250230</v>
      </c>
    </row>
    <row r="25678" spans="1:1" x14ac:dyDescent="0.25">
      <c r="A25678" s="13" t="s">
        <v>221258</v>
      </c>
    </row>
    <row r="25679" spans="1:1" x14ac:dyDescent="0.25">
      <c r="A25679" s="13" t="s">
        <v>241340</v>
      </c>
    </row>
    <row r="25680" spans="1:1" x14ac:dyDescent="0.25">
      <c r="A25680" s="13" t="s">
        <v>250231</v>
      </c>
    </row>
    <row r="25681" spans="1:1" x14ac:dyDescent="0.25">
      <c r="A25681" s="13" t="s">
        <v>241341</v>
      </c>
    </row>
    <row r="25682" spans="1:1" x14ac:dyDescent="0.25">
      <c r="A25682" s="13" t="s">
        <v>221260</v>
      </c>
    </row>
    <row r="25683" spans="1:1" x14ac:dyDescent="0.25">
      <c r="A25683" s="13" t="s">
        <v>250232</v>
      </c>
    </row>
    <row r="25684" spans="1:1" x14ac:dyDescent="0.25">
      <c r="A25684" s="13" t="s">
        <v>250233</v>
      </c>
    </row>
    <row r="25685" spans="1:1" x14ac:dyDescent="0.25">
      <c r="A25685" s="13" t="s">
        <v>202641</v>
      </c>
    </row>
    <row r="25686" spans="1:1" x14ac:dyDescent="0.25">
      <c r="A25686" s="13" t="s">
        <v>250234</v>
      </c>
    </row>
    <row r="25687" spans="1:1" x14ac:dyDescent="0.25">
      <c r="A25687" s="13" t="s">
        <v>196648</v>
      </c>
    </row>
    <row r="25688" spans="1:1" x14ac:dyDescent="0.25">
      <c r="A25688" s="13" t="s">
        <v>241342</v>
      </c>
    </row>
    <row r="25689" spans="1:1" x14ac:dyDescent="0.25">
      <c r="A25689" s="13" t="s">
        <v>221262</v>
      </c>
    </row>
    <row r="25690" spans="1:1" x14ac:dyDescent="0.25">
      <c r="A25690" s="13" t="s">
        <v>221264</v>
      </c>
    </row>
    <row r="25691" spans="1:1" x14ac:dyDescent="0.25">
      <c r="A25691" s="13" t="s">
        <v>221266</v>
      </c>
    </row>
    <row r="25692" spans="1:1" x14ac:dyDescent="0.25">
      <c r="A25692" s="13" t="s">
        <v>250235</v>
      </c>
    </row>
    <row r="25693" spans="1:1" x14ac:dyDescent="0.25">
      <c r="A25693" s="13" t="s">
        <v>230760</v>
      </c>
    </row>
    <row r="25694" spans="1:1" x14ac:dyDescent="0.25">
      <c r="A25694" s="13" t="s">
        <v>241343</v>
      </c>
    </row>
    <row r="25695" spans="1:1" x14ac:dyDescent="0.25">
      <c r="A25695" s="13" t="s">
        <v>241344</v>
      </c>
    </row>
    <row r="25696" spans="1:1" x14ac:dyDescent="0.25">
      <c r="A25696" s="13" t="s">
        <v>241345</v>
      </c>
    </row>
    <row r="25697" spans="1:1" x14ac:dyDescent="0.25">
      <c r="A25697" s="13" t="s">
        <v>221269</v>
      </c>
    </row>
    <row r="25698" spans="1:1" x14ac:dyDescent="0.25">
      <c r="A25698" s="13" t="s">
        <v>241346</v>
      </c>
    </row>
    <row r="25699" spans="1:1" x14ac:dyDescent="0.25">
      <c r="A25699" s="13" t="s">
        <v>250236</v>
      </c>
    </row>
    <row r="25700" spans="1:1" x14ac:dyDescent="0.25">
      <c r="A25700" s="13" t="s">
        <v>241347</v>
      </c>
    </row>
    <row r="25701" spans="1:1" x14ac:dyDescent="0.25">
      <c r="A25701" s="13" t="s">
        <v>241348</v>
      </c>
    </row>
    <row r="25702" spans="1:1" x14ac:dyDescent="0.25">
      <c r="A25702" s="13" t="s">
        <v>241349</v>
      </c>
    </row>
    <row r="25703" spans="1:1" x14ac:dyDescent="0.25">
      <c r="A25703" s="13" t="s">
        <v>221273</v>
      </c>
    </row>
    <row r="25704" spans="1:1" x14ac:dyDescent="0.25">
      <c r="A25704" s="13" t="s">
        <v>241350</v>
      </c>
    </row>
    <row r="25705" spans="1:1" x14ac:dyDescent="0.25">
      <c r="A25705" s="13" t="s">
        <v>41124</v>
      </c>
    </row>
    <row r="25706" spans="1:1" x14ac:dyDescent="0.25">
      <c r="A25706" s="13" t="s">
        <v>241351</v>
      </c>
    </row>
    <row r="25707" spans="1:1" x14ac:dyDescent="0.25">
      <c r="A25707" s="13" t="s">
        <v>221277</v>
      </c>
    </row>
    <row r="25708" spans="1:1" x14ac:dyDescent="0.25">
      <c r="A25708" s="13" t="s">
        <v>196650</v>
      </c>
    </row>
    <row r="25709" spans="1:1" x14ac:dyDescent="0.25">
      <c r="A25709" s="13" t="s">
        <v>202643</v>
      </c>
    </row>
    <row r="25710" spans="1:1" x14ac:dyDescent="0.25">
      <c r="A25710" s="13" t="s">
        <v>221278</v>
      </c>
    </row>
    <row r="25711" spans="1:1" x14ac:dyDescent="0.25">
      <c r="A25711" s="13" t="s">
        <v>241352</v>
      </c>
    </row>
    <row r="25712" spans="1:1" x14ac:dyDescent="0.25">
      <c r="A25712" s="13" t="s">
        <v>241353</v>
      </c>
    </row>
    <row r="25713" spans="1:1" x14ac:dyDescent="0.25">
      <c r="A25713" s="13" t="s">
        <v>221282</v>
      </c>
    </row>
    <row r="25714" spans="1:1" x14ac:dyDescent="0.25">
      <c r="A25714" s="13" t="s">
        <v>196651</v>
      </c>
    </row>
    <row r="25715" spans="1:1" x14ac:dyDescent="0.25">
      <c r="A25715" s="13" t="s">
        <v>230767</v>
      </c>
    </row>
    <row r="25716" spans="1:1" x14ac:dyDescent="0.25">
      <c r="A25716" s="13" t="s">
        <v>221283</v>
      </c>
    </row>
    <row r="25717" spans="1:1" x14ac:dyDescent="0.25">
      <c r="A25717" s="13" t="s">
        <v>241354</v>
      </c>
    </row>
    <row r="25718" spans="1:1" x14ac:dyDescent="0.25">
      <c r="A25718" s="13" t="s">
        <v>202644</v>
      </c>
    </row>
    <row r="25719" spans="1:1" x14ac:dyDescent="0.25">
      <c r="A25719" s="13" t="s">
        <v>241355</v>
      </c>
    </row>
    <row r="25720" spans="1:1" x14ac:dyDescent="0.25">
      <c r="A25720" s="13" t="s">
        <v>250237</v>
      </c>
    </row>
    <row r="25721" spans="1:1" x14ac:dyDescent="0.25">
      <c r="A25721" s="13" t="s">
        <v>241356</v>
      </c>
    </row>
    <row r="25722" spans="1:1" x14ac:dyDescent="0.25">
      <c r="A25722" s="13" t="s">
        <v>230769</v>
      </c>
    </row>
    <row r="25723" spans="1:1" x14ac:dyDescent="0.25">
      <c r="A25723" s="13" t="s">
        <v>241357</v>
      </c>
    </row>
    <row r="25724" spans="1:1" x14ac:dyDescent="0.25">
      <c r="A25724" s="13" t="s">
        <v>241358</v>
      </c>
    </row>
    <row r="25725" spans="1:1" x14ac:dyDescent="0.25">
      <c r="A25725" s="13" t="s">
        <v>230770</v>
      </c>
    </row>
    <row r="25726" spans="1:1" x14ac:dyDescent="0.25">
      <c r="A25726" s="13" t="s">
        <v>221290</v>
      </c>
    </row>
    <row r="25727" spans="1:1" x14ac:dyDescent="0.25">
      <c r="A25727" s="13" t="s">
        <v>202646</v>
      </c>
    </row>
    <row r="25728" spans="1:1" x14ac:dyDescent="0.25">
      <c r="A25728" s="13" t="s">
        <v>202647</v>
      </c>
    </row>
    <row r="25729" spans="1:1" x14ac:dyDescent="0.25">
      <c r="A25729" s="13" t="s">
        <v>241359</v>
      </c>
    </row>
    <row r="25730" spans="1:1" x14ac:dyDescent="0.25">
      <c r="A25730" s="13" t="s">
        <v>221293</v>
      </c>
    </row>
    <row r="25731" spans="1:1" x14ac:dyDescent="0.25">
      <c r="A25731" s="13" t="s">
        <v>230771</v>
      </c>
    </row>
    <row r="25732" spans="1:1" x14ac:dyDescent="0.25">
      <c r="A25732" s="13" t="s">
        <v>241360</v>
      </c>
    </row>
    <row r="25733" spans="1:1" x14ac:dyDescent="0.25">
      <c r="A25733" s="14" t="s">
        <v>196653</v>
      </c>
    </row>
    <row r="25734" spans="1:1" x14ac:dyDescent="0.25">
      <c r="A25734" s="13" t="s">
        <v>230772</v>
      </c>
    </row>
    <row r="25735" spans="1:1" x14ac:dyDescent="0.25">
      <c r="A25735" s="13" t="s">
        <v>230773</v>
      </c>
    </row>
    <row r="25736" spans="1:1" x14ac:dyDescent="0.25">
      <c r="A25736" s="13" t="s">
        <v>241361</v>
      </c>
    </row>
    <row r="25737" spans="1:1" x14ac:dyDescent="0.25">
      <c r="A25737" s="13" t="s">
        <v>241362</v>
      </c>
    </row>
    <row r="25738" spans="1:1" x14ac:dyDescent="0.25">
      <c r="A25738" s="13" t="s">
        <v>241363</v>
      </c>
    </row>
    <row r="25739" spans="1:1" x14ac:dyDescent="0.25">
      <c r="A25739" s="13" t="s">
        <v>241364</v>
      </c>
    </row>
    <row r="25740" spans="1:1" x14ac:dyDescent="0.25">
      <c r="A25740" s="13" t="s">
        <v>241365</v>
      </c>
    </row>
    <row r="25741" spans="1:1" x14ac:dyDescent="0.25">
      <c r="A25741" s="13" t="s">
        <v>221296</v>
      </c>
    </row>
    <row r="25742" spans="1:1" x14ac:dyDescent="0.25">
      <c r="A25742" s="13" t="s">
        <v>221298</v>
      </c>
    </row>
    <row r="25743" spans="1:1" x14ac:dyDescent="0.25">
      <c r="A25743" s="13" t="s">
        <v>196655</v>
      </c>
    </row>
    <row r="25744" spans="1:1" x14ac:dyDescent="0.25">
      <c r="A25744" s="13" t="s">
        <v>221299</v>
      </c>
    </row>
    <row r="25745" spans="1:1" x14ac:dyDescent="0.25">
      <c r="A25745" s="13" t="s">
        <v>241366</v>
      </c>
    </row>
    <row r="25746" spans="1:1" x14ac:dyDescent="0.25">
      <c r="A25746" s="13" t="s">
        <v>196657</v>
      </c>
    </row>
    <row r="25747" spans="1:1" x14ac:dyDescent="0.25">
      <c r="A25747" s="13" t="s">
        <v>196658</v>
      </c>
    </row>
    <row r="25748" spans="1:1" x14ac:dyDescent="0.25">
      <c r="A25748" s="13" t="s">
        <v>196659</v>
      </c>
    </row>
    <row r="25749" spans="1:1" x14ac:dyDescent="0.25">
      <c r="A25749" s="13" t="s">
        <v>221301</v>
      </c>
    </row>
    <row r="25750" spans="1:1" x14ac:dyDescent="0.25">
      <c r="A25750" s="13" t="s">
        <v>221303</v>
      </c>
    </row>
    <row r="25751" spans="1:1" x14ac:dyDescent="0.25">
      <c r="A25751" s="13" t="s">
        <v>43902</v>
      </c>
    </row>
    <row r="25752" spans="1:1" x14ac:dyDescent="0.25">
      <c r="A25752" s="13" t="s">
        <v>241367</v>
      </c>
    </row>
    <row r="25753" spans="1:1" x14ac:dyDescent="0.25">
      <c r="A25753" s="13" t="s">
        <v>250238</v>
      </c>
    </row>
    <row r="25754" spans="1:1" x14ac:dyDescent="0.25">
      <c r="A25754" s="13" t="s">
        <v>196661</v>
      </c>
    </row>
    <row r="25755" spans="1:1" x14ac:dyDescent="0.25">
      <c r="A25755" s="13" t="s">
        <v>196662</v>
      </c>
    </row>
    <row r="25756" spans="1:1" x14ac:dyDescent="0.25">
      <c r="A25756" s="13" t="s">
        <v>241368</v>
      </c>
    </row>
    <row r="25757" spans="1:1" x14ac:dyDescent="0.25">
      <c r="A25757" s="13" t="s">
        <v>202651</v>
      </c>
    </row>
    <row r="25758" spans="1:1" x14ac:dyDescent="0.25">
      <c r="A25758" s="13" t="s">
        <v>230774</v>
      </c>
    </row>
    <row r="25759" spans="1:1" x14ac:dyDescent="0.25">
      <c r="A25759" s="13" t="s">
        <v>241369</v>
      </c>
    </row>
    <row r="25760" spans="1:1" x14ac:dyDescent="0.25">
      <c r="A25760" s="13" t="s">
        <v>221306</v>
      </c>
    </row>
    <row r="25761" spans="1:1" x14ac:dyDescent="0.25">
      <c r="A25761" s="13" t="s">
        <v>221307</v>
      </c>
    </row>
    <row r="25762" spans="1:1" x14ac:dyDescent="0.25">
      <c r="A25762" s="13" t="s">
        <v>196663</v>
      </c>
    </row>
    <row r="25763" spans="1:1" x14ac:dyDescent="0.25">
      <c r="A25763" s="13" t="s">
        <v>241370</v>
      </c>
    </row>
    <row r="25764" spans="1:1" x14ac:dyDescent="0.25">
      <c r="A25764" s="13" t="s">
        <v>241371</v>
      </c>
    </row>
    <row r="25765" spans="1:1" x14ac:dyDescent="0.25">
      <c r="A25765" s="13" t="s">
        <v>250239</v>
      </c>
    </row>
    <row r="25766" spans="1:1" x14ac:dyDescent="0.25">
      <c r="A25766" s="13" t="s">
        <v>221311</v>
      </c>
    </row>
    <row r="25767" spans="1:1" x14ac:dyDescent="0.25">
      <c r="A25767" s="13" t="s">
        <v>241372</v>
      </c>
    </row>
    <row r="25768" spans="1:1" x14ac:dyDescent="0.25">
      <c r="A25768" s="13" t="s">
        <v>221312</v>
      </c>
    </row>
    <row r="25769" spans="1:1" x14ac:dyDescent="0.25">
      <c r="A25769" s="13" t="s">
        <v>241373</v>
      </c>
    </row>
    <row r="25770" spans="1:1" x14ac:dyDescent="0.25">
      <c r="A25770" s="13" t="s">
        <v>196666</v>
      </c>
    </row>
    <row r="25771" spans="1:1" x14ac:dyDescent="0.25">
      <c r="A25771" s="13" t="s">
        <v>221314</v>
      </c>
    </row>
    <row r="25772" spans="1:1" x14ac:dyDescent="0.25">
      <c r="A25772" s="13" t="s">
        <v>241374</v>
      </c>
    </row>
    <row r="25773" spans="1:1" x14ac:dyDescent="0.25">
      <c r="A25773" s="13" t="s">
        <v>241375</v>
      </c>
    </row>
    <row r="25774" spans="1:1" x14ac:dyDescent="0.25">
      <c r="A25774" s="13" t="s">
        <v>241376</v>
      </c>
    </row>
    <row r="25775" spans="1:1" x14ac:dyDescent="0.25">
      <c r="A25775" s="13" t="s">
        <v>250240</v>
      </c>
    </row>
    <row r="25776" spans="1:1" x14ac:dyDescent="0.25">
      <c r="A25776" s="13" t="s">
        <v>196669</v>
      </c>
    </row>
    <row r="25777" spans="1:1" x14ac:dyDescent="0.25">
      <c r="A25777" s="13" t="s">
        <v>241377</v>
      </c>
    </row>
    <row r="25778" spans="1:1" x14ac:dyDescent="0.25">
      <c r="A25778" s="13" t="s">
        <v>221317</v>
      </c>
    </row>
    <row r="25779" spans="1:1" x14ac:dyDescent="0.25">
      <c r="A25779" s="13" t="s">
        <v>196670</v>
      </c>
    </row>
    <row r="25780" spans="1:1" x14ac:dyDescent="0.25">
      <c r="A25780" s="13" t="s">
        <v>221319</v>
      </c>
    </row>
    <row r="25781" spans="1:1" x14ac:dyDescent="0.25">
      <c r="A25781" s="13" t="s">
        <v>45294</v>
      </c>
    </row>
    <row r="25782" spans="1:1" x14ac:dyDescent="0.25">
      <c r="A25782" s="13" t="s">
        <v>241378</v>
      </c>
    </row>
    <row r="25783" spans="1:1" x14ac:dyDescent="0.25">
      <c r="A25783" s="13" t="s">
        <v>241379</v>
      </c>
    </row>
    <row r="25784" spans="1:1" x14ac:dyDescent="0.25">
      <c r="A25784" s="13" t="s">
        <v>241380</v>
      </c>
    </row>
    <row r="25785" spans="1:1" x14ac:dyDescent="0.25">
      <c r="A25785" s="13" t="s">
        <v>241381</v>
      </c>
    </row>
    <row r="25786" spans="1:1" x14ac:dyDescent="0.25">
      <c r="A25786" s="13" t="s">
        <v>221325</v>
      </c>
    </row>
    <row r="25787" spans="1:1" x14ac:dyDescent="0.25">
      <c r="A25787" s="13" t="s">
        <v>230777</v>
      </c>
    </row>
    <row r="25788" spans="1:1" x14ac:dyDescent="0.25">
      <c r="A25788" s="13" t="s">
        <v>250241</v>
      </c>
    </row>
    <row r="25789" spans="1:1" x14ac:dyDescent="0.25">
      <c r="A25789" s="13" t="s">
        <v>241382</v>
      </c>
    </row>
    <row r="25790" spans="1:1" x14ac:dyDescent="0.25">
      <c r="A25790" s="13" t="s">
        <v>202654</v>
      </c>
    </row>
    <row r="25791" spans="1:1" x14ac:dyDescent="0.25">
      <c r="A25791" s="13" t="s">
        <v>241383</v>
      </c>
    </row>
    <row r="25792" spans="1:1" x14ac:dyDescent="0.25">
      <c r="A25792" s="13" t="s">
        <v>250242</v>
      </c>
    </row>
    <row r="25793" spans="1:1" x14ac:dyDescent="0.25">
      <c r="A25793" s="13" t="s">
        <v>196672</v>
      </c>
    </row>
    <row r="25794" spans="1:1" x14ac:dyDescent="0.25">
      <c r="A25794" s="13" t="s">
        <v>241384</v>
      </c>
    </row>
    <row r="25795" spans="1:1" x14ac:dyDescent="0.25">
      <c r="A25795" s="13" t="s">
        <v>241385</v>
      </c>
    </row>
    <row r="25796" spans="1:1" x14ac:dyDescent="0.25">
      <c r="A25796" s="13" t="s">
        <v>221330</v>
      </c>
    </row>
    <row r="25797" spans="1:1" x14ac:dyDescent="0.25">
      <c r="A25797" s="13" t="s">
        <v>241386</v>
      </c>
    </row>
    <row r="25798" spans="1:1" x14ac:dyDescent="0.25">
      <c r="A25798" s="13" t="s">
        <v>241387</v>
      </c>
    </row>
    <row r="25799" spans="1:1" x14ac:dyDescent="0.25">
      <c r="A25799" s="13" t="s">
        <v>45912</v>
      </c>
    </row>
    <row r="25800" spans="1:1" x14ac:dyDescent="0.25">
      <c r="A25800" s="13" t="s">
        <v>241388</v>
      </c>
    </row>
    <row r="25801" spans="1:1" x14ac:dyDescent="0.25">
      <c r="A25801" s="13" t="s">
        <v>230778</v>
      </c>
    </row>
    <row r="25802" spans="1:1" x14ac:dyDescent="0.25">
      <c r="A25802" s="13" t="s">
        <v>196675</v>
      </c>
    </row>
    <row r="25803" spans="1:1" x14ac:dyDescent="0.25">
      <c r="A25803" s="13" t="s">
        <v>221332</v>
      </c>
    </row>
    <row r="25804" spans="1:1" x14ac:dyDescent="0.25">
      <c r="A25804" s="13" t="s">
        <v>196676</v>
      </c>
    </row>
    <row r="25805" spans="1:1" x14ac:dyDescent="0.25">
      <c r="A25805" s="13" t="s">
        <v>241389</v>
      </c>
    </row>
    <row r="25806" spans="1:1" x14ac:dyDescent="0.25">
      <c r="A25806" s="13" t="s">
        <v>196678</v>
      </c>
    </row>
    <row r="25807" spans="1:1" x14ac:dyDescent="0.25">
      <c r="A25807" s="13" t="s">
        <v>221333</v>
      </c>
    </row>
    <row r="25808" spans="1:1" x14ac:dyDescent="0.25">
      <c r="A25808" s="13" t="s">
        <v>250243</v>
      </c>
    </row>
    <row r="25809" spans="1:1" x14ac:dyDescent="0.25">
      <c r="A25809" s="13" t="s">
        <v>230781</v>
      </c>
    </row>
    <row r="25810" spans="1:1" x14ac:dyDescent="0.25">
      <c r="A25810" s="13" t="s">
        <v>221334</v>
      </c>
    </row>
    <row r="25811" spans="1:1" x14ac:dyDescent="0.25">
      <c r="A25811" s="13" t="s">
        <v>241390</v>
      </c>
    </row>
    <row r="25812" spans="1:1" x14ac:dyDescent="0.25">
      <c r="A25812" s="13" t="s">
        <v>250244</v>
      </c>
    </row>
    <row r="25813" spans="1:1" x14ac:dyDescent="0.25">
      <c r="A25813" s="13" t="s">
        <v>196680</v>
      </c>
    </row>
    <row r="25814" spans="1:1" x14ac:dyDescent="0.25">
      <c r="A25814" s="13" t="s">
        <v>241391</v>
      </c>
    </row>
    <row r="25815" spans="1:1" x14ac:dyDescent="0.25">
      <c r="A25815" s="13" t="s">
        <v>196681</v>
      </c>
    </row>
    <row r="25816" spans="1:1" x14ac:dyDescent="0.25">
      <c r="A25816" s="13" t="s">
        <v>250245</v>
      </c>
    </row>
    <row r="25817" spans="1:1" x14ac:dyDescent="0.25">
      <c r="A25817" s="13" t="s">
        <v>241392</v>
      </c>
    </row>
    <row r="25818" spans="1:1" x14ac:dyDescent="0.25">
      <c r="A25818" s="13" t="s">
        <v>221340</v>
      </c>
    </row>
    <row r="25819" spans="1:1" x14ac:dyDescent="0.25">
      <c r="A25819" s="13" t="s">
        <v>250246</v>
      </c>
    </row>
    <row r="25820" spans="1:1" x14ac:dyDescent="0.25">
      <c r="A25820" s="13" t="s">
        <v>241393</v>
      </c>
    </row>
    <row r="25821" spans="1:1" x14ac:dyDescent="0.25">
      <c r="A25821" s="13" t="s">
        <v>241394</v>
      </c>
    </row>
    <row r="25822" spans="1:1" x14ac:dyDescent="0.25">
      <c r="A25822" s="13" t="s">
        <v>241395</v>
      </c>
    </row>
    <row r="25823" spans="1:1" x14ac:dyDescent="0.25">
      <c r="A25823" s="13" t="s">
        <v>241396</v>
      </c>
    </row>
    <row r="25824" spans="1:1" x14ac:dyDescent="0.25">
      <c r="A25824" s="13" t="s">
        <v>230784</v>
      </c>
    </row>
    <row r="25825" spans="1:1" x14ac:dyDescent="0.25">
      <c r="A25825" s="13" t="s">
        <v>221344</v>
      </c>
    </row>
    <row r="25826" spans="1:1" x14ac:dyDescent="0.25">
      <c r="A25826" s="13" t="s">
        <v>196684</v>
      </c>
    </row>
    <row r="25827" spans="1:1" x14ac:dyDescent="0.25">
      <c r="A25827" s="13" t="s">
        <v>250247</v>
      </c>
    </row>
    <row r="25828" spans="1:1" x14ac:dyDescent="0.25">
      <c r="A25828" s="13" t="s">
        <v>241397</v>
      </c>
    </row>
    <row r="25829" spans="1:1" x14ac:dyDescent="0.25">
      <c r="A25829" s="13" t="s">
        <v>241398</v>
      </c>
    </row>
    <row r="25830" spans="1:1" x14ac:dyDescent="0.25">
      <c r="A25830" s="13" t="s">
        <v>241399</v>
      </c>
    </row>
    <row r="25831" spans="1:1" x14ac:dyDescent="0.25">
      <c r="A25831" s="13" t="s">
        <v>241400</v>
      </c>
    </row>
    <row r="25832" spans="1:1" x14ac:dyDescent="0.25">
      <c r="A25832" s="13" t="s">
        <v>241401</v>
      </c>
    </row>
    <row r="25833" spans="1:1" x14ac:dyDescent="0.25">
      <c r="A25833" s="13" t="s">
        <v>196685</v>
      </c>
    </row>
    <row r="25834" spans="1:1" x14ac:dyDescent="0.25">
      <c r="A25834" s="13" t="s">
        <v>230787</v>
      </c>
    </row>
    <row r="25835" spans="1:1" x14ac:dyDescent="0.25">
      <c r="A25835" s="13" t="s">
        <v>241402</v>
      </c>
    </row>
    <row r="25836" spans="1:1" x14ac:dyDescent="0.25">
      <c r="A25836" s="13" t="s">
        <v>241403</v>
      </c>
    </row>
    <row r="25837" spans="1:1" x14ac:dyDescent="0.25">
      <c r="A25837" s="13" t="s">
        <v>221352</v>
      </c>
    </row>
    <row r="25838" spans="1:1" x14ac:dyDescent="0.25">
      <c r="A25838" s="13" t="s">
        <v>241404</v>
      </c>
    </row>
    <row r="25839" spans="1:1" x14ac:dyDescent="0.25">
      <c r="A25839" s="13" t="s">
        <v>221355</v>
      </c>
    </row>
    <row r="25840" spans="1:1" x14ac:dyDescent="0.25">
      <c r="A25840" s="13" t="s">
        <v>241405</v>
      </c>
    </row>
    <row r="25841" spans="1:1" x14ac:dyDescent="0.25">
      <c r="A25841" s="13" t="s">
        <v>221356</v>
      </c>
    </row>
    <row r="25842" spans="1:1" x14ac:dyDescent="0.25">
      <c r="A25842" s="13" t="s">
        <v>230788</v>
      </c>
    </row>
    <row r="25843" spans="1:1" x14ac:dyDescent="0.25">
      <c r="A25843" s="13" t="s">
        <v>221357</v>
      </c>
    </row>
    <row r="25844" spans="1:1" x14ac:dyDescent="0.25">
      <c r="A25844" s="13" t="s">
        <v>241406</v>
      </c>
    </row>
    <row r="25845" spans="1:1" x14ac:dyDescent="0.25">
      <c r="A25845" s="13" t="s">
        <v>250248</v>
      </c>
    </row>
    <row r="25846" spans="1:1" x14ac:dyDescent="0.25">
      <c r="A25846" s="13" t="s">
        <v>230789</v>
      </c>
    </row>
    <row r="25847" spans="1:1" x14ac:dyDescent="0.25">
      <c r="A25847" s="13" t="s">
        <v>241407</v>
      </c>
    </row>
    <row r="25848" spans="1:1" x14ac:dyDescent="0.25">
      <c r="A25848" s="13" t="s">
        <v>241408</v>
      </c>
    </row>
    <row r="25849" spans="1:1" x14ac:dyDescent="0.25">
      <c r="A25849" s="13" t="s">
        <v>48633</v>
      </c>
    </row>
    <row r="25850" spans="1:1" x14ac:dyDescent="0.25">
      <c r="A25850" s="13" t="s">
        <v>230791</v>
      </c>
    </row>
    <row r="25851" spans="1:1" x14ac:dyDescent="0.25">
      <c r="A25851" s="13" t="s">
        <v>221361</v>
      </c>
    </row>
    <row r="25852" spans="1:1" x14ac:dyDescent="0.25">
      <c r="A25852" s="13" t="s">
        <v>250249</v>
      </c>
    </row>
    <row r="25853" spans="1:1" x14ac:dyDescent="0.25">
      <c r="A25853" s="13" t="s">
        <v>241409</v>
      </c>
    </row>
    <row r="25854" spans="1:1" x14ac:dyDescent="0.25">
      <c r="A25854" s="13" t="s">
        <v>241410</v>
      </c>
    </row>
    <row r="25855" spans="1:1" x14ac:dyDescent="0.25">
      <c r="A25855" s="13" t="s">
        <v>250250</v>
      </c>
    </row>
    <row r="25856" spans="1:1" x14ac:dyDescent="0.25">
      <c r="A25856" s="13" t="s">
        <v>241411</v>
      </c>
    </row>
    <row r="25857" spans="1:1" x14ac:dyDescent="0.25">
      <c r="A25857" s="13" t="s">
        <v>241412</v>
      </c>
    </row>
    <row r="25858" spans="1:1" x14ac:dyDescent="0.25">
      <c r="A25858" s="13" t="s">
        <v>241413</v>
      </c>
    </row>
    <row r="25859" spans="1:1" x14ac:dyDescent="0.25">
      <c r="A25859" s="13" t="s">
        <v>196686</v>
      </c>
    </row>
    <row r="25860" spans="1:1" x14ac:dyDescent="0.25">
      <c r="A25860" s="13" t="s">
        <v>49512</v>
      </c>
    </row>
    <row r="25861" spans="1:1" x14ac:dyDescent="0.25">
      <c r="A25861" s="13" t="s">
        <v>250251</v>
      </c>
    </row>
    <row r="25862" spans="1:1" x14ac:dyDescent="0.25">
      <c r="A25862" s="13" t="s">
        <v>241414</v>
      </c>
    </row>
    <row r="25863" spans="1:1" x14ac:dyDescent="0.25">
      <c r="A25863" s="13" t="s">
        <v>241415</v>
      </c>
    </row>
    <row r="25864" spans="1:1" x14ac:dyDescent="0.25">
      <c r="A25864" s="13" t="s">
        <v>241416</v>
      </c>
    </row>
    <row r="25865" spans="1:1" x14ac:dyDescent="0.25">
      <c r="A25865" s="13" t="s">
        <v>196688</v>
      </c>
    </row>
    <row r="25866" spans="1:1" x14ac:dyDescent="0.25">
      <c r="A25866" s="13" t="s">
        <v>221367</v>
      </c>
    </row>
    <row r="25867" spans="1:1" x14ac:dyDescent="0.25">
      <c r="A25867" s="13" t="s">
        <v>250252</v>
      </c>
    </row>
    <row r="25868" spans="1:1" x14ac:dyDescent="0.25">
      <c r="A25868" s="13" t="s">
        <v>241417</v>
      </c>
    </row>
    <row r="25869" spans="1:1" x14ac:dyDescent="0.25">
      <c r="A25869" s="13" t="s">
        <v>250253</v>
      </c>
    </row>
    <row r="25870" spans="1:1" x14ac:dyDescent="0.25">
      <c r="A25870" s="13" t="s">
        <v>250254</v>
      </c>
    </row>
    <row r="25871" spans="1:1" x14ac:dyDescent="0.25">
      <c r="A25871" s="13" t="s">
        <v>196689</v>
      </c>
    </row>
    <row r="25872" spans="1:1" x14ac:dyDescent="0.25">
      <c r="A25872" s="13" t="s">
        <v>241418</v>
      </c>
    </row>
    <row r="25873" spans="1:1" x14ac:dyDescent="0.25">
      <c r="A25873" s="13" t="s">
        <v>250255</v>
      </c>
    </row>
    <row r="25874" spans="1:1" x14ac:dyDescent="0.25">
      <c r="A25874" s="13" t="s">
        <v>241419</v>
      </c>
    </row>
    <row r="25875" spans="1:1" x14ac:dyDescent="0.25">
      <c r="A25875" s="13" t="s">
        <v>241420</v>
      </c>
    </row>
    <row r="25876" spans="1:1" x14ac:dyDescent="0.25">
      <c r="A25876" s="13" t="s">
        <v>241421</v>
      </c>
    </row>
    <row r="25877" spans="1:1" x14ac:dyDescent="0.25">
      <c r="A25877" s="13" t="s">
        <v>241422</v>
      </c>
    </row>
    <row r="25878" spans="1:1" x14ac:dyDescent="0.25">
      <c r="A25878" s="13" t="s">
        <v>241423</v>
      </c>
    </row>
    <row r="25879" spans="1:1" x14ac:dyDescent="0.25">
      <c r="A25879" s="13" t="s">
        <v>241424</v>
      </c>
    </row>
    <row r="25880" spans="1:1" x14ac:dyDescent="0.25">
      <c r="A25880" s="13" t="s">
        <v>221374</v>
      </c>
    </row>
    <row r="25881" spans="1:1" x14ac:dyDescent="0.25">
      <c r="A25881" s="13" t="s">
        <v>241425</v>
      </c>
    </row>
    <row r="25882" spans="1:1" x14ac:dyDescent="0.25">
      <c r="A25882" s="13" t="s">
        <v>250256</v>
      </c>
    </row>
    <row r="25883" spans="1:1" x14ac:dyDescent="0.25">
      <c r="A25883" s="13" t="s">
        <v>241426</v>
      </c>
    </row>
    <row r="25884" spans="1:1" x14ac:dyDescent="0.25">
      <c r="A25884" s="13" t="s">
        <v>241427</v>
      </c>
    </row>
    <row r="25885" spans="1:1" x14ac:dyDescent="0.25">
      <c r="A25885" s="13" t="s">
        <v>241428</v>
      </c>
    </row>
    <row r="25886" spans="1:1" x14ac:dyDescent="0.25">
      <c r="A25886" s="13" t="s">
        <v>221377</v>
      </c>
    </row>
    <row r="25887" spans="1:1" x14ac:dyDescent="0.25">
      <c r="A25887" s="13" t="s">
        <v>250257</v>
      </c>
    </row>
    <row r="25888" spans="1:1" x14ac:dyDescent="0.25">
      <c r="A25888" s="13" t="s">
        <v>241429</v>
      </c>
    </row>
    <row r="25889" spans="1:1" x14ac:dyDescent="0.25">
      <c r="A25889" s="13" t="s">
        <v>51328</v>
      </c>
    </row>
    <row r="25890" spans="1:1" x14ac:dyDescent="0.25">
      <c r="A25890" s="13" t="s">
        <v>241430</v>
      </c>
    </row>
    <row r="25891" spans="1:1" x14ac:dyDescent="0.25">
      <c r="A25891" s="13" t="s">
        <v>221379</v>
      </c>
    </row>
    <row r="25892" spans="1:1" x14ac:dyDescent="0.25">
      <c r="A25892" s="13" t="s">
        <v>221381</v>
      </c>
    </row>
    <row r="25893" spans="1:1" x14ac:dyDescent="0.25">
      <c r="A25893" s="13" t="s">
        <v>196693</v>
      </c>
    </row>
    <row r="25894" spans="1:1" x14ac:dyDescent="0.25">
      <c r="A25894" s="13" t="s">
        <v>250258</v>
      </c>
    </row>
    <row r="25895" spans="1:1" x14ac:dyDescent="0.25">
      <c r="A25895" s="13" t="s">
        <v>250259</v>
      </c>
    </row>
    <row r="25896" spans="1:1" x14ac:dyDescent="0.25">
      <c r="A25896" s="13" t="s">
        <v>241431</v>
      </c>
    </row>
    <row r="25897" spans="1:1" x14ac:dyDescent="0.25">
      <c r="A25897" s="13" t="s">
        <v>196695</v>
      </c>
    </row>
    <row r="25898" spans="1:1" x14ac:dyDescent="0.25">
      <c r="A25898" s="13" t="s">
        <v>241432</v>
      </c>
    </row>
    <row r="25899" spans="1:1" x14ac:dyDescent="0.25">
      <c r="A25899" s="13" t="s">
        <v>250260</v>
      </c>
    </row>
    <row r="25900" spans="1:1" x14ac:dyDescent="0.25">
      <c r="A25900" s="13" t="s">
        <v>241433</v>
      </c>
    </row>
    <row r="25901" spans="1:1" x14ac:dyDescent="0.25">
      <c r="A25901" s="13" t="s">
        <v>221388</v>
      </c>
    </row>
    <row r="25902" spans="1:1" x14ac:dyDescent="0.25">
      <c r="A25902" s="13" t="s">
        <v>241434</v>
      </c>
    </row>
    <row r="25903" spans="1:1" x14ac:dyDescent="0.25">
      <c r="A25903" s="13" t="s">
        <v>230802</v>
      </c>
    </row>
    <row r="25904" spans="1:1" x14ac:dyDescent="0.25">
      <c r="A25904" s="13" t="s">
        <v>230803</v>
      </c>
    </row>
    <row r="25905" spans="1:1" x14ac:dyDescent="0.25">
      <c r="A25905" s="13" t="s">
        <v>250261</v>
      </c>
    </row>
    <row r="25906" spans="1:1" x14ac:dyDescent="0.25">
      <c r="A25906" s="13" t="s">
        <v>250262</v>
      </c>
    </row>
    <row r="25907" spans="1:1" x14ac:dyDescent="0.25">
      <c r="A25907" s="13" t="s">
        <v>241435</v>
      </c>
    </row>
    <row r="25908" spans="1:1" x14ac:dyDescent="0.25">
      <c r="A25908" s="13" t="s">
        <v>241436</v>
      </c>
    </row>
    <row r="25909" spans="1:1" x14ac:dyDescent="0.25">
      <c r="A25909" s="13" t="s">
        <v>196698</v>
      </c>
    </row>
    <row r="25910" spans="1:1" x14ac:dyDescent="0.25">
      <c r="A25910" s="13" t="s">
        <v>241437</v>
      </c>
    </row>
    <row r="25911" spans="1:1" x14ac:dyDescent="0.25">
      <c r="A25911" s="13" t="s">
        <v>250263</v>
      </c>
    </row>
    <row r="25912" spans="1:1" x14ac:dyDescent="0.25">
      <c r="A25912" s="13" t="s">
        <v>221393</v>
      </c>
    </row>
    <row r="25913" spans="1:1" x14ac:dyDescent="0.25">
      <c r="A25913" s="13" t="s">
        <v>250264</v>
      </c>
    </row>
    <row r="25914" spans="1:1" x14ac:dyDescent="0.25">
      <c r="A25914" s="13" t="s">
        <v>221395</v>
      </c>
    </row>
    <row r="25915" spans="1:1" x14ac:dyDescent="0.25">
      <c r="A25915" s="13" t="s">
        <v>52584</v>
      </c>
    </row>
    <row r="25916" spans="1:1" x14ac:dyDescent="0.25">
      <c r="A25916" s="13" t="s">
        <v>241438</v>
      </c>
    </row>
    <row r="25917" spans="1:1" x14ac:dyDescent="0.25">
      <c r="A25917" s="13" t="s">
        <v>241439</v>
      </c>
    </row>
    <row r="25918" spans="1:1" x14ac:dyDescent="0.25">
      <c r="A25918" s="13" t="s">
        <v>87053</v>
      </c>
    </row>
    <row r="25919" spans="1:1" x14ac:dyDescent="0.25">
      <c r="A25919" s="13" t="s">
        <v>221397</v>
      </c>
    </row>
    <row r="25920" spans="1:1" x14ac:dyDescent="0.25">
      <c r="A25920" s="13" t="s">
        <v>52753</v>
      </c>
    </row>
    <row r="25921" spans="1:1" x14ac:dyDescent="0.25">
      <c r="A25921" s="13" t="s">
        <v>196701</v>
      </c>
    </row>
    <row r="25922" spans="1:1" x14ac:dyDescent="0.25">
      <c r="A25922" s="13" t="s">
        <v>221398</v>
      </c>
    </row>
    <row r="25923" spans="1:1" x14ac:dyDescent="0.25">
      <c r="A25923" s="13" t="s">
        <v>241440</v>
      </c>
    </row>
    <row r="25924" spans="1:1" x14ac:dyDescent="0.25">
      <c r="A25924" s="13" t="s">
        <v>250265</v>
      </c>
    </row>
    <row r="25925" spans="1:1" x14ac:dyDescent="0.25">
      <c r="A25925" s="13" t="s">
        <v>53060</v>
      </c>
    </row>
    <row r="25926" spans="1:1" x14ac:dyDescent="0.25">
      <c r="A25926" s="13" t="s">
        <v>250266</v>
      </c>
    </row>
    <row r="25927" spans="1:1" x14ac:dyDescent="0.25">
      <c r="A25927" s="13" t="s">
        <v>241441</v>
      </c>
    </row>
    <row r="25928" spans="1:1" x14ac:dyDescent="0.25">
      <c r="A25928" s="13" t="s">
        <v>241442</v>
      </c>
    </row>
    <row r="25929" spans="1:1" x14ac:dyDescent="0.25">
      <c r="A25929" s="13" t="s">
        <v>241443</v>
      </c>
    </row>
    <row r="25930" spans="1:1" x14ac:dyDescent="0.25">
      <c r="A25930" s="13" t="s">
        <v>250267</v>
      </c>
    </row>
    <row r="25931" spans="1:1" x14ac:dyDescent="0.25">
      <c r="A25931" s="13" t="s">
        <v>241444</v>
      </c>
    </row>
    <row r="25932" spans="1:1" x14ac:dyDescent="0.25">
      <c r="A25932" s="13" t="s">
        <v>241445</v>
      </c>
    </row>
    <row r="25933" spans="1:1" x14ac:dyDescent="0.25">
      <c r="A25933" s="13" t="s">
        <v>196703</v>
      </c>
    </row>
    <row r="25934" spans="1:1" x14ac:dyDescent="0.25">
      <c r="A25934" s="13" t="s">
        <v>241446</v>
      </c>
    </row>
    <row r="25935" spans="1:1" x14ac:dyDescent="0.25">
      <c r="A25935" s="13" t="s">
        <v>241447</v>
      </c>
    </row>
    <row r="25936" spans="1:1" x14ac:dyDescent="0.25">
      <c r="A25936" s="13" t="s">
        <v>221401</v>
      </c>
    </row>
    <row r="25937" spans="1:1" x14ac:dyDescent="0.25">
      <c r="A25937" s="13" t="s">
        <v>202668</v>
      </c>
    </row>
    <row r="25938" spans="1:1" x14ac:dyDescent="0.25">
      <c r="A25938" s="13" t="s">
        <v>196704</v>
      </c>
    </row>
    <row r="25939" spans="1:1" x14ac:dyDescent="0.25">
      <c r="A25939" s="13" t="s">
        <v>221403</v>
      </c>
    </row>
    <row r="25940" spans="1:1" x14ac:dyDescent="0.25">
      <c r="A25940" s="13" t="s">
        <v>230810</v>
      </c>
    </row>
    <row r="25941" spans="1:1" x14ac:dyDescent="0.25">
      <c r="A25941" s="13" t="s">
        <v>250268</v>
      </c>
    </row>
    <row r="25942" spans="1:1" x14ac:dyDescent="0.25">
      <c r="A25942" s="13" t="s">
        <v>221405</v>
      </c>
    </row>
    <row r="25943" spans="1:1" x14ac:dyDescent="0.25">
      <c r="A25943" s="13" t="s">
        <v>196705</v>
      </c>
    </row>
    <row r="25944" spans="1:1" x14ac:dyDescent="0.25">
      <c r="A25944" s="13" t="s">
        <v>241448</v>
      </c>
    </row>
    <row r="25945" spans="1:1" x14ac:dyDescent="0.25">
      <c r="A25945" s="13" t="s">
        <v>250269</v>
      </c>
    </row>
    <row r="25946" spans="1:1" x14ac:dyDescent="0.25">
      <c r="A25946" s="13" t="s">
        <v>196706</v>
      </c>
    </row>
    <row r="25947" spans="1:1" x14ac:dyDescent="0.25">
      <c r="A25947" s="13" t="s">
        <v>241449</v>
      </c>
    </row>
    <row r="25948" spans="1:1" x14ac:dyDescent="0.25">
      <c r="A25948" s="13" t="s">
        <v>241450</v>
      </c>
    </row>
    <row r="25949" spans="1:1" x14ac:dyDescent="0.25">
      <c r="A25949" s="13" t="s">
        <v>241451</v>
      </c>
    </row>
    <row r="25950" spans="1:1" x14ac:dyDescent="0.25">
      <c r="A25950" s="13" t="s">
        <v>196708</v>
      </c>
    </row>
    <row r="25951" spans="1:1" x14ac:dyDescent="0.25">
      <c r="A25951" s="13" t="s">
        <v>241452</v>
      </c>
    </row>
    <row r="25952" spans="1:1" x14ac:dyDescent="0.25">
      <c r="A25952" s="13" t="s">
        <v>221407</v>
      </c>
    </row>
    <row r="25953" spans="1:1" x14ac:dyDescent="0.25">
      <c r="A25953" s="13" t="s">
        <v>54830</v>
      </c>
    </row>
    <row r="25954" spans="1:1" x14ac:dyDescent="0.25">
      <c r="A25954" s="13" t="s">
        <v>250270</v>
      </c>
    </row>
    <row r="25955" spans="1:1" x14ac:dyDescent="0.25">
      <c r="A25955" s="13" t="s">
        <v>241453</v>
      </c>
    </row>
    <row r="25956" spans="1:1" x14ac:dyDescent="0.25">
      <c r="A25956" s="13" t="s">
        <v>230816</v>
      </c>
    </row>
    <row r="25957" spans="1:1" x14ac:dyDescent="0.25">
      <c r="A25957" s="13" t="s">
        <v>250271</v>
      </c>
    </row>
    <row r="25958" spans="1:1" x14ac:dyDescent="0.25">
      <c r="A25958" s="13" t="s">
        <v>196709</v>
      </c>
    </row>
    <row r="25959" spans="1:1" x14ac:dyDescent="0.25">
      <c r="A25959" s="13" t="s">
        <v>221412</v>
      </c>
    </row>
    <row r="25960" spans="1:1" x14ac:dyDescent="0.25">
      <c r="A25960" s="13" t="s">
        <v>241454</v>
      </c>
    </row>
    <row r="25961" spans="1:1" x14ac:dyDescent="0.25">
      <c r="A25961" s="13" t="s">
        <v>230817</v>
      </c>
    </row>
    <row r="25962" spans="1:1" x14ac:dyDescent="0.25">
      <c r="A25962" s="13" t="s">
        <v>202670</v>
      </c>
    </row>
    <row r="25963" spans="1:1" x14ac:dyDescent="0.25">
      <c r="A25963" s="13" t="s">
        <v>196710</v>
      </c>
    </row>
    <row r="25964" spans="1:1" x14ac:dyDescent="0.25">
      <c r="A25964" s="13" t="s">
        <v>241455</v>
      </c>
    </row>
    <row r="25965" spans="1:1" x14ac:dyDescent="0.25">
      <c r="A25965" s="13" t="s">
        <v>230818</v>
      </c>
    </row>
    <row r="25966" spans="1:1" x14ac:dyDescent="0.25">
      <c r="A25966" s="13" t="s">
        <v>250272</v>
      </c>
    </row>
    <row r="25967" spans="1:1" x14ac:dyDescent="0.25">
      <c r="A25967" s="13" t="s">
        <v>241456</v>
      </c>
    </row>
    <row r="25968" spans="1:1" x14ac:dyDescent="0.25">
      <c r="A25968" s="13" t="s">
        <v>230821</v>
      </c>
    </row>
    <row r="25969" spans="1:1" x14ac:dyDescent="0.25">
      <c r="A25969" s="13" t="s">
        <v>196711</v>
      </c>
    </row>
    <row r="25970" spans="1:1" x14ac:dyDescent="0.25">
      <c r="A25970" s="13" t="s">
        <v>55975</v>
      </c>
    </row>
    <row r="25971" spans="1:1" x14ac:dyDescent="0.25">
      <c r="A25971" s="13" t="s">
        <v>250273</v>
      </c>
    </row>
    <row r="25972" spans="1:1" x14ac:dyDescent="0.25">
      <c r="A25972" s="13" t="s">
        <v>250274</v>
      </c>
    </row>
    <row r="25973" spans="1:1" x14ac:dyDescent="0.25">
      <c r="A25973" s="13" t="s">
        <v>250275</v>
      </c>
    </row>
    <row r="25974" spans="1:1" x14ac:dyDescent="0.25">
      <c r="A25974" s="13" t="s">
        <v>241457</v>
      </c>
    </row>
    <row r="25975" spans="1:1" x14ac:dyDescent="0.25">
      <c r="A25975" s="13" t="s">
        <v>241458</v>
      </c>
    </row>
    <row r="25976" spans="1:1" x14ac:dyDescent="0.25">
      <c r="A25976" s="13" t="s">
        <v>196712</v>
      </c>
    </row>
    <row r="25977" spans="1:1" x14ac:dyDescent="0.25">
      <c r="A25977" s="13" t="s">
        <v>241459</v>
      </c>
    </row>
    <row r="25978" spans="1:1" x14ac:dyDescent="0.25">
      <c r="A25978" s="13" t="s">
        <v>221419</v>
      </c>
    </row>
    <row r="25979" spans="1:1" x14ac:dyDescent="0.25">
      <c r="A25979" s="13" t="s">
        <v>250276</v>
      </c>
    </row>
    <row r="25980" spans="1:1" x14ac:dyDescent="0.25">
      <c r="A25980" s="13" t="s">
        <v>196713</v>
      </c>
    </row>
    <row r="25981" spans="1:1" x14ac:dyDescent="0.25">
      <c r="A25981" s="13" t="s">
        <v>221422</v>
      </c>
    </row>
    <row r="25982" spans="1:1" x14ac:dyDescent="0.25">
      <c r="A25982" s="13" t="s">
        <v>56606</v>
      </c>
    </row>
    <row r="25983" spans="1:1" x14ac:dyDescent="0.25">
      <c r="A25983" s="13" t="s">
        <v>241460</v>
      </c>
    </row>
    <row r="25984" spans="1:1" x14ac:dyDescent="0.25">
      <c r="A25984" s="13" t="s">
        <v>196714</v>
      </c>
    </row>
    <row r="25985" spans="1:1" x14ac:dyDescent="0.25">
      <c r="A25985" s="13" t="s">
        <v>241461</v>
      </c>
    </row>
    <row r="25986" spans="1:1" x14ac:dyDescent="0.25">
      <c r="A25986" s="13" t="s">
        <v>230823</v>
      </c>
    </row>
    <row r="25987" spans="1:1" x14ac:dyDescent="0.25">
      <c r="A25987" s="13" t="s">
        <v>230824</v>
      </c>
    </row>
    <row r="25988" spans="1:1" x14ac:dyDescent="0.25">
      <c r="A25988" s="13" t="s">
        <v>241462</v>
      </c>
    </row>
    <row r="25989" spans="1:1" x14ac:dyDescent="0.25">
      <c r="A25989" s="13" t="s">
        <v>221424</v>
      </c>
    </row>
    <row r="25990" spans="1:1" x14ac:dyDescent="0.25">
      <c r="A25990" s="13" t="s">
        <v>241463</v>
      </c>
    </row>
    <row r="25991" spans="1:1" x14ac:dyDescent="0.25">
      <c r="A25991" s="13" t="s">
        <v>250277</v>
      </c>
    </row>
    <row r="25992" spans="1:1" x14ac:dyDescent="0.25">
      <c r="A25992" s="13" t="s">
        <v>241464</v>
      </c>
    </row>
    <row r="25993" spans="1:1" x14ac:dyDescent="0.25">
      <c r="A25993" s="13" t="s">
        <v>221427</v>
      </c>
    </row>
    <row r="25994" spans="1:1" x14ac:dyDescent="0.25">
      <c r="A25994" s="13" t="s">
        <v>241465</v>
      </c>
    </row>
    <row r="25995" spans="1:1" x14ac:dyDescent="0.25">
      <c r="A25995" s="13" t="s">
        <v>250278</v>
      </c>
    </row>
    <row r="25996" spans="1:1" x14ac:dyDescent="0.25">
      <c r="A25996" s="13" t="s">
        <v>241466</v>
      </c>
    </row>
    <row r="25997" spans="1:1" x14ac:dyDescent="0.25">
      <c r="A25997" s="13" t="s">
        <v>202672</v>
      </c>
    </row>
    <row r="25998" spans="1:1" x14ac:dyDescent="0.25">
      <c r="A25998" s="13" t="s">
        <v>196716</v>
      </c>
    </row>
    <row r="25999" spans="1:1" x14ac:dyDescent="0.25">
      <c r="A25999" s="13" t="s">
        <v>221429</v>
      </c>
    </row>
    <row r="26000" spans="1:1" x14ac:dyDescent="0.25">
      <c r="A26000" s="13" t="s">
        <v>241467</v>
      </c>
    </row>
    <row r="26001" spans="1:1" x14ac:dyDescent="0.25">
      <c r="A26001" s="13" t="s">
        <v>241468</v>
      </c>
    </row>
    <row r="26002" spans="1:1" x14ac:dyDescent="0.25">
      <c r="A26002" s="13" t="s">
        <v>241469</v>
      </c>
    </row>
    <row r="26003" spans="1:1" x14ac:dyDescent="0.25">
      <c r="A26003" s="13" t="s">
        <v>241470</v>
      </c>
    </row>
    <row r="26004" spans="1:1" x14ac:dyDescent="0.25">
      <c r="A26004" s="13" t="s">
        <v>241471</v>
      </c>
    </row>
    <row r="26005" spans="1:1" x14ac:dyDescent="0.25">
      <c r="A26005" s="13" t="s">
        <v>241472</v>
      </c>
    </row>
    <row r="26006" spans="1:1" x14ac:dyDescent="0.25">
      <c r="A26006" s="13" t="s">
        <v>221434</v>
      </c>
    </row>
    <row r="26007" spans="1:1" x14ac:dyDescent="0.25">
      <c r="A26007" s="13" t="s">
        <v>250279</v>
      </c>
    </row>
    <row r="26008" spans="1:1" x14ac:dyDescent="0.25">
      <c r="A26008" s="13" t="s">
        <v>241473</v>
      </c>
    </row>
    <row r="26009" spans="1:1" x14ac:dyDescent="0.25">
      <c r="A26009" s="13" t="s">
        <v>196719</v>
      </c>
    </row>
    <row r="26010" spans="1:1" x14ac:dyDescent="0.25">
      <c r="A26010" s="13" t="s">
        <v>241474</v>
      </c>
    </row>
    <row r="26011" spans="1:1" x14ac:dyDescent="0.25">
      <c r="A26011" s="13" t="s">
        <v>230828</v>
      </c>
    </row>
    <row r="26012" spans="1:1" x14ac:dyDescent="0.25">
      <c r="A26012" s="13" t="s">
        <v>250280</v>
      </c>
    </row>
    <row r="26013" spans="1:1" x14ac:dyDescent="0.25">
      <c r="A26013" s="13" t="s">
        <v>241475</v>
      </c>
    </row>
    <row r="26014" spans="1:1" x14ac:dyDescent="0.25">
      <c r="A26014" s="13" t="s">
        <v>250281</v>
      </c>
    </row>
    <row r="26015" spans="1:1" x14ac:dyDescent="0.25">
      <c r="A26015" s="13" t="s">
        <v>250282</v>
      </c>
    </row>
    <row r="26016" spans="1:1" x14ac:dyDescent="0.25">
      <c r="A26016" s="13" t="s">
        <v>241476</v>
      </c>
    </row>
    <row r="26017" spans="1:1" x14ac:dyDescent="0.25">
      <c r="A26017" s="13" t="s">
        <v>221438</v>
      </c>
    </row>
    <row r="26018" spans="1:1" x14ac:dyDescent="0.25">
      <c r="A26018" s="13" t="s">
        <v>241477</v>
      </c>
    </row>
    <row r="26019" spans="1:1" x14ac:dyDescent="0.25">
      <c r="A26019" s="13" t="s">
        <v>230831</v>
      </c>
    </row>
    <row r="26020" spans="1:1" x14ac:dyDescent="0.25">
      <c r="A26020" s="13" t="s">
        <v>196721</v>
      </c>
    </row>
    <row r="26021" spans="1:1" x14ac:dyDescent="0.25">
      <c r="A26021" s="13" t="s">
        <v>221439</v>
      </c>
    </row>
    <row r="26022" spans="1:1" x14ac:dyDescent="0.25">
      <c r="A26022" s="13" t="s">
        <v>250283</v>
      </c>
    </row>
    <row r="26023" spans="1:1" x14ac:dyDescent="0.25">
      <c r="A26023" s="13" t="s">
        <v>230833</v>
      </c>
    </row>
    <row r="26024" spans="1:1" x14ac:dyDescent="0.25">
      <c r="A26024" s="13" t="s">
        <v>221440</v>
      </c>
    </row>
    <row r="26025" spans="1:1" x14ac:dyDescent="0.25">
      <c r="A26025" s="13" t="s">
        <v>59140</v>
      </c>
    </row>
    <row r="26026" spans="1:1" x14ac:dyDescent="0.25">
      <c r="A26026" s="13" t="s">
        <v>221442</v>
      </c>
    </row>
    <row r="26027" spans="1:1" x14ac:dyDescent="0.25">
      <c r="A26027" s="13" t="s">
        <v>250284</v>
      </c>
    </row>
    <row r="26028" spans="1:1" x14ac:dyDescent="0.25">
      <c r="A26028" s="13" t="s">
        <v>221444</v>
      </c>
    </row>
    <row r="26029" spans="1:1" x14ac:dyDescent="0.25">
      <c r="A26029" s="13" t="s">
        <v>241478</v>
      </c>
    </row>
    <row r="26030" spans="1:1" x14ac:dyDescent="0.25">
      <c r="A26030" s="13" t="s">
        <v>241479</v>
      </c>
    </row>
    <row r="26031" spans="1:1" x14ac:dyDescent="0.25">
      <c r="A26031" s="13" t="s">
        <v>202676</v>
      </c>
    </row>
    <row r="26032" spans="1:1" x14ac:dyDescent="0.25">
      <c r="A26032" s="13" t="s">
        <v>221445</v>
      </c>
    </row>
    <row r="26033" spans="1:1" x14ac:dyDescent="0.25">
      <c r="A26033" s="13" t="s">
        <v>221446</v>
      </c>
    </row>
    <row r="26034" spans="1:1" x14ac:dyDescent="0.25">
      <c r="A26034" s="13" t="s">
        <v>241480</v>
      </c>
    </row>
    <row r="26035" spans="1:1" x14ac:dyDescent="0.25">
      <c r="A26035" s="13" t="s">
        <v>230834</v>
      </c>
    </row>
    <row r="26036" spans="1:1" x14ac:dyDescent="0.25">
      <c r="A26036" s="13" t="s">
        <v>250285</v>
      </c>
    </row>
    <row r="26037" spans="1:1" x14ac:dyDescent="0.25">
      <c r="A26037" s="13" t="s">
        <v>248633</v>
      </c>
    </row>
    <row r="26038" spans="1:1" x14ac:dyDescent="0.25">
      <c r="A26038" s="13" t="s">
        <v>250286</v>
      </c>
    </row>
    <row r="26039" spans="1:1" x14ac:dyDescent="0.25">
      <c r="A26039" s="13" t="s">
        <v>241481</v>
      </c>
    </row>
    <row r="26040" spans="1:1" x14ac:dyDescent="0.25">
      <c r="A26040" s="13" t="s">
        <v>241482</v>
      </c>
    </row>
    <row r="26041" spans="1:1" x14ac:dyDescent="0.25">
      <c r="A26041" s="13" t="s">
        <v>196722</v>
      </c>
    </row>
    <row r="26042" spans="1:1" x14ac:dyDescent="0.25">
      <c r="A26042" s="13" t="s">
        <v>241483</v>
      </c>
    </row>
    <row r="26043" spans="1:1" x14ac:dyDescent="0.25">
      <c r="A26043" s="13" t="s">
        <v>250287</v>
      </c>
    </row>
    <row r="26044" spans="1:1" x14ac:dyDescent="0.25">
      <c r="A26044" s="13" t="s">
        <v>196723</v>
      </c>
    </row>
    <row r="26045" spans="1:1" x14ac:dyDescent="0.25">
      <c r="A26045" s="13" t="s">
        <v>250288</v>
      </c>
    </row>
    <row r="26046" spans="1:1" x14ac:dyDescent="0.25">
      <c r="A26046" s="13" t="s">
        <v>241484</v>
      </c>
    </row>
    <row r="26047" spans="1:1" x14ac:dyDescent="0.25">
      <c r="A26047" s="13" t="s">
        <v>221454</v>
      </c>
    </row>
    <row r="26048" spans="1:1" x14ac:dyDescent="0.25">
      <c r="A26048" s="13" t="s">
        <v>230837</v>
      </c>
    </row>
    <row r="26049" spans="1:1" x14ac:dyDescent="0.25">
      <c r="A26049" s="13" t="s">
        <v>241485</v>
      </c>
    </row>
    <row r="26050" spans="1:1" x14ac:dyDescent="0.25">
      <c r="A26050" s="13" t="s">
        <v>221456</v>
      </c>
    </row>
    <row r="26051" spans="1:1" x14ac:dyDescent="0.25">
      <c r="A26051" s="13" t="s">
        <v>250289</v>
      </c>
    </row>
    <row r="26052" spans="1:1" x14ac:dyDescent="0.25">
      <c r="A26052" s="13" t="s">
        <v>241486</v>
      </c>
    </row>
    <row r="26053" spans="1:1" x14ac:dyDescent="0.25">
      <c r="A26053" s="13" t="s">
        <v>250290</v>
      </c>
    </row>
    <row r="26054" spans="1:1" x14ac:dyDescent="0.25">
      <c r="A26054" s="13" t="s">
        <v>250291</v>
      </c>
    </row>
    <row r="26055" spans="1:1" x14ac:dyDescent="0.25">
      <c r="A26055" s="13" t="s">
        <v>250292</v>
      </c>
    </row>
    <row r="26056" spans="1:1" x14ac:dyDescent="0.25">
      <c r="A26056" s="13" t="s">
        <v>221463</v>
      </c>
    </row>
    <row r="26057" spans="1:1" x14ac:dyDescent="0.25">
      <c r="A26057" s="13" t="s">
        <v>250293</v>
      </c>
    </row>
    <row r="26058" spans="1:1" x14ac:dyDescent="0.25">
      <c r="A26058" s="13" t="s">
        <v>250294</v>
      </c>
    </row>
    <row r="26059" spans="1:1" x14ac:dyDescent="0.25">
      <c r="A26059" s="13" t="s">
        <v>221466</v>
      </c>
    </row>
    <row r="26060" spans="1:1" x14ac:dyDescent="0.25">
      <c r="A26060" s="13" t="s">
        <v>241487</v>
      </c>
    </row>
    <row r="26061" spans="1:1" x14ac:dyDescent="0.25">
      <c r="A26061" s="13" t="s">
        <v>241488</v>
      </c>
    </row>
    <row r="26062" spans="1:1" x14ac:dyDescent="0.25">
      <c r="A26062" s="13" t="s">
        <v>250295</v>
      </c>
    </row>
    <row r="26063" spans="1:1" x14ac:dyDescent="0.25">
      <c r="A26063" s="13" t="s">
        <v>221468</v>
      </c>
    </row>
    <row r="26064" spans="1:1" x14ac:dyDescent="0.25">
      <c r="A26064" s="13" t="s">
        <v>241489</v>
      </c>
    </row>
    <row r="26065" spans="1:1" x14ac:dyDescent="0.25">
      <c r="A26065" s="13" t="s">
        <v>221470</v>
      </c>
    </row>
    <row r="26066" spans="1:1" x14ac:dyDescent="0.25">
      <c r="A26066" s="13" t="s">
        <v>250296</v>
      </c>
    </row>
    <row r="26067" spans="1:1" x14ac:dyDescent="0.25">
      <c r="A26067" s="13" t="s">
        <v>196726</v>
      </c>
    </row>
    <row r="26068" spans="1:1" x14ac:dyDescent="0.25">
      <c r="A26068" s="13" t="s">
        <v>230840</v>
      </c>
    </row>
    <row r="26069" spans="1:1" x14ac:dyDescent="0.25">
      <c r="A26069" s="13" t="s">
        <v>196727</v>
      </c>
    </row>
    <row r="26070" spans="1:1" x14ac:dyDescent="0.25">
      <c r="A26070" s="13" t="s">
        <v>221474</v>
      </c>
    </row>
    <row r="26071" spans="1:1" x14ac:dyDescent="0.25">
      <c r="A26071" s="13" t="s">
        <v>230841</v>
      </c>
    </row>
    <row r="26072" spans="1:1" x14ac:dyDescent="0.25">
      <c r="A26072" s="13" t="s">
        <v>241490</v>
      </c>
    </row>
    <row r="26073" spans="1:1" x14ac:dyDescent="0.25">
      <c r="A26073" s="13" t="s">
        <v>221476</v>
      </c>
    </row>
    <row r="26074" spans="1:1" x14ac:dyDescent="0.25">
      <c r="A26074" s="13" t="s">
        <v>230842</v>
      </c>
    </row>
    <row r="26075" spans="1:1" x14ac:dyDescent="0.25">
      <c r="A26075" s="13" t="s">
        <v>250297</v>
      </c>
    </row>
    <row r="26076" spans="1:1" x14ac:dyDescent="0.25">
      <c r="A26076" s="13" t="s">
        <v>230844</v>
      </c>
    </row>
    <row r="26077" spans="1:1" x14ac:dyDescent="0.25">
      <c r="A26077" s="13" t="s">
        <v>250298</v>
      </c>
    </row>
    <row r="26078" spans="1:1" x14ac:dyDescent="0.25">
      <c r="A26078" s="13" t="s">
        <v>221479</v>
      </c>
    </row>
    <row r="26079" spans="1:1" x14ac:dyDescent="0.25">
      <c r="A26079" s="13" t="s">
        <v>196728</v>
      </c>
    </row>
    <row r="26080" spans="1:1" x14ac:dyDescent="0.25">
      <c r="A26080" s="13" t="s">
        <v>221480</v>
      </c>
    </row>
    <row r="26081" spans="1:1" x14ac:dyDescent="0.25">
      <c r="A26081" s="13" t="s">
        <v>221482</v>
      </c>
    </row>
    <row r="26082" spans="1:1" x14ac:dyDescent="0.25">
      <c r="A26082" s="13" t="s">
        <v>241491</v>
      </c>
    </row>
    <row r="26083" spans="1:1" x14ac:dyDescent="0.25">
      <c r="A26083" s="13" t="s">
        <v>221484</v>
      </c>
    </row>
    <row r="26084" spans="1:1" x14ac:dyDescent="0.25">
      <c r="A26084" s="13" t="s">
        <v>241492</v>
      </c>
    </row>
    <row r="26085" spans="1:1" x14ac:dyDescent="0.25">
      <c r="A26085" s="13" t="s">
        <v>241493</v>
      </c>
    </row>
    <row r="26086" spans="1:1" x14ac:dyDescent="0.25">
      <c r="A26086" s="13" t="s">
        <v>230846</v>
      </c>
    </row>
    <row r="26087" spans="1:1" x14ac:dyDescent="0.25">
      <c r="A26087" s="13" t="s">
        <v>221486</v>
      </c>
    </row>
    <row r="26088" spans="1:1" x14ac:dyDescent="0.25">
      <c r="A26088" s="13" t="s">
        <v>241494</v>
      </c>
    </row>
    <row r="26089" spans="1:1" x14ac:dyDescent="0.25">
      <c r="A26089" s="13" t="s">
        <v>221487</v>
      </c>
    </row>
    <row r="26090" spans="1:1" x14ac:dyDescent="0.25">
      <c r="A26090" s="13" t="s">
        <v>241495</v>
      </c>
    </row>
    <row r="26091" spans="1:1" x14ac:dyDescent="0.25">
      <c r="A26091" s="13" t="s">
        <v>221490</v>
      </c>
    </row>
    <row r="26092" spans="1:1" x14ac:dyDescent="0.25">
      <c r="A26092" s="13" t="s">
        <v>221491</v>
      </c>
    </row>
    <row r="26093" spans="1:1" x14ac:dyDescent="0.25">
      <c r="A26093" s="13" t="s">
        <v>241496</v>
      </c>
    </row>
    <row r="26094" spans="1:1" x14ac:dyDescent="0.25">
      <c r="A26094" s="13" t="s">
        <v>64242</v>
      </c>
    </row>
    <row r="26095" spans="1:1" x14ac:dyDescent="0.25">
      <c r="A26095" s="13" t="s">
        <v>250299</v>
      </c>
    </row>
    <row r="26096" spans="1:1" x14ac:dyDescent="0.25">
      <c r="A26096" s="13" t="s">
        <v>241497</v>
      </c>
    </row>
    <row r="26097" spans="1:1" x14ac:dyDescent="0.25">
      <c r="A26097" s="13" t="s">
        <v>221494</v>
      </c>
    </row>
    <row r="26098" spans="1:1" x14ac:dyDescent="0.25">
      <c r="A26098" s="13" t="s">
        <v>250300</v>
      </c>
    </row>
    <row r="26099" spans="1:1" x14ac:dyDescent="0.25">
      <c r="A26099" s="13" t="s">
        <v>241498</v>
      </c>
    </row>
    <row r="26100" spans="1:1" x14ac:dyDescent="0.25">
      <c r="A26100" s="13" t="s">
        <v>221496</v>
      </c>
    </row>
    <row r="26101" spans="1:1" x14ac:dyDescent="0.25">
      <c r="A26101" s="13" t="s">
        <v>241499</v>
      </c>
    </row>
    <row r="26102" spans="1:1" x14ac:dyDescent="0.25">
      <c r="A26102" s="13" t="s">
        <v>241500</v>
      </c>
    </row>
    <row r="26103" spans="1:1" x14ac:dyDescent="0.25">
      <c r="A26103" s="13" t="s">
        <v>196730</v>
      </c>
    </row>
    <row r="26104" spans="1:1" x14ac:dyDescent="0.25">
      <c r="A26104" s="13" t="s">
        <v>241501</v>
      </c>
    </row>
    <row r="26105" spans="1:1" x14ac:dyDescent="0.25">
      <c r="A26105" s="13" t="s">
        <v>221501</v>
      </c>
    </row>
    <row r="26106" spans="1:1" x14ac:dyDescent="0.25">
      <c r="A26106" s="13" t="s">
        <v>241502</v>
      </c>
    </row>
    <row r="26107" spans="1:1" x14ac:dyDescent="0.25">
      <c r="A26107" s="13" t="s">
        <v>221502</v>
      </c>
    </row>
    <row r="26108" spans="1:1" x14ac:dyDescent="0.25">
      <c r="A26108" s="13" t="s">
        <v>250301</v>
      </c>
    </row>
    <row r="26109" spans="1:1" x14ac:dyDescent="0.25">
      <c r="A26109" s="13" t="s">
        <v>250302</v>
      </c>
    </row>
    <row r="26110" spans="1:1" x14ac:dyDescent="0.25">
      <c r="A26110" s="13" t="s">
        <v>221505</v>
      </c>
    </row>
    <row r="26111" spans="1:1" x14ac:dyDescent="0.25">
      <c r="A26111" s="13" t="s">
        <v>241503</v>
      </c>
    </row>
    <row r="26112" spans="1:1" x14ac:dyDescent="0.25">
      <c r="A26112" s="13" t="s">
        <v>241504</v>
      </c>
    </row>
    <row r="26113" spans="1:1" x14ac:dyDescent="0.25">
      <c r="A26113" s="13" t="s">
        <v>241505</v>
      </c>
    </row>
    <row r="26114" spans="1:1" x14ac:dyDescent="0.25">
      <c r="A26114" s="13" t="s">
        <v>241506</v>
      </c>
    </row>
    <row r="26115" spans="1:1" x14ac:dyDescent="0.25">
      <c r="A26115" s="13" t="s">
        <v>241507</v>
      </c>
    </row>
    <row r="26116" spans="1:1" x14ac:dyDescent="0.25">
      <c r="A26116" s="13" t="s">
        <v>250303</v>
      </c>
    </row>
    <row r="26117" spans="1:1" x14ac:dyDescent="0.25">
      <c r="A26117" s="13" t="s">
        <v>241508</v>
      </c>
    </row>
    <row r="26118" spans="1:1" x14ac:dyDescent="0.25">
      <c r="A26118" s="13" t="s">
        <v>196733</v>
      </c>
    </row>
    <row r="26119" spans="1:1" x14ac:dyDescent="0.25">
      <c r="A26119" s="13" t="s">
        <v>241509</v>
      </c>
    </row>
    <row r="26120" spans="1:1" x14ac:dyDescent="0.25">
      <c r="A26120" s="13" t="s">
        <v>241510</v>
      </c>
    </row>
    <row r="26121" spans="1:1" x14ac:dyDescent="0.25">
      <c r="A26121" s="13" t="s">
        <v>250304</v>
      </c>
    </row>
    <row r="26122" spans="1:1" x14ac:dyDescent="0.25">
      <c r="A26122" s="13" t="s">
        <v>196734</v>
      </c>
    </row>
    <row r="26123" spans="1:1" x14ac:dyDescent="0.25">
      <c r="A26123" s="13" t="s">
        <v>241511</v>
      </c>
    </row>
    <row r="26124" spans="1:1" x14ac:dyDescent="0.25">
      <c r="A26124" s="13" t="s">
        <v>230853</v>
      </c>
    </row>
    <row r="26125" spans="1:1" x14ac:dyDescent="0.25">
      <c r="A26125" s="13" t="s">
        <v>250305</v>
      </c>
    </row>
    <row r="26126" spans="1:1" x14ac:dyDescent="0.25">
      <c r="A26126" s="13" t="s">
        <v>250306</v>
      </c>
    </row>
    <row r="26127" spans="1:1" x14ac:dyDescent="0.25">
      <c r="A26127" s="13" t="s">
        <v>241512</v>
      </c>
    </row>
    <row r="26128" spans="1:1" x14ac:dyDescent="0.25">
      <c r="A26128" s="13" t="s">
        <v>241513</v>
      </c>
    </row>
    <row r="26129" spans="1:1" x14ac:dyDescent="0.25">
      <c r="A26129" s="13" t="s">
        <v>250307</v>
      </c>
    </row>
    <row r="26130" spans="1:1" x14ac:dyDescent="0.25">
      <c r="A26130" s="13" t="s">
        <v>241514</v>
      </c>
    </row>
    <row r="26131" spans="1:1" x14ac:dyDescent="0.25">
      <c r="A26131" s="13" t="s">
        <v>230855</v>
      </c>
    </row>
    <row r="26132" spans="1:1" x14ac:dyDescent="0.25">
      <c r="A26132" s="13" t="s">
        <v>196737</v>
      </c>
    </row>
    <row r="26133" spans="1:1" x14ac:dyDescent="0.25">
      <c r="A26133" s="13" t="s">
        <v>250308</v>
      </c>
    </row>
    <row r="26134" spans="1:1" x14ac:dyDescent="0.25">
      <c r="A26134" s="13" t="s">
        <v>221514</v>
      </c>
    </row>
    <row r="26135" spans="1:1" x14ac:dyDescent="0.25">
      <c r="A26135" s="13" t="s">
        <v>241515</v>
      </c>
    </row>
    <row r="26136" spans="1:1" x14ac:dyDescent="0.25">
      <c r="A26136" s="13" t="s">
        <v>241516</v>
      </c>
    </row>
    <row r="26137" spans="1:1" x14ac:dyDescent="0.25">
      <c r="A26137" s="13" t="s">
        <v>221515</v>
      </c>
    </row>
    <row r="26138" spans="1:1" x14ac:dyDescent="0.25">
      <c r="A26138" s="13" t="s">
        <v>241517</v>
      </c>
    </row>
    <row r="26139" spans="1:1" x14ac:dyDescent="0.25">
      <c r="A26139" s="13" t="s">
        <v>221518</v>
      </c>
    </row>
    <row r="26140" spans="1:1" x14ac:dyDescent="0.25">
      <c r="A26140" s="13" t="s">
        <v>221519</v>
      </c>
    </row>
    <row r="26141" spans="1:1" x14ac:dyDescent="0.25">
      <c r="A26141" s="13" t="s">
        <v>66614</v>
      </c>
    </row>
    <row r="26142" spans="1:1" x14ac:dyDescent="0.25">
      <c r="A26142" s="13" t="s">
        <v>241518</v>
      </c>
    </row>
    <row r="26143" spans="1:1" x14ac:dyDescent="0.25">
      <c r="A26143" s="13" t="s">
        <v>241519</v>
      </c>
    </row>
    <row r="26144" spans="1:1" x14ac:dyDescent="0.25">
      <c r="A26144" s="13" t="s">
        <v>241520</v>
      </c>
    </row>
    <row r="26145" spans="1:1" x14ac:dyDescent="0.25">
      <c r="A26145" s="13" t="s">
        <v>241521</v>
      </c>
    </row>
    <row r="26146" spans="1:1" x14ac:dyDescent="0.25">
      <c r="A26146" s="13" t="s">
        <v>241522</v>
      </c>
    </row>
    <row r="26147" spans="1:1" x14ac:dyDescent="0.25">
      <c r="A26147" s="13" t="s">
        <v>196740</v>
      </c>
    </row>
    <row r="26148" spans="1:1" x14ac:dyDescent="0.25">
      <c r="A26148" s="13" t="s">
        <v>241523</v>
      </c>
    </row>
    <row r="26149" spans="1:1" x14ac:dyDescent="0.25">
      <c r="A26149" s="13" t="s">
        <v>241524</v>
      </c>
    </row>
    <row r="26150" spans="1:1" x14ac:dyDescent="0.25">
      <c r="A26150" s="13" t="s">
        <v>221523</v>
      </c>
    </row>
    <row r="26151" spans="1:1" x14ac:dyDescent="0.25">
      <c r="A26151" s="13" t="s">
        <v>241525</v>
      </c>
    </row>
    <row r="26152" spans="1:1" x14ac:dyDescent="0.25">
      <c r="A26152" s="13" t="s">
        <v>250309</v>
      </c>
    </row>
    <row r="26153" spans="1:1" x14ac:dyDescent="0.25">
      <c r="A26153" s="13" t="s">
        <v>202683</v>
      </c>
    </row>
    <row r="26154" spans="1:1" x14ac:dyDescent="0.25">
      <c r="A26154" s="13" t="s">
        <v>202684</v>
      </c>
    </row>
    <row r="26155" spans="1:1" x14ac:dyDescent="0.25">
      <c r="A26155" s="13" t="s">
        <v>230859</v>
      </c>
    </row>
    <row r="26156" spans="1:1" x14ac:dyDescent="0.25">
      <c r="A26156" s="13" t="s">
        <v>250310</v>
      </c>
    </row>
    <row r="26157" spans="1:1" x14ac:dyDescent="0.25">
      <c r="A26157" s="13" t="s">
        <v>241526</v>
      </c>
    </row>
    <row r="26158" spans="1:1" x14ac:dyDescent="0.25">
      <c r="A26158" s="13" t="s">
        <v>230861</v>
      </c>
    </row>
    <row r="26159" spans="1:1" x14ac:dyDescent="0.25">
      <c r="A26159" s="13" t="s">
        <v>221525</v>
      </c>
    </row>
    <row r="26160" spans="1:1" x14ac:dyDescent="0.25">
      <c r="A26160" s="13" t="s">
        <v>202685</v>
      </c>
    </row>
    <row r="26161" spans="1:1" x14ac:dyDescent="0.25">
      <c r="A26161" s="13" t="s">
        <v>221527</v>
      </c>
    </row>
    <row r="26162" spans="1:1" x14ac:dyDescent="0.25">
      <c r="A26162" s="13" t="s">
        <v>250311</v>
      </c>
    </row>
    <row r="26163" spans="1:1" x14ac:dyDescent="0.25">
      <c r="A26163" s="13" t="s">
        <v>221529</v>
      </c>
    </row>
    <row r="26164" spans="1:1" x14ac:dyDescent="0.25">
      <c r="A26164" s="13" t="s">
        <v>241527</v>
      </c>
    </row>
    <row r="26165" spans="1:1" x14ac:dyDescent="0.25">
      <c r="A26165" s="13" t="s">
        <v>241528</v>
      </c>
    </row>
    <row r="26166" spans="1:1" x14ac:dyDescent="0.25">
      <c r="A26166" s="13" t="s">
        <v>241529</v>
      </c>
    </row>
    <row r="26167" spans="1:1" x14ac:dyDescent="0.25">
      <c r="A26167" s="13" t="s">
        <v>241530</v>
      </c>
    </row>
    <row r="26168" spans="1:1" x14ac:dyDescent="0.25">
      <c r="A26168" s="13" t="s">
        <v>241531</v>
      </c>
    </row>
    <row r="26169" spans="1:1" x14ac:dyDescent="0.25">
      <c r="A26169" s="13" t="s">
        <v>221535</v>
      </c>
    </row>
    <row r="26170" spans="1:1" x14ac:dyDescent="0.25">
      <c r="A26170" s="13" t="s">
        <v>221536</v>
      </c>
    </row>
    <row r="26171" spans="1:1" x14ac:dyDescent="0.25">
      <c r="A26171" s="13" t="s">
        <v>241532</v>
      </c>
    </row>
    <row r="26172" spans="1:1" x14ac:dyDescent="0.25">
      <c r="A26172" s="13" t="s">
        <v>241533</v>
      </c>
    </row>
    <row r="26173" spans="1:1" x14ac:dyDescent="0.25">
      <c r="A26173" s="13" t="s">
        <v>221541</v>
      </c>
    </row>
    <row r="26174" spans="1:1" x14ac:dyDescent="0.25">
      <c r="A26174" s="13" t="s">
        <v>221542</v>
      </c>
    </row>
    <row r="26175" spans="1:1" x14ac:dyDescent="0.25">
      <c r="A26175" s="13" t="s">
        <v>241534</v>
      </c>
    </row>
    <row r="26176" spans="1:1" x14ac:dyDescent="0.25">
      <c r="A26176" s="13" t="s">
        <v>241535</v>
      </c>
    </row>
    <row r="26177" spans="1:1" x14ac:dyDescent="0.25">
      <c r="A26177" s="13" t="s">
        <v>250312</v>
      </c>
    </row>
    <row r="26178" spans="1:1" x14ac:dyDescent="0.25">
      <c r="A26178" s="13" t="s">
        <v>250313</v>
      </c>
    </row>
    <row r="26179" spans="1:1" x14ac:dyDescent="0.25">
      <c r="A26179" s="13" t="s">
        <v>221545</v>
      </c>
    </row>
    <row r="26180" spans="1:1" x14ac:dyDescent="0.25">
      <c r="A26180" s="13" t="s">
        <v>241536</v>
      </c>
    </row>
    <row r="26181" spans="1:1" x14ac:dyDescent="0.25">
      <c r="A26181" s="13" t="s">
        <v>221547</v>
      </c>
    </row>
    <row r="26182" spans="1:1" x14ac:dyDescent="0.25">
      <c r="A26182" s="13" t="s">
        <v>221548</v>
      </c>
    </row>
    <row r="26183" spans="1:1" x14ac:dyDescent="0.25">
      <c r="A26183" s="13" t="s">
        <v>241537</v>
      </c>
    </row>
    <row r="26184" spans="1:1" x14ac:dyDescent="0.25">
      <c r="A26184" s="13" t="s">
        <v>221551</v>
      </c>
    </row>
    <row r="26185" spans="1:1" x14ac:dyDescent="0.25">
      <c r="A26185" s="13" t="s">
        <v>241538</v>
      </c>
    </row>
    <row r="26186" spans="1:1" x14ac:dyDescent="0.25">
      <c r="A26186" s="13" t="s">
        <v>221553</v>
      </c>
    </row>
    <row r="26187" spans="1:1" x14ac:dyDescent="0.25">
      <c r="A26187" s="13" t="s">
        <v>241539</v>
      </c>
    </row>
    <row r="26188" spans="1:1" x14ac:dyDescent="0.25">
      <c r="A26188" s="13" t="s">
        <v>70520</v>
      </c>
    </row>
    <row r="26189" spans="1:1" x14ac:dyDescent="0.25">
      <c r="A26189" s="13" t="s">
        <v>241540</v>
      </c>
    </row>
    <row r="26190" spans="1:1" x14ac:dyDescent="0.25">
      <c r="A26190" s="13" t="s">
        <v>241541</v>
      </c>
    </row>
    <row r="26191" spans="1:1" x14ac:dyDescent="0.25">
      <c r="A26191" s="13" t="s">
        <v>250314</v>
      </c>
    </row>
    <row r="26192" spans="1:1" x14ac:dyDescent="0.25">
      <c r="A26192" s="13" t="s">
        <v>221558</v>
      </c>
    </row>
    <row r="26193" spans="1:1" x14ac:dyDescent="0.25">
      <c r="A26193" s="13" t="s">
        <v>241542</v>
      </c>
    </row>
    <row r="26194" spans="1:1" x14ac:dyDescent="0.25">
      <c r="A26194" s="13" t="s">
        <v>221559</v>
      </c>
    </row>
    <row r="26195" spans="1:1" x14ac:dyDescent="0.25">
      <c r="A26195" s="13" t="s">
        <v>196745</v>
      </c>
    </row>
    <row r="26196" spans="1:1" x14ac:dyDescent="0.25">
      <c r="A26196" s="13" t="s">
        <v>241543</v>
      </c>
    </row>
    <row r="26197" spans="1:1" x14ac:dyDescent="0.25">
      <c r="A26197" s="13" t="s">
        <v>196746</v>
      </c>
    </row>
    <row r="26198" spans="1:1" x14ac:dyDescent="0.25">
      <c r="A26198" s="13" t="s">
        <v>241544</v>
      </c>
    </row>
    <row r="26199" spans="1:1" x14ac:dyDescent="0.25">
      <c r="A26199" s="13" t="s">
        <v>221561</v>
      </c>
    </row>
    <row r="26200" spans="1:1" x14ac:dyDescent="0.25">
      <c r="A26200" s="13" t="s">
        <v>250315</v>
      </c>
    </row>
    <row r="26201" spans="1:1" x14ac:dyDescent="0.25">
      <c r="A26201" s="13" t="s">
        <v>196747</v>
      </c>
    </row>
    <row r="26202" spans="1:1" x14ac:dyDescent="0.25">
      <c r="A26202" s="13" t="s">
        <v>230864</v>
      </c>
    </row>
    <row r="26203" spans="1:1" x14ac:dyDescent="0.25">
      <c r="A26203" s="13" t="s">
        <v>250316</v>
      </c>
    </row>
    <row r="26204" spans="1:1" x14ac:dyDescent="0.25">
      <c r="A26204" s="13" t="s">
        <v>250317</v>
      </c>
    </row>
    <row r="26205" spans="1:1" x14ac:dyDescent="0.25">
      <c r="A26205" s="13" t="s">
        <v>241545</v>
      </c>
    </row>
    <row r="26206" spans="1:1" x14ac:dyDescent="0.25">
      <c r="A26206" s="13" t="s">
        <v>230866</v>
      </c>
    </row>
    <row r="26207" spans="1:1" x14ac:dyDescent="0.25">
      <c r="A26207" s="13" t="s">
        <v>221566</v>
      </c>
    </row>
    <row r="26208" spans="1:1" x14ac:dyDescent="0.25">
      <c r="A26208" s="13" t="s">
        <v>221568</v>
      </c>
    </row>
    <row r="26209" spans="1:1" x14ac:dyDescent="0.25">
      <c r="A26209" s="13" t="s">
        <v>241546</v>
      </c>
    </row>
    <row r="26210" spans="1:1" x14ac:dyDescent="0.25">
      <c r="A26210" s="13" t="s">
        <v>241547</v>
      </c>
    </row>
    <row r="26211" spans="1:1" x14ac:dyDescent="0.25">
      <c r="A26211" s="13" t="s">
        <v>221570</v>
      </c>
    </row>
    <row r="26212" spans="1:1" x14ac:dyDescent="0.25">
      <c r="A26212" s="13" t="s">
        <v>71647</v>
      </c>
    </row>
    <row r="26213" spans="1:1" x14ac:dyDescent="0.25">
      <c r="A26213" s="13" t="s">
        <v>221571</v>
      </c>
    </row>
    <row r="26214" spans="1:1" x14ac:dyDescent="0.25">
      <c r="A26214" s="13" t="s">
        <v>241548</v>
      </c>
    </row>
    <row r="26215" spans="1:1" x14ac:dyDescent="0.25">
      <c r="A26215" s="13" t="s">
        <v>250318</v>
      </c>
    </row>
    <row r="26216" spans="1:1" x14ac:dyDescent="0.25">
      <c r="A26216" s="13" t="s">
        <v>241549</v>
      </c>
    </row>
    <row r="26217" spans="1:1" x14ac:dyDescent="0.25">
      <c r="A26217" s="13" t="s">
        <v>72050</v>
      </c>
    </row>
    <row r="26218" spans="1:1" x14ac:dyDescent="0.25">
      <c r="A26218" s="13" t="s">
        <v>221573</v>
      </c>
    </row>
    <row r="26219" spans="1:1" x14ac:dyDescent="0.25">
      <c r="A26219" s="13" t="s">
        <v>241550</v>
      </c>
    </row>
    <row r="26220" spans="1:1" x14ac:dyDescent="0.25">
      <c r="A26220" s="13" t="s">
        <v>250319</v>
      </c>
    </row>
    <row r="26221" spans="1:1" x14ac:dyDescent="0.25">
      <c r="A26221" s="13" t="s">
        <v>241551</v>
      </c>
    </row>
    <row r="26222" spans="1:1" x14ac:dyDescent="0.25">
      <c r="A26222" s="13" t="s">
        <v>230871</v>
      </c>
    </row>
    <row r="26223" spans="1:1" x14ac:dyDescent="0.25">
      <c r="A26223" s="13" t="s">
        <v>241552</v>
      </c>
    </row>
    <row r="26224" spans="1:1" x14ac:dyDescent="0.25">
      <c r="A26224" s="13" t="s">
        <v>250320</v>
      </c>
    </row>
    <row r="26225" spans="1:1" x14ac:dyDescent="0.25">
      <c r="A26225" s="13" t="s">
        <v>221579</v>
      </c>
    </row>
    <row r="26226" spans="1:1" x14ac:dyDescent="0.25">
      <c r="A26226" s="13" t="s">
        <v>230873</v>
      </c>
    </row>
    <row r="26227" spans="1:1" x14ac:dyDescent="0.25">
      <c r="A26227" s="13" t="s">
        <v>250321</v>
      </c>
    </row>
    <row r="26228" spans="1:1" x14ac:dyDescent="0.25">
      <c r="A26228" s="13" t="s">
        <v>230874</v>
      </c>
    </row>
    <row r="26229" spans="1:1" x14ac:dyDescent="0.25">
      <c r="A26229" s="13" t="s">
        <v>250322</v>
      </c>
    </row>
    <row r="26230" spans="1:1" x14ac:dyDescent="0.25">
      <c r="A26230" s="13" t="s">
        <v>230875</v>
      </c>
    </row>
    <row r="26231" spans="1:1" x14ac:dyDescent="0.25">
      <c r="A26231" s="13" t="s">
        <v>202689</v>
      </c>
    </row>
    <row r="26232" spans="1:1" x14ac:dyDescent="0.25">
      <c r="A26232" s="13" t="s">
        <v>250323</v>
      </c>
    </row>
    <row r="26233" spans="1:1" x14ac:dyDescent="0.25">
      <c r="A26233" s="13" t="s">
        <v>250324</v>
      </c>
    </row>
    <row r="26234" spans="1:1" x14ac:dyDescent="0.25">
      <c r="A26234" s="13" t="s">
        <v>221585</v>
      </c>
    </row>
    <row r="26235" spans="1:1" x14ac:dyDescent="0.25">
      <c r="A26235" s="13" t="s">
        <v>241553</v>
      </c>
    </row>
    <row r="26236" spans="1:1" x14ac:dyDescent="0.25">
      <c r="A26236" s="13" t="s">
        <v>221587</v>
      </c>
    </row>
    <row r="26237" spans="1:1" x14ac:dyDescent="0.25">
      <c r="A26237" s="13" t="s">
        <v>221588</v>
      </c>
    </row>
    <row r="26238" spans="1:1" x14ac:dyDescent="0.25">
      <c r="A26238" s="13" t="s">
        <v>241554</v>
      </c>
    </row>
    <row r="26239" spans="1:1" x14ac:dyDescent="0.25">
      <c r="A26239" s="13" t="s">
        <v>221589</v>
      </c>
    </row>
    <row r="26240" spans="1:1" x14ac:dyDescent="0.25">
      <c r="A26240" s="13" t="s">
        <v>221591</v>
      </c>
    </row>
    <row r="26241" spans="1:1" x14ac:dyDescent="0.25">
      <c r="A26241" s="13" t="s">
        <v>241555</v>
      </c>
    </row>
    <row r="26242" spans="1:1" x14ac:dyDescent="0.25">
      <c r="A26242" s="13" t="s">
        <v>73583</v>
      </c>
    </row>
    <row r="26243" spans="1:1" x14ac:dyDescent="0.25">
      <c r="A26243" s="13" t="s">
        <v>221592</v>
      </c>
    </row>
    <row r="26244" spans="1:1" x14ac:dyDescent="0.25">
      <c r="A26244" s="13" t="s">
        <v>241556</v>
      </c>
    </row>
    <row r="26245" spans="1:1" x14ac:dyDescent="0.25">
      <c r="A26245" s="13" t="s">
        <v>250325</v>
      </c>
    </row>
    <row r="26246" spans="1:1" x14ac:dyDescent="0.25">
      <c r="A26246" s="13" t="s">
        <v>196753</v>
      </c>
    </row>
    <row r="26247" spans="1:1" x14ac:dyDescent="0.25">
      <c r="A26247" s="13" t="s">
        <v>221593</v>
      </c>
    </row>
    <row r="26248" spans="1:1" x14ac:dyDescent="0.25">
      <c r="A26248" s="13" t="s">
        <v>221594</v>
      </c>
    </row>
    <row r="26249" spans="1:1" x14ac:dyDescent="0.25">
      <c r="A26249" s="13" t="s">
        <v>230877</v>
      </c>
    </row>
    <row r="26250" spans="1:1" x14ac:dyDescent="0.25">
      <c r="A26250" s="13" t="s">
        <v>241557</v>
      </c>
    </row>
    <row r="26251" spans="1:1" x14ac:dyDescent="0.25">
      <c r="A26251" s="13" t="s">
        <v>250326</v>
      </c>
    </row>
    <row r="26252" spans="1:1" x14ac:dyDescent="0.25">
      <c r="A26252" s="13" t="s">
        <v>250327</v>
      </c>
    </row>
    <row r="26253" spans="1:1" x14ac:dyDescent="0.25">
      <c r="A26253" s="13" t="s">
        <v>241558</v>
      </c>
    </row>
    <row r="26254" spans="1:1" x14ac:dyDescent="0.25">
      <c r="A26254" s="13" t="s">
        <v>221597</v>
      </c>
    </row>
    <row r="26255" spans="1:1" x14ac:dyDescent="0.25">
      <c r="A26255" s="13" t="s">
        <v>250328</v>
      </c>
    </row>
    <row r="26256" spans="1:1" x14ac:dyDescent="0.25">
      <c r="A26256" s="13" t="s">
        <v>241559</v>
      </c>
    </row>
    <row r="26257" spans="1:1" x14ac:dyDescent="0.25">
      <c r="A26257" s="13" t="s">
        <v>250329</v>
      </c>
    </row>
    <row r="26258" spans="1:1" x14ac:dyDescent="0.25">
      <c r="A26258" s="13" t="s">
        <v>241560</v>
      </c>
    </row>
    <row r="26259" spans="1:1" x14ac:dyDescent="0.25">
      <c r="A26259" s="13" t="s">
        <v>250330</v>
      </c>
    </row>
    <row r="26260" spans="1:1" x14ac:dyDescent="0.25">
      <c r="A26260" s="13" t="s">
        <v>241561</v>
      </c>
    </row>
    <row r="26261" spans="1:1" x14ac:dyDescent="0.25">
      <c r="A26261" s="13" t="s">
        <v>74923</v>
      </c>
    </row>
    <row r="26262" spans="1:1" x14ac:dyDescent="0.25">
      <c r="A26262" s="13" t="s">
        <v>241562</v>
      </c>
    </row>
    <row r="26263" spans="1:1" x14ac:dyDescent="0.25">
      <c r="A26263" s="13" t="s">
        <v>250331</v>
      </c>
    </row>
    <row r="26264" spans="1:1" x14ac:dyDescent="0.25">
      <c r="A26264" s="13" t="s">
        <v>221601</v>
      </c>
    </row>
    <row r="26265" spans="1:1" x14ac:dyDescent="0.25">
      <c r="A26265" s="13" t="s">
        <v>241563</v>
      </c>
    </row>
    <row r="26266" spans="1:1" x14ac:dyDescent="0.25">
      <c r="A26266" s="13" t="s">
        <v>250332</v>
      </c>
    </row>
    <row r="26267" spans="1:1" x14ac:dyDescent="0.25">
      <c r="A26267" s="13" t="s">
        <v>75621</v>
      </c>
    </row>
    <row r="26268" spans="1:1" x14ac:dyDescent="0.25">
      <c r="A26268" s="13" t="s">
        <v>221604</v>
      </c>
    </row>
    <row r="26269" spans="1:1" x14ac:dyDescent="0.25">
      <c r="A26269" s="13" t="s">
        <v>241564</v>
      </c>
    </row>
    <row r="26270" spans="1:1" x14ac:dyDescent="0.25">
      <c r="A26270" s="13" t="s">
        <v>221607</v>
      </c>
    </row>
    <row r="26271" spans="1:1" x14ac:dyDescent="0.25">
      <c r="A26271" s="13" t="s">
        <v>230881</v>
      </c>
    </row>
    <row r="26272" spans="1:1" x14ac:dyDescent="0.25">
      <c r="A26272" s="13" t="s">
        <v>241565</v>
      </c>
    </row>
    <row r="26273" spans="1:1" x14ac:dyDescent="0.25">
      <c r="A26273" s="13" t="s">
        <v>250333</v>
      </c>
    </row>
    <row r="26274" spans="1:1" x14ac:dyDescent="0.25">
      <c r="A26274" s="13" t="s">
        <v>221610</v>
      </c>
    </row>
    <row r="26275" spans="1:1" x14ac:dyDescent="0.25">
      <c r="A26275" s="13" t="s">
        <v>241566</v>
      </c>
    </row>
    <row r="26276" spans="1:1" x14ac:dyDescent="0.25">
      <c r="A26276" s="13" t="s">
        <v>241567</v>
      </c>
    </row>
    <row r="26277" spans="1:1" x14ac:dyDescent="0.25">
      <c r="A26277" s="13" t="s">
        <v>241568</v>
      </c>
    </row>
    <row r="26278" spans="1:1" x14ac:dyDescent="0.25">
      <c r="A26278" s="13" t="s">
        <v>241569</v>
      </c>
    </row>
    <row r="26279" spans="1:1" x14ac:dyDescent="0.25">
      <c r="A26279" s="13" t="s">
        <v>241570</v>
      </c>
    </row>
    <row r="26280" spans="1:1" x14ac:dyDescent="0.25">
      <c r="A26280" s="13" t="s">
        <v>221613</v>
      </c>
    </row>
    <row r="26281" spans="1:1" x14ac:dyDescent="0.25">
      <c r="A26281" s="13" t="s">
        <v>250334</v>
      </c>
    </row>
    <row r="26282" spans="1:1" x14ac:dyDescent="0.25">
      <c r="A26282" s="13" t="s">
        <v>196760</v>
      </c>
    </row>
    <row r="26283" spans="1:1" x14ac:dyDescent="0.25">
      <c r="A26283" s="13" t="s">
        <v>221616</v>
      </c>
    </row>
    <row r="26284" spans="1:1" x14ac:dyDescent="0.25">
      <c r="A26284" s="13" t="s">
        <v>241571</v>
      </c>
    </row>
    <row r="26285" spans="1:1" x14ac:dyDescent="0.25">
      <c r="A26285" s="13" t="s">
        <v>241572</v>
      </c>
    </row>
    <row r="26286" spans="1:1" x14ac:dyDescent="0.25">
      <c r="A26286" s="13" t="s">
        <v>230883</v>
      </c>
    </row>
    <row r="26287" spans="1:1" x14ac:dyDescent="0.25">
      <c r="A26287" s="13" t="s">
        <v>241573</v>
      </c>
    </row>
    <row r="26288" spans="1:1" x14ac:dyDescent="0.25">
      <c r="A26288" s="13" t="s">
        <v>221619</v>
      </c>
    </row>
    <row r="26289" spans="1:1" x14ac:dyDescent="0.25">
      <c r="A26289" s="13" t="s">
        <v>250335</v>
      </c>
    </row>
    <row r="26290" spans="1:1" x14ac:dyDescent="0.25">
      <c r="A26290" s="13" t="s">
        <v>241574</v>
      </c>
    </row>
    <row r="26291" spans="1:1" x14ac:dyDescent="0.25">
      <c r="A26291" s="13" t="s">
        <v>221622</v>
      </c>
    </row>
    <row r="26292" spans="1:1" x14ac:dyDescent="0.25">
      <c r="A26292" s="13" t="s">
        <v>250336</v>
      </c>
    </row>
    <row r="26293" spans="1:1" x14ac:dyDescent="0.25">
      <c r="A26293" s="13" t="s">
        <v>230887</v>
      </c>
    </row>
    <row r="26294" spans="1:1" x14ac:dyDescent="0.25">
      <c r="A26294" s="13" t="s">
        <v>250337</v>
      </c>
    </row>
    <row r="26295" spans="1:1" x14ac:dyDescent="0.25">
      <c r="A26295" s="13" t="s">
        <v>250338</v>
      </c>
    </row>
    <row r="26296" spans="1:1" x14ac:dyDescent="0.25">
      <c r="A26296" s="13" t="s">
        <v>241575</v>
      </c>
    </row>
    <row r="26297" spans="1:1" x14ac:dyDescent="0.25">
      <c r="A26297" s="13" t="s">
        <v>241576</v>
      </c>
    </row>
    <row r="26298" spans="1:1" x14ac:dyDescent="0.25">
      <c r="A26298" s="13" t="s">
        <v>250339</v>
      </c>
    </row>
    <row r="26299" spans="1:1" x14ac:dyDescent="0.25">
      <c r="A26299" s="13" t="s">
        <v>78057</v>
      </c>
    </row>
    <row r="26300" spans="1:1" x14ac:dyDescent="0.25">
      <c r="A26300" s="13" t="s">
        <v>241577</v>
      </c>
    </row>
    <row r="26301" spans="1:1" x14ac:dyDescent="0.25">
      <c r="A26301" s="13" t="s">
        <v>241578</v>
      </c>
    </row>
    <row r="26302" spans="1:1" x14ac:dyDescent="0.25">
      <c r="A26302" s="13" t="s">
        <v>221625</v>
      </c>
    </row>
    <row r="26303" spans="1:1" x14ac:dyDescent="0.25">
      <c r="A26303" s="13" t="s">
        <v>241579</v>
      </c>
    </row>
    <row r="26304" spans="1:1" x14ac:dyDescent="0.25">
      <c r="A26304" s="13" t="s">
        <v>196761</v>
      </c>
    </row>
    <row r="26305" spans="1:1" x14ac:dyDescent="0.25">
      <c r="A26305" s="13" t="s">
        <v>250340</v>
      </c>
    </row>
    <row r="26306" spans="1:1" x14ac:dyDescent="0.25">
      <c r="A26306" s="13" t="s">
        <v>250341</v>
      </c>
    </row>
    <row r="26307" spans="1:1" x14ac:dyDescent="0.25">
      <c r="A26307" s="13" t="s">
        <v>241580</v>
      </c>
    </row>
    <row r="26308" spans="1:1" x14ac:dyDescent="0.25">
      <c r="A26308" s="13" t="s">
        <v>230893</v>
      </c>
    </row>
    <row r="26309" spans="1:1" x14ac:dyDescent="0.25">
      <c r="A26309" s="13" t="s">
        <v>250342</v>
      </c>
    </row>
    <row r="26310" spans="1:1" x14ac:dyDescent="0.25">
      <c r="A26310" s="13" t="s">
        <v>250343</v>
      </c>
    </row>
    <row r="26311" spans="1:1" x14ac:dyDescent="0.25">
      <c r="A26311" s="13" t="s">
        <v>230895</v>
      </c>
    </row>
    <row r="26312" spans="1:1" x14ac:dyDescent="0.25">
      <c r="A26312" s="13" t="s">
        <v>221635</v>
      </c>
    </row>
    <row r="26313" spans="1:1" x14ac:dyDescent="0.25">
      <c r="A26313" s="13" t="s">
        <v>230896</v>
      </c>
    </row>
    <row r="26314" spans="1:1" x14ac:dyDescent="0.25">
      <c r="A26314" s="13" t="s">
        <v>250344</v>
      </c>
    </row>
    <row r="26315" spans="1:1" x14ac:dyDescent="0.25">
      <c r="A26315" s="13" t="s">
        <v>250345</v>
      </c>
    </row>
    <row r="26316" spans="1:1" x14ac:dyDescent="0.25">
      <c r="A26316" s="13" t="s">
        <v>241581</v>
      </c>
    </row>
    <row r="26317" spans="1:1" x14ac:dyDescent="0.25">
      <c r="A26317" s="13" t="s">
        <v>241582</v>
      </c>
    </row>
    <row r="26318" spans="1:1" x14ac:dyDescent="0.25">
      <c r="A26318" s="13" t="s">
        <v>241583</v>
      </c>
    </row>
    <row r="26319" spans="1:1" x14ac:dyDescent="0.25">
      <c r="A26319" s="13" t="s">
        <v>250346</v>
      </c>
    </row>
    <row r="26320" spans="1:1" x14ac:dyDescent="0.25">
      <c r="A26320" s="13" t="s">
        <v>221639</v>
      </c>
    </row>
    <row r="26321" spans="1:1" x14ac:dyDescent="0.25">
      <c r="A26321" s="13" t="s">
        <v>221641</v>
      </c>
    </row>
    <row r="26322" spans="1:1" x14ac:dyDescent="0.25">
      <c r="A26322" s="13" t="s">
        <v>221643</v>
      </c>
    </row>
    <row r="26323" spans="1:1" x14ac:dyDescent="0.25">
      <c r="A26323" s="13" t="s">
        <v>250347</v>
      </c>
    </row>
    <row r="26324" spans="1:1" x14ac:dyDescent="0.25">
      <c r="A26324" s="13" t="s">
        <v>230899</v>
      </c>
    </row>
    <row r="26325" spans="1:1" x14ac:dyDescent="0.25">
      <c r="A26325" s="13" t="s">
        <v>241584</v>
      </c>
    </row>
    <row r="26326" spans="1:1" x14ac:dyDescent="0.25">
      <c r="A26326" s="13" t="s">
        <v>79882</v>
      </c>
    </row>
    <row r="26327" spans="1:1" x14ac:dyDescent="0.25">
      <c r="A26327" s="13" t="s">
        <v>241585</v>
      </c>
    </row>
    <row r="26328" spans="1:1" x14ac:dyDescent="0.25">
      <c r="A26328" s="13" t="s">
        <v>221647</v>
      </c>
    </row>
    <row r="26329" spans="1:1" x14ac:dyDescent="0.25">
      <c r="A26329" s="13" t="s">
        <v>221649</v>
      </c>
    </row>
    <row r="26330" spans="1:1" x14ac:dyDescent="0.25">
      <c r="A26330" s="13" t="s">
        <v>241586</v>
      </c>
    </row>
    <row r="26331" spans="1:1" x14ac:dyDescent="0.25">
      <c r="A26331" s="13" t="s">
        <v>241587</v>
      </c>
    </row>
    <row r="26332" spans="1:1" x14ac:dyDescent="0.25">
      <c r="A26332" s="13" t="s">
        <v>250348</v>
      </c>
    </row>
    <row r="26333" spans="1:1" x14ac:dyDescent="0.25">
      <c r="A26333" s="13" t="s">
        <v>241588</v>
      </c>
    </row>
    <row r="26334" spans="1:1" x14ac:dyDescent="0.25">
      <c r="A26334" s="13" t="s">
        <v>221653</v>
      </c>
    </row>
    <row r="26335" spans="1:1" x14ac:dyDescent="0.25">
      <c r="A26335" s="13" t="s">
        <v>250349</v>
      </c>
    </row>
    <row r="26336" spans="1:1" x14ac:dyDescent="0.25">
      <c r="A26336" s="13" t="s">
        <v>221656</v>
      </c>
    </row>
    <row r="26337" spans="1:1" x14ac:dyDescent="0.25">
      <c r="A26337" s="13" t="s">
        <v>230901</v>
      </c>
    </row>
    <row r="26338" spans="1:1" x14ac:dyDescent="0.25">
      <c r="A26338" s="13" t="s">
        <v>221658</v>
      </c>
    </row>
    <row r="26339" spans="1:1" x14ac:dyDescent="0.25">
      <c r="A26339" s="13" t="s">
        <v>241589</v>
      </c>
    </row>
    <row r="26340" spans="1:1" x14ac:dyDescent="0.25">
      <c r="A26340" s="13" t="s">
        <v>230902</v>
      </c>
    </row>
    <row r="26341" spans="1:1" x14ac:dyDescent="0.25">
      <c r="A26341" s="13" t="s">
        <v>250350</v>
      </c>
    </row>
    <row r="26342" spans="1:1" x14ac:dyDescent="0.25">
      <c r="A26342" s="13" t="s">
        <v>221662</v>
      </c>
    </row>
    <row r="26343" spans="1:1" x14ac:dyDescent="0.25">
      <c r="A26343" s="13" t="s">
        <v>241590</v>
      </c>
    </row>
    <row r="26344" spans="1:1" x14ac:dyDescent="0.25">
      <c r="A26344" s="13" t="s">
        <v>221666</v>
      </c>
    </row>
    <row r="26345" spans="1:1" x14ac:dyDescent="0.25">
      <c r="A26345" s="13" t="s">
        <v>241591</v>
      </c>
    </row>
    <row r="26346" spans="1:1" x14ac:dyDescent="0.25">
      <c r="A26346" s="13" t="s">
        <v>221670</v>
      </c>
    </row>
    <row r="26347" spans="1:1" x14ac:dyDescent="0.25">
      <c r="A26347" s="13" t="s">
        <v>196763</v>
      </c>
    </row>
    <row r="26348" spans="1:1" x14ac:dyDescent="0.25">
      <c r="A26348" s="13" t="s">
        <v>250351</v>
      </c>
    </row>
    <row r="26349" spans="1:1" x14ac:dyDescent="0.25">
      <c r="A26349" s="13" t="s">
        <v>221672</v>
      </c>
    </row>
    <row r="26350" spans="1:1" x14ac:dyDescent="0.25">
      <c r="A26350" s="13" t="s">
        <v>241592</v>
      </c>
    </row>
    <row r="26351" spans="1:1" x14ac:dyDescent="0.25">
      <c r="A26351" s="13" t="s">
        <v>250352</v>
      </c>
    </row>
    <row r="26352" spans="1:1" x14ac:dyDescent="0.25">
      <c r="A26352" s="13" t="s">
        <v>196764</v>
      </c>
    </row>
    <row r="26353" spans="1:1" x14ac:dyDescent="0.25">
      <c r="A26353" s="13" t="s">
        <v>250353</v>
      </c>
    </row>
    <row r="26354" spans="1:1" x14ac:dyDescent="0.25">
      <c r="A26354" s="13" t="s">
        <v>250354</v>
      </c>
    </row>
    <row r="26355" spans="1:1" x14ac:dyDescent="0.25">
      <c r="A26355" s="13" t="s">
        <v>221677</v>
      </c>
    </row>
    <row r="26356" spans="1:1" x14ac:dyDescent="0.25">
      <c r="A26356" s="13" t="s">
        <v>241593</v>
      </c>
    </row>
    <row r="26357" spans="1:1" x14ac:dyDescent="0.25">
      <c r="A26357" s="13" t="s">
        <v>250355</v>
      </c>
    </row>
    <row r="26358" spans="1:1" x14ac:dyDescent="0.25">
      <c r="A26358" s="13" t="s">
        <v>241594</v>
      </c>
    </row>
    <row r="26359" spans="1:1" x14ac:dyDescent="0.25">
      <c r="A26359" s="13" t="s">
        <v>241595</v>
      </c>
    </row>
    <row r="26360" spans="1:1" x14ac:dyDescent="0.25">
      <c r="A26360" s="13" t="s">
        <v>221682</v>
      </c>
    </row>
    <row r="26361" spans="1:1" x14ac:dyDescent="0.25">
      <c r="A26361" s="13" t="s">
        <v>81815</v>
      </c>
    </row>
    <row r="26362" spans="1:1" x14ac:dyDescent="0.25">
      <c r="A26362" s="13" t="s">
        <v>241596</v>
      </c>
    </row>
    <row r="26363" spans="1:1" x14ac:dyDescent="0.25">
      <c r="A26363" s="13" t="s">
        <v>250356</v>
      </c>
    </row>
    <row r="26364" spans="1:1" x14ac:dyDescent="0.25">
      <c r="A26364" s="13" t="s">
        <v>250357</v>
      </c>
    </row>
    <row r="26365" spans="1:1" x14ac:dyDescent="0.25">
      <c r="A26365" s="13" t="s">
        <v>250358</v>
      </c>
    </row>
    <row r="26366" spans="1:1" x14ac:dyDescent="0.25">
      <c r="A26366" s="13" t="s">
        <v>250359</v>
      </c>
    </row>
    <row r="26367" spans="1:1" x14ac:dyDescent="0.25">
      <c r="A26367" s="13" t="s">
        <v>202698</v>
      </c>
    </row>
    <row r="26368" spans="1:1" x14ac:dyDescent="0.25">
      <c r="A26368" s="13" t="s">
        <v>221691</v>
      </c>
    </row>
    <row r="26369" spans="1:1" x14ac:dyDescent="0.25">
      <c r="A26369" s="13" t="s">
        <v>241597</v>
      </c>
    </row>
    <row r="26370" spans="1:1" x14ac:dyDescent="0.25">
      <c r="A26370" s="13" t="s">
        <v>250360</v>
      </c>
    </row>
    <row r="26371" spans="1:1" x14ac:dyDescent="0.25">
      <c r="A26371" s="13" t="s">
        <v>202699</v>
      </c>
    </row>
    <row r="26372" spans="1:1" x14ac:dyDescent="0.25">
      <c r="A26372" s="13" t="s">
        <v>241598</v>
      </c>
    </row>
    <row r="26373" spans="1:1" x14ac:dyDescent="0.25">
      <c r="A26373" s="13" t="s">
        <v>241599</v>
      </c>
    </row>
    <row r="26374" spans="1:1" x14ac:dyDescent="0.25">
      <c r="A26374" s="13" t="s">
        <v>230909</v>
      </c>
    </row>
    <row r="26375" spans="1:1" x14ac:dyDescent="0.25">
      <c r="A26375" s="13" t="s">
        <v>250361</v>
      </c>
    </row>
    <row r="26376" spans="1:1" x14ac:dyDescent="0.25">
      <c r="A26376" s="13" t="s">
        <v>221694</v>
      </c>
    </row>
    <row r="26377" spans="1:1" x14ac:dyDescent="0.25">
      <c r="A26377" s="13" t="s">
        <v>230910</v>
      </c>
    </row>
    <row r="26378" spans="1:1" x14ac:dyDescent="0.25">
      <c r="A26378" s="13" t="s">
        <v>221697</v>
      </c>
    </row>
    <row r="26379" spans="1:1" x14ac:dyDescent="0.25">
      <c r="A26379" s="13" t="s">
        <v>250362</v>
      </c>
    </row>
    <row r="26380" spans="1:1" x14ac:dyDescent="0.25">
      <c r="A26380" s="13" t="s">
        <v>250363</v>
      </c>
    </row>
    <row r="26381" spans="1:1" x14ac:dyDescent="0.25">
      <c r="A26381" s="13" t="s">
        <v>250364</v>
      </c>
    </row>
    <row r="26382" spans="1:1" x14ac:dyDescent="0.25">
      <c r="A26382" s="13" t="s">
        <v>241600</v>
      </c>
    </row>
    <row r="26383" spans="1:1" x14ac:dyDescent="0.25">
      <c r="A26383" s="13" t="s">
        <v>83416</v>
      </c>
    </row>
    <row r="26384" spans="1:1" x14ac:dyDescent="0.25">
      <c r="A26384" s="13" t="s">
        <v>250365</v>
      </c>
    </row>
    <row r="26385" spans="1:1" x14ac:dyDescent="0.25">
      <c r="A26385" s="13" t="s">
        <v>83523</v>
      </c>
    </row>
    <row r="26386" spans="1:1" x14ac:dyDescent="0.25">
      <c r="A26386" s="13" t="s">
        <v>241601</v>
      </c>
    </row>
    <row r="26387" spans="1:1" x14ac:dyDescent="0.25">
      <c r="A26387" s="13" t="s">
        <v>83625</v>
      </c>
    </row>
    <row r="26388" spans="1:1" x14ac:dyDescent="0.25">
      <c r="A26388" s="13" t="s">
        <v>250366</v>
      </c>
    </row>
    <row r="26389" spans="1:1" x14ac:dyDescent="0.25">
      <c r="A26389" s="13" t="s">
        <v>250367</v>
      </c>
    </row>
    <row r="26390" spans="1:1" x14ac:dyDescent="0.25">
      <c r="A26390" s="13" t="s">
        <v>241602</v>
      </c>
    </row>
    <row r="26391" spans="1:1" x14ac:dyDescent="0.25">
      <c r="A26391" s="13" t="s">
        <v>241603</v>
      </c>
    </row>
    <row r="26392" spans="1:1" x14ac:dyDescent="0.25">
      <c r="A26392" s="13" t="s">
        <v>250368</v>
      </c>
    </row>
    <row r="26393" spans="1:1" x14ac:dyDescent="0.25">
      <c r="A26393" s="13" t="s">
        <v>241604</v>
      </c>
    </row>
    <row r="26394" spans="1:1" x14ac:dyDescent="0.25">
      <c r="A26394" s="13" t="s">
        <v>241605</v>
      </c>
    </row>
    <row r="26395" spans="1:1" x14ac:dyDescent="0.25">
      <c r="A26395" s="13" t="s">
        <v>241606</v>
      </c>
    </row>
    <row r="26396" spans="1:1" x14ac:dyDescent="0.25">
      <c r="A26396" s="13" t="s">
        <v>241607</v>
      </c>
    </row>
    <row r="26397" spans="1:1" x14ac:dyDescent="0.25">
      <c r="A26397" s="13" t="s">
        <v>196769</v>
      </c>
    </row>
    <row r="26398" spans="1:1" x14ac:dyDescent="0.25">
      <c r="A26398" s="13" t="s">
        <v>250369</v>
      </c>
    </row>
    <row r="26399" spans="1:1" x14ac:dyDescent="0.25">
      <c r="A26399" s="13" t="s">
        <v>241608</v>
      </c>
    </row>
    <row r="26400" spans="1:1" x14ac:dyDescent="0.25">
      <c r="A26400" s="13" t="s">
        <v>221708</v>
      </c>
    </row>
    <row r="26401" spans="1:1" x14ac:dyDescent="0.25">
      <c r="A26401" s="13" t="s">
        <v>241609</v>
      </c>
    </row>
    <row r="26402" spans="1:1" x14ac:dyDescent="0.25">
      <c r="A26402" s="13" t="s">
        <v>241610</v>
      </c>
    </row>
    <row r="26403" spans="1:1" x14ac:dyDescent="0.25">
      <c r="A26403" s="13" t="s">
        <v>241611</v>
      </c>
    </row>
    <row r="26404" spans="1:1" x14ac:dyDescent="0.25">
      <c r="A26404" s="13" t="s">
        <v>241612</v>
      </c>
    </row>
    <row r="26405" spans="1:1" x14ac:dyDescent="0.25">
      <c r="A26405" s="13" t="s">
        <v>221710</v>
      </c>
    </row>
    <row r="26406" spans="1:1" x14ac:dyDescent="0.25">
      <c r="A26406" s="13" t="s">
        <v>241613</v>
      </c>
    </row>
    <row r="26407" spans="1:1" x14ac:dyDescent="0.25">
      <c r="A26407" s="13" t="s">
        <v>250370</v>
      </c>
    </row>
    <row r="26408" spans="1:1" x14ac:dyDescent="0.25">
      <c r="A26408" s="13" t="s">
        <v>250371</v>
      </c>
    </row>
    <row r="26409" spans="1:1" x14ac:dyDescent="0.25">
      <c r="A26409" s="13" t="s">
        <v>241614</v>
      </c>
    </row>
    <row r="26410" spans="1:1" x14ac:dyDescent="0.25">
      <c r="A26410" s="13" t="s">
        <v>241615</v>
      </c>
    </row>
    <row r="26411" spans="1:1" x14ac:dyDescent="0.25">
      <c r="A26411" s="13" t="s">
        <v>202701</v>
      </c>
    </row>
    <row r="26412" spans="1:1" x14ac:dyDescent="0.25">
      <c r="A26412" s="13" t="s">
        <v>221714</v>
      </c>
    </row>
    <row r="26413" spans="1:1" x14ac:dyDescent="0.25">
      <c r="A26413" s="13" t="s">
        <v>196771</v>
      </c>
    </row>
    <row r="26414" spans="1:1" x14ac:dyDescent="0.25">
      <c r="A26414" s="13" t="s">
        <v>241616</v>
      </c>
    </row>
    <row r="26415" spans="1:1" x14ac:dyDescent="0.25">
      <c r="A26415" s="13" t="s">
        <v>230923</v>
      </c>
    </row>
    <row r="26416" spans="1:1" x14ac:dyDescent="0.25">
      <c r="A26416" s="13" t="s">
        <v>221715</v>
      </c>
    </row>
    <row r="26417" spans="1:1" x14ac:dyDescent="0.25">
      <c r="A26417" s="13" t="s">
        <v>250372</v>
      </c>
    </row>
    <row r="26418" spans="1:1" x14ac:dyDescent="0.25">
      <c r="A26418" s="13" t="s">
        <v>221717</v>
      </c>
    </row>
    <row r="26419" spans="1:1" x14ac:dyDescent="0.25">
      <c r="A26419" s="13" t="s">
        <v>241617</v>
      </c>
    </row>
    <row r="26420" spans="1:1" x14ac:dyDescent="0.25">
      <c r="A26420" s="13" t="s">
        <v>241618</v>
      </c>
    </row>
    <row r="26421" spans="1:1" x14ac:dyDescent="0.25">
      <c r="A26421" s="13" t="s">
        <v>250373</v>
      </c>
    </row>
    <row r="26422" spans="1:1" x14ac:dyDescent="0.25">
      <c r="A26422" s="13" t="s">
        <v>221719</v>
      </c>
    </row>
    <row r="26423" spans="1:1" x14ac:dyDescent="0.25">
      <c r="A26423" s="13" t="s">
        <v>230926</v>
      </c>
    </row>
    <row r="26424" spans="1:1" x14ac:dyDescent="0.25">
      <c r="A26424" s="13" t="s">
        <v>241619</v>
      </c>
    </row>
    <row r="26425" spans="1:1" x14ac:dyDescent="0.25">
      <c r="A26425" s="13" t="s">
        <v>241620</v>
      </c>
    </row>
    <row r="26426" spans="1:1" x14ac:dyDescent="0.25">
      <c r="A26426" s="13" t="s">
        <v>250374</v>
      </c>
    </row>
    <row r="26427" spans="1:1" x14ac:dyDescent="0.25">
      <c r="A26427" s="13" t="s">
        <v>196772</v>
      </c>
    </row>
    <row r="26428" spans="1:1" x14ac:dyDescent="0.25">
      <c r="A26428" s="13" t="s">
        <v>241621</v>
      </c>
    </row>
    <row r="26429" spans="1:1" x14ac:dyDescent="0.25">
      <c r="A26429" s="13" t="s">
        <v>230928</v>
      </c>
    </row>
    <row r="26430" spans="1:1" x14ac:dyDescent="0.25">
      <c r="A26430" s="13" t="s">
        <v>221722</v>
      </c>
    </row>
    <row r="26431" spans="1:1" x14ac:dyDescent="0.25">
      <c r="A26431" s="13" t="s">
        <v>221723</v>
      </c>
    </row>
    <row r="26432" spans="1:1" x14ac:dyDescent="0.25">
      <c r="A26432" s="13" t="s">
        <v>196773</v>
      </c>
    </row>
    <row r="26433" spans="1:1" x14ac:dyDescent="0.25">
      <c r="A26433" s="13" t="s">
        <v>241622</v>
      </c>
    </row>
    <row r="26434" spans="1:1" x14ac:dyDescent="0.25">
      <c r="A26434" s="13" t="s">
        <v>241623</v>
      </c>
    </row>
    <row r="26435" spans="1:1" x14ac:dyDescent="0.25">
      <c r="A26435" s="13" t="s">
        <v>250375</v>
      </c>
    </row>
    <row r="26436" spans="1:1" x14ac:dyDescent="0.25">
      <c r="A26436" s="13" t="s">
        <v>221724</v>
      </c>
    </row>
    <row r="26437" spans="1:1" x14ac:dyDescent="0.25">
      <c r="A26437" s="13" t="s">
        <v>221726</v>
      </c>
    </row>
    <row r="26438" spans="1:1" x14ac:dyDescent="0.25">
      <c r="A26438" s="13" t="s">
        <v>221727</v>
      </c>
    </row>
    <row r="26439" spans="1:1" x14ac:dyDescent="0.25">
      <c r="A26439" s="13" t="s">
        <v>241624</v>
      </c>
    </row>
    <row r="26440" spans="1:1" x14ac:dyDescent="0.25">
      <c r="A26440" s="13" t="s">
        <v>241625</v>
      </c>
    </row>
    <row r="26441" spans="1:1" x14ac:dyDescent="0.25">
      <c r="A26441" s="13" t="s">
        <v>241626</v>
      </c>
    </row>
    <row r="26442" spans="1:1" x14ac:dyDescent="0.25">
      <c r="A26442" s="13" t="s">
        <v>221730</v>
      </c>
    </row>
    <row r="26443" spans="1:1" x14ac:dyDescent="0.25">
      <c r="A26443" s="13" t="s">
        <v>24066</v>
      </c>
    </row>
    <row r="26444" spans="1:1" x14ac:dyDescent="0.25">
      <c r="A26444" s="13" t="s">
        <v>241627</v>
      </c>
    </row>
    <row r="26445" spans="1:1" x14ac:dyDescent="0.25">
      <c r="A26445" s="13" t="s">
        <v>221734</v>
      </c>
    </row>
    <row r="26446" spans="1:1" x14ac:dyDescent="0.25">
      <c r="A26446" s="13" t="s">
        <v>202708</v>
      </c>
    </row>
    <row r="26447" spans="1:1" x14ac:dyDescent="0.25">
      <c r="A26447" s="13" t="s">
        <v>241628</v>
      </c>
    </row>
    <row r="26448" spans="1:1" x14ac:dyDescent="0.25">
      <c r="A26448" s="13" t="s">
        <v>250376</v>
      </c>
    </row>
    <row r="26449" spans="1:1" x14ac:dyDescent="0.25">
      <c r="A26449" s="13" t="s">
        <v>241629</v>
      </c>
    </row>
    <row r="26450" spans="1:1" x14ac:dyDescent="0.25">
      <c r="A26450" s="13" t="s">
        <v>221739</v>
      </c>
    </row>
    <row r="26451" spans="1:1" x14ac:dyDescent="0.25">
      <c r="A26451" s="13" t="s">
        <v>221741</v>
      </c>
    </row>
    <row r="26452" spans="1:1" x14ac:dyDescent="0.25">
      <c r="A26452" s="13" t="s">
        <v>241630</v>
      </c>
    </row>
    <row r="26453" spans="1:1" x14ac:dyDescent="0.25">
      <c r="A26453" s="13" t="s">
        <v>241631</v>
      </c>
    </row>
    <row r="26454" spans="1:1" x14ac:dyDescent="0.25">
      <c r="A26454" s="13" t="s">
        <v>250377</v>
      </c>
    </row>
    <row r="26455" spans="1:1" x14ac:dyDescent="0.25">
      <c r="A26455" s="13" t="s">
        <v>196774</v>
      </c>
    </row>
    <row r="26456" spans="1:1" x14ac:dyDescent="0.25">
      <c r="A26456" s="13" t="s">
        <v>230932</v>
      </c>
    </row>
    <row r="26457" spans="1:1" x14ac:dyDescent="0.25">
      <c r="A26457" s="13" t="s">
        <v>250378</v>
      </c>
    </row>
    <row r="26458" spans="1:1" x14ac:dyDescent="0.25">
      <c r="A26458" s="13" t="s">
        <v>202710</v>
      </c>
    </row>
    <row r="26459" spans="1:1" x14ac:dyDescent="0.25">
      <c r="A26459" s="13" t="s">
        <v>241632</v>
      </c>
    </row>
    <row r="26460" spans="1:1" x14ac:dyDescent="0.25">
      <c r="A26460" s="13" t="s">
        <v>221744</v>
      </c>
    </row>
    <row r="26461" spans="1:1" x14ac:dyDescent="0.25">
      <c r="A26461" s="13" t="s">
        <v>202711</v>
      </c>
    </row>
    <row r="26462" spans="1:1" x14ac:dyDescent="0.25">
      <c r="A26462" s="13" t="s">
        <v>202712</v>
      </c>
    </row>
    <row r="26463" spans="1:1" x14ac:dyDescent="0.25">
      <c r="A26463" s="13" t="s">
        <v>221745</v>
      </c>
    </row>
    <row r="26464" spans="1:1" x14ac:dyDescent="0.25">
      <c r="A26464" s="13" t="s">
        <v>221746</v>
      </c>
    </row>
    <row r="26465" spans="1:1" x14ac:dyDescent="0.25">
      <c r="A26465" s="13" t="s">
        <v>241633</v>
      </c>
    </row>
    <row r="26466" spans="1:1" x14ac:dyDescent="0.25">
      <c r="A26466" s="13" t="s">
        <v>250379</v>
      </c>
    </row>
    <row r="26467" spans="1:1" x14ac:dyDescent="0.25">
      <c r="A26467" s="13" t="s">
        <v>241634</v>
      </c>
    </row>
    <row r="26468" spans="1:1" x14ac:dyDescent="0.25">
      <c r="A26468" s="13" t="s">
        <v>250380</v>
      </c>
    </row>
    <row r="26469" spans="1:1" x14ac:dyDescent="0.25">
      <c r="A26469" s="13" t="s">
        <v>250381</v>
      </c>
    </row>
    <row r="26470" spans="1:1" x14ac:dyDescent="0.25">
      <c r="A26470" s="13" t="s">
        <v>241635</v>
      </c>
    </row>
    <row r="26471" spans="1:1" x14ac:dyDescent="0.25">
      <c r="A26471" s="13" t="s">
        <v>241636</v>
      </c>
    </row>
    <row r="26472" spans="1:1" x14ac:dyDescent="0.25">
      <c r="A26472" s="13" t="s">
        <v>241637</v>
      </c>
    </row>
    <row r="26473" spans="1:1" x14ac:dyDescent="0.25">
      <c r="A26473" s="13" t="s">
        <v>230935</v>
      </c>
    </row>
    <row r="26474" spans="1:1" x14ac:dyDescent="0.25">
      <c r="A26474" s="13" t="s">
        <v>221756</v>
      </c>
    </row>
    <row r="26475" spans="1:1" x14ac:dyDescent="0.25">
      <c r="A26475" s="13" t="s">
        <v>250382</v>
      </c>
    </row>
    <row r="26476" spans="1:1" x14ac:dyDescent="0.25">
      <c r="A26476" s="13" t="s">
        <v>221758</v>
      </c>
    </row>
    <row r="26477" spans="1:1" x14ac:dyDescent="0.25">
      <c r="A26477" s="13" t="s">
        <v>221759</v>
      </c>
    </row>
    <row r="26478" spans="1:1" x14ac:dyDescent="0.25">
      <c r="A26478" s="13" t="s">
        <v>241638</v>
      </c>
    </row>
    <row r="26479" spans="1:1" x14ac:dyDescent="0.25">
      <c r="A26479" s="13" t="s">
        <v>230936</v>
      </c>
    </row>
    <row r="26480" spans="1:1" x14ac:dyDescent="0.25">
      <c r="A26480" s="13" t="s">
        <v>250383</v>
      </c>
    </row>
    <row r="26481" spans="1:1" x14ac:dyDescent="0.25">
      <c r="A26481" s="13" t="s">
        <v>241639</v>
      </c>
    </row>
    <row r="26482" spans="1:1" x14ac:dyDescent="0.25">
      <c r="A26482" s="13" t="s">
        <v>250384</v>
      </c>
    </row>
    <row r="26483" spans="1:1" x14ac:dyDescent="0.25">
      <c r="A26483" s="13" t="s">
        <v>221763</v>
      </c>
    </row>
    <row r="26484" spans="1:1" x14ac:dyDescent="0.25">
      <c r="A26484" s="13" t="s">
        <v>89541</v>
      </c>
    </row>
    <row r="26485" spans="1:1" x14ac:dyDescent="0.25">
      <c r="A26485" s="13" t="s">
        <v>241640</v>
      </c>
    </row>
    <row r="26486" spans="1:1" x14ac:dyDescent="0.25">
      <c r="A26486" s="13" t="s">
        <v>221765</v>
      </c>
    </row>
    <row r="26487" spans="1:1" x14ac:dyDescent="0.25">
      <c r="A26487" s="13" t="s">
        <v>221766</v>
      </c>
    </row>
    <row r="26488" spans="1:1" x14ac:dyDescent="0.25">
      <c r="A26488" s="13" t="s">
        <v>241641</v>
      </c>
    </row>
    <row r="26489" spans="1:1" x14ac:dyDescent="0.25">
      <c r="A26489" s="13" t="s">
        <v>241642</v>
      </c>
    </row>
    <row r="26490" spans="1:1" x14ac:dyDescent="0.25">
      <c r="A26490" s="13" t="s">
        <v>250385</v>
      </c>
    </row>
    <row r="26491" spans="1:1" x14ac:dyDescent="0.25">
      <c r="A26491" s="13" t="s">
        <v>241643</v>
      </c>
    </row>
    <row r="26492" spans="1:1" x14ac:dyDescent="0.25">
      <c r="A26492" s="13" t="s">
        <v>250386</v>
      </c>
    </row>
    <row r="26493" spans="1:1" x14ac:dyDescent="0.25">
      <c r="A26493" s="13" t="s">
        <v>241644</v>
      </c>
    </row>
    <row r="26494" spans="1:1" x14ac:dyDescent="0.25">
      <c r="A26494" s="13" t="s">
        <v>221768</v>
      </c>
    </row>
    <row r="26495" spans="1:1" x14ac:dyDescent="0.25">
      <c r="A26495" s="13" t="s">
        <v>241645</v>
      </c>
    </row>
    <row r="26496" spans="1:1" x14ac:dyDescent="0.25">
      <c r="A26496" s="13" t="s">
        <v>230941</v>
      </c>
    </row>
    <row r="26497" spans="1:1" x14ac:dyDescent="0.25">
      <c r="A26497" s="13" t="s">
        <v>241646</v>
      </c>
    </row>
    <row r="26498" spans="1:1" x14ac:dyDescent="0.25">
      <c r="A26498" s="13" t="s">
        <v>250387</v>
      </c>
    </row>
    <row r="26499" spans="1:1" x14ac:dyDescent="0.25">
      <c r="A26499" s="13" t="s">
        <v>221771</v>
      </c>
    </row>
    <row r="26500" spans="1:1" x14ac:dyDescent="0.25">
      <c r="A26500" s="13" t="s">
        <v>250388</v>
      </c>
    </row>
    <row r="26501" spans="1:1" x14ac:dyDescent="0.25">
      <c r="A26501" s="13" t="s">
        <v>241647</v>
      </c>
    </row>
    <row r="26502" spans="1:1" x14ac:dyDescent="0.25">
      <c r="A26502" s="13" t="s">
        <v>230943</v>
      </c>
    </row>
    <row r="26503" spans="1:1" x14ac:dyDescent="0.25">
      <c r="A26503" s="13" t="s">
        <v>241648</v>
      </c>
    </row>
    <row r="26504" spans="1:1" x14ac:dyDescent="0.25">
      <c r="A26504" s="13" t="s">
        <v>230944</v>
      </c>
    </row>
    <row r="26505" spans="1:1" x14ac:dyDescent="0.25">
      <c r="A26505" s="13" t="s">
        <v>196776</v>
      </c>
    </row>
    <row r="26506" spans="1:1" x14ac:dyDescent="0.25">
      <c r="A26506" s="13" t="s">
        <v>91430</v>
      </c>
    </row>
    <row r="26507" spans="1:1" x14ac:dyDescent="0.25">
      <c r="A26507" s="13" t="s">
        <v>241649</v>
      </c>
    </row>
    <row r="26508" spans="1:1" x14ac:dyDescent="0.25">
      <c r="A26508" s="13" t="s">
        <v>250389</v>
      </c>
    </row>
    <row r="26509" spans="1:1" x14ac:dyDescent="0.25">
      <c r="A26509" s="13" t="s">
        <v>230945</v>
      </c>
    </row>
    <row r="26510" spans="1:1" x14ac:dyDescent="0.25">
      <c r="A26510" s="13" t="s">
        <v>221777</v>
      </c>
    </row>
    <row r="26511" spans="1:1" x14ac:dyDescent="0.25">
      <c r="A26511" s="13" t="s">
        <v>250390</v>
      </c>
    </row>
    <row r="26512" spans="1:1" x14ac:dyDescent="0.25">
      <c r="A26512" s="13" t="s">
        <v>230946</v>
      </c>
    </row>
    <row r="26513" spans="1:1" x14ac:dyDescent="0.25">
      <c r="A26513" s="13" t="s">
        <v>250391</v>
      </c>
    </row>
    <row r="26514" spans="1:1" x14ac:dyDescent="0.25">
      <c r="A26514" s="13" t="s">
        <v>196777</v>
      </c>
    </row>
    <row r="26515" spans="1:1" x14ac:dyDescent="0.25">
      <c r="A26515" s="13" t="s">
        <v>202717</v>
      </c>
    </row>
    <row r="26516" spans="1:1" x14ac:dyDescent="0.25">
      <c r="A26516" s="13" t="s">
        <v>202718</v>
      </c>
    </row>
    <row r="26517" spans="1:1" x14ac:dyDescent="0.25">
      <c r="A26517" s="13" t="s">
        <v>241650</v>
      </c>
    </row>
    <row r="26518" spans="1:1" x14ac:dyDescent="0.25">
      <c r="A26518" s="13" t="s">
        <v>230948</v>
      </c>
    </row>
    <row r="26519" spans="1:1" x14ac:dyDescent="0.25">
      <c r="A26519" s="13" t="s">
        <v>230949</v>
      </c>
    </row>
    <row r="26520" spans="1:1" x14ac:dyDescent="0.25">
      <c r="A26520" s="13" t="s">
        <v>241651</v>
      </c>
    </row>
    <row r="26521" spans="1:1" x14ac:dyDescent="0.25">
      <c r="A26521" s="13" t="s">
        <v>230950</v>
      </c>
    </row>
    <row r="26522" spans="1:1" x14ac:dyDescent="0.25">
      <c r="A26522" s="13" t="s">
        <v>241652</v>
      </c>
    </row>
    <row r="26523" spans="1:1" x14ac:dyDescent="0.25">
      <c r="A26523" s="13" t="s">
        <v>230952</v>
      </c>
    </row>
    <row r="26524" spans="1:1" x14ac:dyDescent="0.25">
      <c r="A26524" s="13" t="s">
        <v>241653</v>
      </c>
    </row>
    <row r="26525" spans="1:1" x14ac:dyDescent="0.25">
      <c r="A26525" s="13" t="s">
        <v>241654</v>
      </c>
    </row>
    <row r="26526" spans="1:1" x14ac:dyDescent="0.25">
      <c r="A26526" s="13" t="s">
        <v>241655</v>
      </c>
    </row>
    <row r="26527" spans="1:1" x14ac:dyDescent="0.25">
      <c r="A26527" s="13" t="s">
        <v>221782</v>
      </c>
    </row>
    <row r="26528" spans="1:1" x14ac:dyDescent="0.25">
      <c r="A26528" s="13" t="s">
        <v>221783</v>
      </c>
    </row>
    <row r="26529" spans="1:1" x14ac:dyDescent="0.25">
      <c r="A26529" s="13" t="s">
        <v>92602</v>
      </c>
    </row>
    <row r="26530" spans="1:1" x14ac:dyDescent="0.25">
      <c r="A26530" s="13" t="s">
        <v>202721</v>
      </c>
    </row>
    <row r="26531" spans="1:1" x14ac:dyDescent="0.25">
      <c r="A26531" s="13" t="s">
        <v>92633</v>
      </c>
    </row>
    <row r="26532" spans="1:1" x14ac:dyDescent="0.25">
      <c r="A26532" s="13" t="s">
        <v>230954</v>
      </c>
    </row>
    <row r="26533" spans="1:1" x14ac:dyDescent="0.25">
      <c r="A26533" s="13" t="s">
        <v>250392</v>
      </c>
    </row>
    <row r="26534" spans="1:1" x14ac:dyDescent="0.25">
      <c r="A26534" s="13" t="s">
        <v>241656</v>
      </c>
    </row>
    <row r="26535" spans="1:1" x14ac:dyDescent="0.25">
      <c r="A26535" s="13" t="s">
        <v>221785</v>
      </c>
    </row>
    <row r="26536" spans="1:1" x14ac:dyDescent="0.25">
      <c r="A26536" s="13" t="s">
        <v>241657</v>
      </c>
    </row>
    <row r="26537" spans="1:1" x14ac:dyDescent="0.25">
      <c r="A26537" s="13" t="s">
        <v>221786</v>
      </c>
    </row>
    <row r="26538" spans="1:1" x14ac:dyDescent="0.25">
      <c r="A26538" s="13" t="s">
        <v>93140</v>
      </c>
    </row>
    <row r="26539" spans="1:1" x14ac:dyDescent="0.25">
      <c r="A26539" s="13" t="s">
        <v>230955</v>
      </c>
    </row>
    <row r="26540" spans="1:1" x14ac:dyDescent="0.25">
      <c r="A26540" s="13" t="s">
        <v>93292</v>
      </c>
    </row>
    <row r="26541" spans="1:1" x14ac:dyDescent="0.25">
      <c r="A26541" s="13" t="s">
        <v>241658</v>
      </c>
    </row>
    <row r="26542" spans="1:1" x14ac:dyDescent="0.25">
      <c r="A26542" s="13" t="s">
        <v>221787</v>
      </c>
    </row>
    <row r="26543" spans="1:1" x14ac:dyDescent="0.25">
      <c r="A26543" s="13" t="s">
        <v>202722</v>
      </c>
    </row>
    <row r="26544" spans="1:1" x14ac:dyDescent="0.25">
      <c r="A26544" s="13" t="s">
        <v>221788</v>
      </c>
    </row>
    <row r="26545" spans="1:1" x14ac:dyDescent="0.25">
      <c r="A26545" s="13" t="s">
        <v>241659</v>
      </c>
    </row>
    <row r="26546" spans="1:1" x14ac:dyDescent="0.25">
      <c r="A26546" s="13" t="s">
        <v>250393</v>
      </c>
    </row>
    <row r="26547" spans="1:1" x14ac:dyDescent="0.25">
      <c r="A26547" s="13" t="s">
        <v>241660</v>
      </c>
    </row>
    <row r="26548" spans="1:1" x14ac:dyDescent="0.25">
      <c r="A26548" s="13" t="s">
        <v>241661</v>
      </c>
    </row>
    <row r="26549" spans="1:1" x14ac:dyDescent="0.25">
      <c r="A26549" s="13" t="s">
        <v>250394</v>
      </c>
    </row>
    <row r="26550" spans="1:1" x14ac:dyDescent="0.25">
      <c r="A26550" s="13" t="s">
        <v>241662</v>
      </c>
    </row>
    <row r="26551" spans="1:1" x14ac:dyDescent="0.25">
      <c r="A26551" s="13" t="s">
        <v>221792</v>
      </c>
    </row>
    <row r="26552" spans="1:1" x14ac:dyDescent="0.25">
      <c r="A26552" s="13" t="s">
        <v>241663</v>
      </c>
    </row>
    <row r="26553" spans="1:1" x14ac:dyDescent="0.25">
      <c r="A26553" s="13" t="s">
        <v>202725</v>
      </c>
    </row>
    <row r="26554" spans="1:1" x14ac:dyDescent="0.25">
      <c r="A26554" s="13" t="s">
        <v>202726</v>
      </c>
    </row>
    <row r="26555" spans="1:1" x14ac:dyDescent="0.25">
      <c r="A26555" s="13" t="s">
        <v>241664</v>
      </c>
    </row>
    <row r="26556" spans="1:1" x14ac:dyDescent="0.25">
      <c r="A26556" s="13" t="s">
        <v>230959</v>
      </c>
    </row>
    <row r="26557" spans="1:1" x14ac:dyDescent="0.25">
      <c r="A26557" s="13" t="s">
        <v>230960</v>
      </c>
    </row>
    <row r="26558" spans="1:1" x14ac:dyDescent="0.25">
      <c r="A26558" s="13" t="s">
        <v>241665</v>
      </c>
    </row>
    <row r="26559" spans="1:1" x14ac:dyDescent="0.25">
      <c r="A26559" s="13" t="s">
        <v>241666</v>
      </c>
    </row>
    <row r="26560" spans="1:1" x14ac:dyDescent="0.25">
      <c r="A26560" s="13" t="s">
        <v>221796</v>
      </c>
    </row>
    <row r="26561" spans="1:1" x14ac:dyDescent="0.25">
      <c r="A26561" s="13" t="s">
        <v>241667</v>
      </c>
    </row>
    <row r="26562" spans="1:1" x14ac:dyDescent="0.25">
      <c r="A26562" s="13" t="s">
        <v>241668</v>
      </c>
    </row>
    <row r="26563" spans="1:1" x14ac:dyDescent="0.25">
      <c r="A26563" s="13" t="s">
        <v>250395</v>
      </c>
    </row>
    <row r="26564" spans="1:1" x14ac:dyDescent="0.25">
      <c r="A26564" s="13" t="s">
        <v>95294</v>
      </c>
    </row>
    <row r="26565" spans="1:1" x14ac:dyDescent="0.25">
      <c r="A26565" s="13" t="s">
        <v>221802</v>
      </c>
    </row>
    <row r="26566" spans="1:1" x14ac:dyDescent="0.25">
      <c r="A26566" s="13" t="s">
        <v>241669</v>
      </c>
    </row>
    <row r="26567" spans="1:1" x14ac:dyDescent="0.25">
      <c r="A26567" s="13" t="s">
        <v>241670</v>
      </c>
    </row>
    <row r="26568" spans="1:1" x14ac:dyDescent="0.25">
      <c r="A26568" s="13" t="s">
        <v>241671</v>
      </c>
    </row>
    <row r="26569" spans="1:1" x14ac:dyDescent="0.25">
      <c r="A26569" s="13" t="s">
        <v>250396</v>
      </c>
    </row>
    <row r="26570" spans="1:1" x14ac:dyDescent="0.25">
      <c r="A26570" s="13" t="s">
        <v>221804</v>
      </c>
    </row>
    <row r="26571" spans="1:1" x14ac:dyDescent="0.25">
      <c r="A26571" s="13" t="s">
        <v>250397</v>
      </c>
    </row>
    <row r="26572" spans="1:1" x14ac:dyDescent="0.25">
      <c r="A26572" s="13" t="s">
        <v>196781</v>
      </c>
    </row>
    <row r="26573" spans="1:1" x14ac:dyDescent="0.25">
      <c r="A26573" s="13" t="s">
        <v>230963</v>
      </c>
    </row>
    <row r="26574" spans="1:1" x14ac:dyDescent="0.25">
      <c r="A26574" s="13" t="s">
        <v>241672</v>
      </c>
    </row>
    <row r="26575" spans="1:1" x14ac:dyDescent="0.25">
      <c r="A26575" s="13" t="s">
        <v>250398</v>
      </c>
    </row>
    <row r="26576" spans="1:1" x14ac:dyDescent="0.25">
      <c r="A26576" s="13" t="s">
        <v>241673</v>
      </c>
    </row>
    <row r="26577" spans="1:1" x14ac:dyDescent="0.25">
      <c r="A26577" s="13" t="s">
        <v>241674</v>
      </c>
    </row>
    <row r="26578" spans="1:1" x14ac:dyDescent="0.25">
      <c r="A26578" s="13" t="s">
        <v>241675</v>
      </c>
    </row>
    <row r="26579" spans="1:1" x14ac:dyDescent="0.25">
      <c r="A26579" s="13" t="s">
        <v>221808</v>
      </c>
    </row>
    <row r="26580" spans="1:1" x14ac:dyDescent="0.25">
      <c r="A26580" s="13" t="s">
        <v>241676</v>
      </c>
    </row>
    <row r="26581" spans="1:1" x14ac:dyDescent="0.25">
      <c r="A26581" s="13" t="s">
        <v>241677</v>
      </c>
    </row>
    <row r="26582" spans="1:1" x14ac:dyDescent="0.25">
      <c r="A26582" s="13" t="s">
        <v>241678</v>
      </c>
    </row>
    <row r="26583" spans="1:1" x14ac:dyDescent="0.25">
      <c r="A26583" s="13" t="s">
        <v>241679</v>
      </c>
    </row>
    <row r="26584" spans="1:1" x14ac:dyDescent="0.25">
      <c r="A26584" s="13" t="s">
        <v>250399</v>
      </c>
    </row>
    <row r="26585" spans="1:1" x14ac:dyDescent="0.25">
      <c r="A26585" s="13" t="s">
        <v>96855</v>
      </c>
    </row>
    <row r="26586" spans="1:1" x14ac:dyDescent="0.25">
      <c r="A26586" s="13" t="s">
        <v>202731</v>
      </c>
    </row>
    <row r="26587" spans="1:1" x14ac:dyDescent="0.25">
      <c r="A26587" s="13" t="s">
        <v>241680</v>
      </c>
    </row>
    <row r="26588" spans="1:1" x14ac:dyDescent="0.25">
      <c r="A26588" s="13" t="s">
        <v>250400</v>
      </c>
    </row>
    <row r="26589" spans="1:1" x14ac:dyDescent="0.25">
      <c r="A26589" s="13" t="s">
        <v>241681</v>
      </c>
    </row>
    <row r="26590" spans="1:1" x14ac:dyDescent="0.25">
      <c r="A26590" s="13" t="s">
        <v>250401</v>
      </c>
    </row>
    <row r="26591" spans="1:1" x14ac:dyDescent="0.25">
      <c r="A26591" s="13" t="s">
        <v>230968</v>
      </c>
    </row>
    <row r="26592" spans="1:1" x14ac:dyDescent="0.25">
      <c r="A26592" s="13" t="s">
        <v>230969</v>
      </c>
    </row>
    <row r="26593" spans="1:1" x14ac:dyDescent="0.25">
      <c r="A26593" s="13" t="s">
        <v>202732</v>
      </c>
    </row>
    <row r="26594" spans="1:1" x14ac:dyDescent="0.25">
      <c r="A26594" s="13" t="s">
        <v>250402</v>
      </c>
    </row>
    <row r="26595" spans="1:1" x14ac:dyDescent="0.25">
      <c r="A26595" s="13" t="s">
        <v>202733</v>
      </c>
    </row>
    <row r="26596" spans="1:1" x14ac:dyDescent="0.25">
      <c r="A26596" s="13" t="s">
        <v>241682</v>
      </c>
    </row>
    <row r="26597" spans="1:1" x14ac:dyDescent="0.25">
      <c r="A26597" s="13" t="s">
        <v>97504</v>
      </c>
    </row>
    <row r="26598" spans="1:1" x14ac:dyDescent="0.25">
      <c r="A26598" s="13" t="s">
        <v>250403</v>
      </c>
    </row>
    <row r="26599" spans="1:1" x14ac:dyDescent="0.25">
      <c r="A26599" s="13" t="s">
        <v>221819</v>
      </c>
    </row>
    <row r="26600" spans="1:1" x14ac:dyDescent="0.25">
      <c r="A26600" s="13" t="s">
        <v>250404</v>
      </c>
    </row>
    <row r="26601" spans="1:1" x14ac:dyDescent="0.25">
      <c r="A26601" s="13" t="s">
        <v>202734</v>
      </c>
    </row>
    <row r="26602" spans="1:1" x14ac:dyDescent="0.25">
      <c r="A26602" s="13" t="s">
        <v>97951</v>
      </c>
    </row>
    <row r="26603" spans="1:1" x14ac:dyDescent="0.25">
      <c r="A26603" s="13" t="s">
        <v>221820</v>
      </c>
    </row>
    <row r="26604" spans="1:1" x14ac:dyDescent="0.25">
      <c r="A26604" s="13" t="s">
        <v>221822</v>
      </c>
    </row>
    <row r="26605" spans="1:1" x14ac:dyDescent="0.25">
      <c r="A26605" s="13" t="s">
        <v>241683</v>
      </c>
    </row>
    <row r="26606" spans="1:1" x14ac:dyDescent="0.25">
      <c r="A26606" s="13" t="s">
        <v>202735</v>
      </c>
    </row>
    <row r="26607" spans="1:1" x14ac:dyDescent="0.25">
      <c r="A26607" s="13" t="s">
        <v>230972</v>
      </c>
    </row>
    <row r="26608" spans="1:1" x14ac:dyDescent="0.25">
      <c r="A26608" s="13" t="s">
        <v>221825</v>
      </c>
    </row>
    <row r="26609" spans="1:1" x14ac:dyDescent="0.25">
      <c r="A26609" s="13" t="s">
        <v>221827</v>
      </c>
    </row>
    <row r="26610" spans="1:1" x14ac:dyDescent="0.25">
      <c r="A26610" s="13" t="s">
        <v>250405</v>
      </c>
    </row>
    <row r="26611" spans="1:1" x14ac:dyDescent="0.25">
      <c r="A26611" s="13" t="s">
        <v>241684</v>
      </c>
    </row>
    <row r="26612" spans="1:1" x14ac:dyDescent="0.25">
      <c r="A26612" s="13" t="s">
        <v>221832</v>
      </c>
    </row>
    <row r="26613" spans="1:1" x14ac:dyDescent="0.25">
      <c r="A26613" s="13" t="s">
        <v>230973</v>
      </c>
    </row>
    <row r="26614" spans="1:1" x14ac:dyDescent="0.25">
      <c r="A26614" s="13" t="s">
        <v>250406</v>
      </c>
    </row>
    <row r="26615" spans="1:1" x14ac:dyDescent="0.25">
      <c r="A26615" s="13" t="s">
        <v>241685</v>
      </c>
    </row>
    <row r="26616" spans="1:1" x14ac:dyDescent="0.25">
      <c r="A26616" s="13" t="s">
        <v>241686</v>
      </c>
    </row>
    <row r="26617" spans="1:1" x14ac:dyDescent="0.25">
      <c r="A26617" s="13" t="s">
        <v>241687</v>
      </c>
    </row>
    <row r="26618" spans="1:1" x14ac:dyDescent="0.25">
      <c r="A26618" s="13" t="s">
        <v>99079</v>
      </c>
    </row>
    <row r="26619" spans="1:1" x14ac:dyDescent="0.25">
      <c r="A26619" s="13" t="s">
        <v>196788</v>
      </c>
    </row>
    <row r="26620" spans="1:1" x14ac:dyDescent="0.25">
      <c r="A26620" s="13" t="s">
        <v>241688</v>
      </c>
    </row>
    <row r="26621" spans="1:1" x14ac:dyDescent="0.25">
      <c r="A26621" s="13" t="s">
        <v>230974</v>
      </c>
    </row>
    <row r="26622" spans="1:1" x14ac:dyDescent="0.25">
      <c r="A26622" s="13" t="s">
        <v>241689</v>
      </c>
    </row>
    <row r="26623" spans="1:1" x14ac:dyDescent="0.25">
      <c r="A26623" s="13" t="s">
        <v>202738</v>
      </c>
    </row>
    <row r="26624" spans="1:1" x14ac:dyDescent="0.25">
      <c r="A26624" s="13" t="s">
        <v>241690</v>
      </c>
    </row>
    <row r="26625" spans="1:1" x14ac:dyDescent="0.25">
      <c r="A26625" s="13" t="s">
        <v>250407</v>
      </c>
    </row>
    <row r="26626" spans="1:1" x14ac:dyDescent="0.25">
      <c r="A26626" s="13" t="s">
        <v>221836</v>
      </c>
    </row>
    <row r="26627" spans="1:1" x14ac:dyDescent="0.25">
      <c r="A26627" s="13" t="s">
        <v>221837</v>
      </c>
    </row>
    <row r="26628" spans="1:1" x14ac:dyDescent="0.25">
      <c r="A26628" s="13" t="s">
        <v>227064</v>
      </c>
    </row>
    <row r="26629" spans="1:1" x14ac:dyDescent="0.25">
      <c r="A26629" s="13" t="s">
        <v>221838</v>
      </c>
    </row>
    <row r="26630" spans="1:1" x14ac:dyDescent="0.25">
      <c r="A26630" s="13" t="s">
        <v>221840</v>
      </c>
    </row>
    <row r="26631" spans="1:1" x14ac:dyDescent="0.25">
      <c r="A26631" s="13" t="s">
        <v>250408</v>
      </c>
    </row>
    <row r="26632" spans="1:1" x14ac:dyDescent="0.25">
      <c r="A26632" s="13" t="s">
        <v>221842</v>
      </c>
    </row>
    <row r="26633" spans="1:1" x14ac:dyDescent="0.25">
      <c r="A26633" s="13" t="s">
        <v>221843</v>
      </c>
    </row>
    <row r="26634" spans="1:1" x14ac:dyDescent="0.25">
      <c r="A26634" s="13" t="s">
        <v>100077</v>
      </c>
    </row>
    <row r="26635" spans="1:1" x14ac:dyDescent="0.25">
      <c r="A26635" s="13" t="s">
        <v>202740</v>
      </c>
    </row>
    <row r="26636" spans="1:1" x14ac:dyDescent="0.25">
      <c r="A26636" s="13" t="s">
        <v>241691</v>
      </c>
    </row>
    <row r="26637" spans="1:1" x14ac:dyDescent="0.25">
      <c r="A26637" s="13" t="s">
        <v>241692</v>
      </c>
    </row>
    <row r="26638" spans="1:1" x14ac:dyDescent="0.25">
      <c r="A26638" s="13" t="s">
        <v>241693</v>
      </c>
    </row>
    <row r="26639" spans="1:1" x14ac:dyDescent="0.25">
      <c r="A26639" s="13" t="s">
        <v>230977</v>
      </c>
    </row>
    <row r="26640" spans="1:1" x14ac:dyDescent="0.25">
      <c r="A26640" s="13" t="s">
        <v>250409</v>
      </c>
    </row>
    <row r="26641" spans="1:1" x14ac:dyDescent="0.25">
      <c r="A26641" s="13" t="s">
        <v>241694</v>
      </c>
    </row>
    <row r="26642" spans="1:1" x14ac:dyDescent="0.25">
      <c r="A26642" s="13" t="s">
        <v>221846</v>
      </c>
    </row>
    <row r="26643" spans="1:1" x14ac:dyDescent="0.25">
      <c r="A26643" s="13" t="s">
        <v>241695</v>
      </c>
    </row>
    <row r="26644" spans="1:1" x14ac:dyDescent="0.25">
      <c r="A26644" s="13" t="s">
        <v>202742</v>
      </c>
    </row>
    <row r="26645" spans="1:1" x14ac:dyDescent="0.25">
      <c r="A26645" s="13" t="s">
        <v>241696</v>
      </c>
    </row>
    <row r="26646" spans="1:1" x14ac:dyDescent="0.25">
      <c r="A26646" s="13" t="s">
        <v>101189</v>
      </c>
    </row>
    <row r="26647" spans="1:1" x14ac:dyDescent="0.25">
      <c r="A26647" s="13" t="s">
        <v>250410</v>
      </c>
    </row>
    <row r="26648" spans="1:1" x14ac:dyDescent="0.25">
      <c r="A26648" s="13" t="s">
        <v>241697</v>
      </c>
    </row>
    <row r="26649" spans="1:1" x14ac:dyDescent="0.25">
      <c r="A26649" s="13" t="s">
        <v>221850</v>
      </c>
    </row>
    <row r="26650" spans="1:1" x14ac:dyDescent="0.25">
      <c r="A26650" s="13" t="s">
        <v>221851</v>
      </c>
    </row>
    <row r="26651" spans="1:1" x14ac:dyDescent="0.25">
      <c r="A26651" s="13" t="s">
        <v>241698</v>
      </c>
    </row>
    <row r="26652" spans="1:1" x14ac:dyDescent="0.25">
      <c r="A26652" s="13" t="s">
        <v>241699</v>
      </c>
    </row>
    <row r="26653" spans="1:1" x14ac:dyDescent="0.25">
      <c r="A26653" s="13" t="s">
        <v>196789</v>
      </c>
    </row>
    <row r="26654" spans="1:1" x14ac:dyDescent="0.25">
      <c r="A26654" s="13" t="s">
        <v>250411</v>
      </c>
    </row>
    <row r="26655" spans="1:1" x14ac:dyDescent="0.25">
      <c r="A26655" s="13" t="s">
        <v>196790</v>
      </c>
    </row>
    <row r="26656" spans="1:1" x14ac:dyDescent="0.25">
      <c r="A26656" s="13" t="s">
        <v>221857</v>
      </c>
    </row>
    <row r="26657" spans="1:1" x14ac:dyDescent="0.25">
      <c r="A26657" s="13" t="s">
        <v>202744</v>
      </c>
    </row>
    <row r="26658" spans="1:1" x14ac:dyDescent="0.25">
      <c r="A26658" s="13" t="s">
        <v>221858</v>
      </c>
    </row>
    <row r="26659" spans="1:1" x14ac:dyDescent="0.25">
      <c r="A26659" s="13" t="s">
        <v>230979</v>
      </c>
    </row>
    <row r="26660" spans="1:1" x14ac:dyDescent="0.25">
      <c r="A26660" s="13" t="s">
        <v>241700</v>
      </c>
    </row>
    <row r="26661" spans="1:1" x14ac:dyDescent="0.25">
      <c r="A26661" s="13" t="s">
        <v>241701</v>
      </c>
    </row>
    <row r="26662" spans="1:1" x14ac:dyDescent="0.25">
      <c r="A26662" s="13" t="s">
        <v>221861</v>
      </c>
    </row>
    <row r="26663" spans="1:1" x14ac:dyDescent="0.25">
      <c r="A26663" s="13" t="s">
        <v>241702</v>
      </c>
    </row>
    <row r="26664" spans="1:1" x14ac:dyDescent="0.25">
      <c r="A26664" s="13" t="s">
        <v>250412</v>
      </c>
    </row>
    <row r="26665" spans="1:1" x14ac:dyDescent="0.25">
      <c r="A26665" s="13" t="s">
        <v>241703</v>
      </c>
    </row>
    <row r="26666" spans="1:1" x14ac:dyDescent="0.25">
      <c r="A26666" s="13" t="s">
        <v>241704</v>
      </c>
    </row>
    <row r="26667" spans="1:1" x14ac:dyDescent="0.25">
      <c r="A26667" s="13" t="s">
        <v>102731</v>
      </c>
    </row>
    <row r="26668" spans="1:1" x14ac:dyDescent="0.25">
      <c r="A26668" s="13" t="s">
        <v>241705</v>
      </c>
    </row>
    <row r="26669" spans="1:1" x14ac:dyDescent="0.25">
      <c r="A26669" s="14" t="s">
        <v>221863</v>
      </c>
    </row>
    <row r="26670" spans="1:1" x14ac:dyDescent="0.25">
      <c r="A26670" s="13" t="s">
        <v>196791</v>
      </c>
    </row>
    <row r="26671" spans="1:1" x14ac:dyDescent="0.25">
      <c r="A26671" s="13" t="s">
        <v>250413</v>
      </c>
    </row>
    <row r="26672" spans="1:1" x14ac:dyDescent="0.25">
      <c r="A26672" s="13" t="s">
        <v>250414</v>
      </c>
    </row>
    <row r="26673" spans="1:1" x14ac:dyDescent="0.25">
      <c r="A26673" s="13" t="s">
        <v>241706</v>
      </c>
    </row>
    <row r="26674" spans="1:1" x14ac:dyDescent="0.25">
      <c r="A26674" s="13" t="s">
        <v>221866</v>
      </c>
    </row>
    <row r="26675" spans="1:1" x14ac:dyDescent="0.25">
      <c r="A26675" s="13" t="s">
        <v>250415</v>
      </c>
    </row>
    <row r="26676" spans="1:1" x14ac:dyDescent="0.25">
      <c r="A26676" s="13" t="s">
        <v>241707</v>
      </c>
    </row>
    <row r="26677" spans="1:1" x14ac:dyDescent="0.25">
      <c r="A26677" s="13" t="s">
        <v>221868</v>
      </c>
    </row>
    <row r="26678" spans="1:1" x14ac:dyDescent="0.25">
      <c r="A26678" s="14" t="s">
        <v>230982</v>
      </c>
    </row>
    <row r="26679" spans="1:1" x14ac:dyDescent="0.25">
      <c r="A26679" s="13" t="s">
        <v>230983</v>
      </c>
    </row>
    <row r="26680" spans="1:1" x14ac:dyDescent="0.25">
      <c r="A26680" s="13" t="s">
        <v>241708</v>
      </c>
    </row>
    <row r="26681" spans="1:1" x14ac:dyDescent="0.25">
      <c r="A26681" s="13" t="s">
        <v>221870</v>
      </c>
    </row>
    <row r="26682" spans="1:1" x14ac:dyDescent="0.25">
      <c r="A26682" s="13" t="s">
        <v>241709</v>
      </c>
    </row>
    <row r="26683" spans="1:1" x14ac:dyDescent="0.25">
      <c r="A26683" s="13" t="s">
        <v>196794</v>
      </c>
    </row>
    <row r="26684" spans="1:1" x14ac:dyDescent="0.25">
      <c r="A26684" s="13" t="s">
        <v>241710</v>
      </c>
    </row>
    <row r="26685" spans="1:1" x14ac:dyDescent="0.25">
      <c r="A26685" s="13" t="s">
        <v>221873</v>
      </c>
    </row>
    <row r="26686" spans="1:1" x14ac:dyDescent="0.25">
      <c r="A26686" s="13" t="s">
        <v>221874</v>
      </c>
    </row>
    <row r="26687" spans="1:1" x14ac:dyDescent="0.25">
      <c r="A26687" s="13" t="s">
        <v>250416</v>
      </c>
    </row>
    <row r="26688" spans="1:1" x14ac:dyDescent="0.25">
      <c r="A26688" s="13" t="s">
        <v>250417</v>
      </c>
    </row>
    <row r="26689" spans="1:1" x14ac:dyDescent="0.25">
      <c r="A26689" s="13" t="s">
        <v>241711</v>
      </c>
    </row>
    <row r="26690" spans="1:1" x14ac:dyDescent="0.25">
      <c r="A26690" s="13" t="s">
        <v>250418</v>
      </c>
    </row>
    <row r="26691" spans="1:1" x14ac:dyDescent="0.25">
      <c r="A26691" s="13" t="s">
        <v>221881</v>
      </c>
    </row>
    <row r="26692" spans="1:1" x14ac:dyDescent="0.25">
      <c r="A26692" s="13" t="s">
        <v>241712</v>
      </c>
    </row>
    <row r="26693" spans="1:1" x14ac:dyDescent="0.25">
      <c r="A26693" s="13" t="s">
        <v>250419</v>
      </c>
    </row>
    <row r="26694" spans="1:1" x14ac:dyDescent="0.25">
      <c r="A26694" s="13" t="s">
        <v>221882</v>
      </c>
    </row>
    <row r="26695" spans="1:1" x14ac:dyDescent="0.25">
      <c r="A26695" s="13" t="s">
        <v>250420</v>
      </c>
    </row>
    <row r="26696" spans="1:1" x14ac:dyDescent="0.25">
      <c r="A26696" s="13" t="s">
        <v>104806</v>
      </c>
    </row>
    <row r="26697" spans="1:1" x14ac:dyDescent="0.25">
      <c r="A26697" s="13" t="s">
        <v>241713</v>
      </c>
    </row>
    <row r="26698" spans="1:1" x14ac:dyDescent="0.25">
      <c r="A26698" s="13" t="s">
        <v>250421</v>
      </c>
    </row>
    <row r="26699" spans="1:1" x14ac:dyDescent="0.25">
      <c r="A26699" s="13" t="s">
        <v>221883</v>
      </c>
    </row>
    <row r="26700" spans="1:1" x14ac:dyDescent="0.25">
      <c r="A26700" s="13" t="s">
        <v>241714</v>
      </c>
    </row>
    <row r="26701" spans="1:1" x14ac:dyDescent="0.25">
      <c r="A26701" s="13" t="s">
        <v>241715</v>
      </c>
    </row>
    <row r="26702" spans="1:1" x14ac:dyDescent="0.25">
      <c r="A26702" s="13" t="s">
        <v>250422</v>
      </c>
    </row>
    <row r="26703" spans="1:1" x14ac:dyDescent="0.25">
      <c r="A26703" s="13" t="s">
        <v>241716</v>
      </c>
    </row>
    <row r="26704" spans="1:1" x14ac:dyDescent="0.25">
      <c r="A26704" s="13" t="s">
        <v>196795</v>
      </c>
    </row>
    <row r="26705" spans="1:1" x14ac:dyDescent="0.25">
      <c r="A26705" s="13" t="s">
        <v>202753</v>
      </c>
    </row>
    <row r="26706" spans="1:1" x14ac:dyDescent="0.25">
      <c r="A26706" s="13" t="s">
        <v>230989</v>
      </c>
    </row>
    <row r="26707" spans="1:1" x14ac:dyDescent="0.25">
      <c r="A26707" s="13" t="s">
        <v>241717</v>
      </c>
    </row>
    <row r="26708" spans="1:1" x14ac:dyDescent="0.25">
      <c r="A26708" s="13" t="s">
        <v>196796</v>
      </c>
    </row>
    <row r="26709" spans="1:1" x14ac:dyDescent="0.25">
      <c r="A26709" s="13" t="s">
        <v>250423</v>
      </c>
    </row>
    <row r="26710" spans="1:1" x14ac:dyDescent="0.25">
      <c r="A26710" s="13" t="s">
        <v>230991</v>
      </c>
    </row>
    <row r="26711" spans="1:1" x14ac:dyDescent="0.25">
      <c r="A26711" s="13" t="s">
        <v>221889</v>
      </c>
    </row>
    <row r="26712" spans="1:1" x14ac:dyDescent="0.25">
      <c r="A26712" s="13" t="s">
        <v>250424</v>
      </c>
    </row>
    <row r="26713" spans="1:1" x14ac:dyDescent="0.25">
      <c r="A26713" s="13" t="s">
        <v>230993</v>
      </c>
    </row>
    <row r="26714" spans="1:1" x14ac:dyDescent="0.25">
      <c r="A26714" s="13" t="s">
        <v>230994</v>
      </c>
    </row>
    <row r="26715" spans="1:1" x14ac:dyDescent="0.25">
      <c r="A26715" s="13" t="s">
        <v>221890</v>
      </c>
    </row>
    <row r="26716" spans="1:1" x14ac:dyDescent="0.25">
      <c r="A26716" s="13" t="s">
        <v>241718</v>
      </c>
    </row>
    <row r="26717" spans="1:1" x14ac:dyDescent="0.25">
      <c r="A26717" s="13" t="s">
        <v>106142</v>
      </c>
    </row>
    <row r="26718" spans="1:1" x14ac:dyDescent="0.25">
      <c r="A26718" s="13" t="s">
        <v>250425</v>
      </c>
    </row>
    <row r="26719" spans="1:1" x14ac:dyDescent="0.25">
      <c r="A26719" s="13" t="s">
        <v>250426</v>
      </c>
    </row>
    <row r="26720" spans="1:1" x14ac:dyDescent="0.25">
      <c r="A26720" s="13" t="s">
        <v>250427</v>
      </c>
    </row>
    <row r="26721" spans="1:1" x14ac:dyDescent="0.25">
      <c r="A26721" s="13" t="s">
        <v>230998</v>
      </c>
    </row>
    <row r="26722" spans="1:1" x14ac:dyDescent="0.25">
      <c r="A26722" s="13" t="s">
        <v>221894</v>
      </c>
    </row>
    <row r="26723" spans="1:1" x14ac:dyDescent="0.25">
      <c r="A26723" s="13" t="s">
        <v>106614</v>
      </c>
    </row>
    <row r="26724" spans="1:1" x14ac:dyDescent="0.25">
      <c r="A26724" s="13" t="s">
        <v>241719</v>
      </c>
    </row>
    <row r="26725" spans="1:1" x14ac:dyDescent="0.25">
      <c r="A26725" s="13" t="s">
        <v>221896</v>
      </c>
    </row>
    <row r="26726" spans="1:1" x14ac:dyDescent="0.25">
      <c r="A26726" s="13" t="s">
        <v>241720</v>
      </c>
    </row>
    <row r="26727" spans="1:1" x14ac:dyDescent="0.25">
      <c r="A26727" s="13" t="s">
        <v>250428</v>
      </c>
    </row>
    <row r="26728" spans="1:1" x14ac:dyDescent="0.25">
      <c r="A26728" s="13" t="s">
        <v>241721</v>
      </c>
    </row>
    <row r="26729" spans="1:1" x14ac:dyDescent="0.25">
      <c r="A26729" s="13" t="s">
        <v>106784</v>
      </c>
    </row>
    <row r="26730" spans="1:1" x14ac:dyDescent="0.25">
      <c r="A26730" s="13" t="s">
        <v>241722</v>
      </c>
    </row>
    <row r="26731" spans="1:1" x14ac:dyDescent="0.25">
      <c r="A26731" s="13" t="s">
        <v>241723</v>
      </c>
    </row>
    <row r="26732" spans="1:1" x14ac:dyDescent="0.25">
      <c r="A26732" s="13" t="s">
        <v>241724</v>
      </c>
    </row>
    <row r="26733" spans="1:1" x14ac:dyDescent="0.25">
      <c r="A26733" s="13" t="s">
        <v>221900</v>
      </c>
    </row>
    <row r="26734" spans="1:1" x14ac:dyDescent="0.25">
      <c r="A26734" s="13" t="s">
        <v>241725</v>
      </c>
    </row>
    <row r="26735" spans="1:1" x14ac:dyDescent="0.25">
      <c r="A26735" s="13" t="s">
        <v>250429</v>
      </c>
    </row>
    <row r="26736" spans="1:1" x14ac:dyDescent="0.25">
      <c r="A26736" s="13" t="s">
        <v>241726</v>
      </c>
    </row>
    <row r="26737" spans="1:1" x14ac:dyDescent="0.25">
      <c r="A26737" s="13" t="s">
        <v>241727</v>
      </c>
    </row>
    <row r="26738" spans="1:1" x14ac:dyDescent="0.25">
      <c r="A26738" s="13" t="s">
        <v>241728</v>
      </c>
    </row>
    <row r="26739" spans="1:1" x14ac:dyDescent="0.25">
      <c r="A26739" s="13" t="s">
        <v>250430</v>
      </c>
    </row>
    <row r="26740" spans="1:1" x14ac:dyDescent="0.25">
      <c r="A26740" s="13" t="s">
        <v>241729</v>
      </c>
    </row>
    <row r="26741" spans="1:1" x14ac:dyDescent="0.25">
      <c r="A26741" s="13" t="s">
        <v>221908</v>
      </c>
    </row>
    <row r="26742" spans="1:1" x14ac:dyDescent="0.25">
      <c r="A26742" s="13" t="s">
        <v>250431</v>
      </c>
    </row>
    <row r="26743" spans="1:1" x14ac:dyDescent="0.25">
      <c r="A26743" s="13" t="s">
        <v>241730</v>
      </c>
    </row>
    <row r="26744" spans="1:1" x14ac:dyDescent="0.25">
      <c r="A26744" s="13" t="s">
        <v>221911</v>
      </c>
    </row>
    <row r="26745" spans="1:1" x14ac:dyDescent="0.25">
      <c r="A26745" s="13" t="s">
        <v>241731</v>
      </c>
    </row>
    <row r="26746" spans="1:1" x14ac:dyDescent="0.25">
      <c r="A26746" s="13" t="s">
        <v>108130</v>
      </c>
    </row>
    <row r="26747" spans="1:1" x14ac:dyDescent="0.25">
      <c r="A26747" s="13" t="s">
        <v>241732</v>
      </c>
    </row>
    <row r="26748" spans="1:1" x14ac:dyDescent="0.25">
      <c r="A26748" s="13" t="s">
        <v>221913</v>
      </c>
    </row>
    <row r="26749" spans="1:1" x14ac:dyDescent="0.25">
      <c r="A26749" s="13" t="s">
        <v>221914</v>
      </c>
    </row>
    <row r="26750" spans="1:1" x14ac:dyDescent="0.25">
      <c r="A26750" s="13" t="s">
        <v>241733</v>
      </c>
    </row>
    <row r="26751" spans="1:1" x14ac:dyDescent="0.25">
      <c r="A26751" s="13" t="s">
        <v>241734</v>
      </c>
    </row>
    <row r="26752" spans="1:1" x14ac:dyDescent="0.25">
      <c r="A26752" s="13" t="s">
        <v>241735</v>
      </c>
    </row>
    <row r="26753" spans="1:1" x14ac:dyDescent="0.25">
      <c r="A26753" s="13" t="s">
        <v>241736</v>
      </c>
    </row>
    <row r="26754" spans="1:1" x14ac:dyDescent="0.25">
      <c r="A26754" s="13" t="s">
        <v>230831</v>
      </c>
    </row>
    <row r="26755" spans="1:1" x14ac:dyDescent="0.25">
      <c r="A26755" s="13" t="s">
        <v>231003</v>
      </c>
    </row>
    <row r="26756" spans="1:1" x14ac:dyDescent="0.25">
      <c r="A26756" s="13" t="s">
        <v>231004</v>
      </c>
    </row>
    <row r="26757" spans="1:1" x14ac:dyDescent="0.25">
      <c r="A26757" s="13" t="s">
        <v>202762</v>
      </c>
    </row>
    <row r="26758" spans="1:1" x14ac:dyDescent="0.25">
      <c r="A26758" s="13" t="s">
        <v>108777</v>
      </c>
    </row>
    <row r="26759" spans="1:1" x14ac:dyDescent="0.25">
      <c r="A26759" s="13" t="s">
        <v>241737</v>
      </c>
    </row>
    <row r="26760" spans="1:1" x14ac:dyDescent="0.25">
      <c r="A26760" s="13" t="s">
        <v>231005</v>
      </c>
    </row>
    <row r="26761" spans="1:1" x14ac:dyDescent="0.25">
      <c r="A26761" s="13" t="s">
        <v>250432</v>
      </c>
    </row>
    <row r="26762" spans="1:1" x14ac:dyDescent="0.25">
      <c r="A26762" s="13" t="s">
        <v>221918</v>
      </c>
    </row>
    <row r="26763" spans="1:1" x14ac:dyDescent="0.25">
      <c r="A26763" s="13" t="s">
        <v>231007</v>
      </c>
    </row>
    <row r="26764" spans="1:1" x14ac:dyDescent="0.25">
      <c r="A26764" s="13" t="s">
        <v>241738</v>
      </c>
    </row>
    <row r="26765" spans="1:1" x14ac:dyDescent="0.25">
      <c r="A26765" s="13" t="s">
        <v>241739</v>
      </c>
    </row>
    <row r="26766" spans="1:1" x14ac:dyDescent="0.25">
      <c r="A26766" s="13" t="s">
        <v>221922</v>
      </c>
    </row>
    <row r="26767" spans="1:1" x14ac:dyDescent="0.25">
      <c r="A26767" s="13" t="s">
        <v>241740</v>
      </c>
    </row>
    <row r="26768" spans="1:1" x14ac:dyDescent="0.25">
      <c r="A26768" s="13" t="s">
        <v>221923</v>
      </c>
    </row>
    <row r="26769" spans="1:1" x14ac:dyDescent="0.25">
      <c r="A26769" s="13" t="s">
        <v>241741</v>
      </c>
    </row>
    <row r="26770" spans="1:1" x14ac:dyDescent="0.25">
      <c r="A26770" s="13" t="s">
        <v>250433</v>
      </c>
    </row>
    <row r="26771" spans="1:1" x14ac:dyDescent="0.25">
      <c r="A26771" s="13" t="s">
        <v>241742</v>
      </c>
    </row>
    <row r="26772" spans="1:1" x14ac:dyDescent="0.25">
      <c r="A26772" s="13" t="s">
        <v>241743</v>
      </c>
    </row>
    <row r="26773" spans="1:1" x14ac:dyDescent="0.25">
      <c r="A26773" s="13" t="s">
        <v>250434</v>
      </c>
    </row>
    <row r="26774" spans="1:1" x14ac:dyDescent="0.25">
      <c r="A26774" s="13" t="s">
        <v>250435</v>
      </c>
    </row>
    <row r="26775" spans="1:1" x14ac:dyDescent="0.25">
      <c r="A26775" s="13" t="s">
        <v>250436</v>
      </c>
    </row>
    <row r="26776" spans="1:1" x14ac:dyDescent="0.25">
      <c r="A26776" s="13" t="s">
        <v>221928</v>
      </c>
    </row>
    <row r="26777" spans="1:1" x14ac:dyDescent="0.25">
      <c r="A26777" s="13" t="s">
        <v>241744</v>
      </c>
    </row>
    <row r="26778" spans="1:1" x14ac:dyDescent="0.25">
      <c r="A26778" s="13" t="s">
        <v>241745</v>
      </c>
    </row>
    <row r="26779" spans="1:1" x14ac:dyDescent="0.25">
      <c r="A26779" s="13" t="s">
        <v>250437</v>
      </c>
    </row>
    <row r="26780" spans="1:1" x14ac:dyDescent="0.25">
      <c r="A26780" s="13" t="s">
        <v>250438</v>
      </c>
    </row>
    <row r="26781" spans="1:1" x14ac:dyDescent="0.25">
      <c r="A26781" s="13" t="s">
        <v>241746</v>
      </c>
    </row>
    <row r="26782" spans="1:1" x14ac:dyDescent="0.25">
      <c r="A26782" s="13" t="s">
        <v>221933</v>
      </c>
    </row>
    <row r="26783" spans="1:1" x14ac:dyDescent="0.25">
      <c r="A26783" s="13" t="s">
        <v>231013</v>
      </c>
    </row>
    <row r="26784" spans="1:1" x14ac:dyDescent="0.25">
      <c r="A26784" s="13" t="s">
        <v>241747</v>
      </c>
    </row>
    <row r="26785" spans="1:1" x14ac:dyDescent="0.25">
      <c r="A26785" s="13" t="s">
        <v>250439</v>
      </c>
    </row>
    <row r="26786" spans="1:1" x14ac:dyDescent="0.25">
      <c r="A26786" s="13" t="s">
        <v>250440</v>
      </c>
    </row>
    <row r="26787" spans="1:1" x14ac:dyDescent="0.25">
      <c r="A26787" s="13" t="s">
        <v>110836</v>
      </c>
    </row>
    <row r="26788" spans="1:1" x14ac:dyDescent="0.25">
      <c r="A26788" s="13" t="s">
        <v>250441</v>
      </c>
    </row>
    <row r="26789" spans="1:1" x14ac:dyDescent="0.25">
      <c r="A26789" s="13" t="s">
        <v>221935</v>
      </c>
    </row>
    <row r="26790" spans="1:1" x14ac:dyDescent="0.25">
      <c r="A26790" s="13" t="s">
        <v>202770</v>
      </c>
    </row>
    <row r="26791" spans="1:1" x14ac:dyDescent="0.25">
      <c r="A26791" s="13" t="s">
        <v>250442</v>
      </c>
    </row>
    <row r="26792" spans="1:1" x14ac:dyDescent="0.25">
      <c r="A26792" s="13" t="s">
        <v>241748</v>
      </c>
    </row>
    <row r="26793" spans="1:1" x14ac:dyDescent="0.25">
      <c r="A26793" s="13" t="s">
        <v>231017</v>
      </c>
    </row>
    <row r="26794" spans="1:1" x14ac:dyDescent="0.25">
      <c r="A26794" s="13" t="s">
        <v>231018</v>
      </c>
    </row>
    <row r="26795" spans="1:1" x14ac:dyDescent="0.25">
      <c r="A26795" s="13" t="s">
        <v>221939</v>
      </c>
    </row>
    <row r="26796" spans="1:1" x14ac:dyDescent="0.25">
      <c r="A26796" s="13" t="s">
        <v>221940</v>
      </c>
    </row>
    <row r="26797" spans="1:1" x14ac:dyDescent="0.25">
      <c r="A26797" s="13" t="s">
        <v>241749</v>
      </c>
    </row>
    <row r="26798" spans="1:1" x14ac:dyDescent="0.25">
      <c r="A26798" s="13" t="s">
        <v>221942</v>
      </c>
    </row>
    <row r="26799" spans="1:1" x14ac:dyDescent="0.25">
      <c r="A26799" s="13" t="s">
        <v>196800</v>
      </c>
    </row>
    <row r="26800" spans="1:1" x14ac:dyDescent="0.25">
      <c r="A26800" s="13" t="s">
        <v>221944</v>
      </c>
    </row>
    <row r="26801" spans="1:1" x14ac:dyDescent="0.25">
      <c r="A26801" s="13" t="s">
        <v>241750</v>
      </c>
    </row>
    <row r="26802" spans="1:1" x14ac:dyDescent="0.25">
      <c r="A26802" s="13" t="s">
        <v>250443</v>
      </c>
    </row>
    <row r="26803" spans="1:1" x14ac:dyDescent="0.25">
      <c r="A26803" s="13" t="s">
        <v>250444</v>
      </c>
    </row>
    <row r="26804" spans="1:1" x14ac:dyDescent="0.25">
      <c r="A26804" s="13" t="s">
        <v>241751</v>
      </c>
    </row>
    <row r="26805" spans="1:1" x14ac:dyDescent="0.25">
      <c r="A26805" s="13" t="s">
        <v>202772</v>
      </c>
    </row>
    <row r="26806" spans="1:1" x14ac:dyDescent="0.25">
      <c r="A26806" s="13" t="s">
        <v>111462</v>
      </c>
    </row>
    <row r="26807" spans="1:1" x14ac:dyDescent="0.25">
      <c r="A26807" s="13" t="s">
        <v>231020</v>
      </c>
    </row>
    <row r="26808" spans="1:1" x14ac:dyDescent="0.25">
      <c r="A26808" s="13" t="s">
        <v>250445</v>
      </c>
    </row>
    <row r="26809" spans="1:1" x14ac:dyDescent="0.25">
      <c r="A26809" s="13" t="s">
        <v>241752</v>
      </c>
    </row>
    <row r="26810" spans="1:1" x14ac:dyDescent="0.25">
      <c r="A26810" s="13" t="s">
        <v>241753</v>
      </c>
    </row>
    <row r="26811" spans="1:1" x14ac:dyDescent="0.25">
      <c r="A26811" s="13" t="s">
        <v>250446</v>
      </c>
    </row>
    <row r="26812" spans="1:1" x14ac:dyDescent="0.25">
      <c r="A26812" s="13" t="s">
        <v>241754</v>
      </c>
    </row>
    <row r="26813" spans="1:1" x14ac:dyDescent="0.25">
      <c r="A26813" s="13" t="s">
        <v>196802</v>
      </c>
    </row>
    <row r="26814" spans="1:1" x14ac:dyDescent="0.25">
      <c r="A26814" s="13" t="s">
        <v>241755</v>
      </c>
    </row>
    <row r="26815" spans="1:1" x14ac:dyDescent="0.25">
      <c r="A26815" s="13" t="s">
        <v>196803</v>
      </c>
    </row>
    <row r="26816" spans="1:1" x14ac:dyDescent="0.25">
      <c r="A26816" s="13" t="s">
        <v>241756</v>
      </c>
    </row>
    <row r="26817" spans="1:1" x14ac:dyDescent="0.25">
      <c r="A26817" s="13" t="s">
        <v>241757</v>
      </c>
    </row>
    <row r="26818" spans="1:1" x14ac:dyDescent="0.25">
      <c r="A26818" s="13" t="s">
        <v>221951</v>
      </c>
    </row>
    <row r="26819" spans="1:1" x14ac:dyDescent="0.25">
      <c r="A26819" s="13" t="s">
        <v>112203</v>
      </c>
    </row>
    <row r="26820" spans="1:1" x14ac:dyDescent="0.25">
      <c r="A26820" s="13" t="s">
        <v>196804</v>
      </c>
    </row>
    <row r="26821" spans="1:1" x14ac:dyDescent="0.25">
      <c r="A26821" s="13" t="s">
        <v>241758</v>
      </c>
    </row>
    <row r="26822" spans="1:1" x14ac:dyDescent="0.25">
      <c r="A26822" s="13" t="s">
        <v>221953</v>
      </c>
    </row>
    <row r="26823" spans="1:1" x14ac:dyDescent="0.25">
      <c r="A26823" s="13" t="s">
        <v>221954</v>
      </c>
    </row>
    <row r="26824" spans="1:1" x14ac:dyDescent="0.25">
      <c r="A26824" s="13" t="s">
        <v>241759</v>
      </c>
    </row>
    <row r="26825" spans="1:1" x14ac:dyDescent="0.25">
      <c r="A26825" s="13" t="s">
        <v>241760</v>
      </c>
    </row>
    <row r="26826" spans="1:1" x14ac:dyDescent="0.25">
      <c r="A26826" s="13" t="s">
        <v>241761</v>
      </c>
    </row>
    <row r="26827" spans="1:1" x14ac:dyDescent="0.25">
      <c r="A26827" s="13" t="s">
        <v>231024</v>
      </c>
    </row>
    <row r="26828" spans="1:1" x14ac:dyDescent="0.25">
      <c r="A26828" s="13" t="s">
        <v>250447</v>
      </c>
    </row>
    <row r="26829" spans="1:1" x14ac:dyDescent="0.25">
      <c r="A26829" s="13" t="s">
        <v>196805</v>
      </c>
    </row>
    <row r="26830" spans="1:1" x14ac:dyDescent="0.25">
      <c r="A26830" s="13" t="s">
        <v>250448</v>
      </c>
    </row>
    <row r="26831" spans="1:1" x14ac:dyDescent="0.25">
      <c r="A26831" s="13" t="s">
        <v>241762</v>
      </c>
    </row>
    <row r="26832" spans="1:1" x14ac:dyDescent="0.25">
      <c r="A26832" s="13" t="s">
        <v>231025</v>
      </c>
    </row>
    <row r="26833" spans="1:1" x14ac:dyDescent="0.25">
      <c r="A26833" s="13" t="s">
        <v>231026</v>
      </c>
    </row>
    <row r="26834" spans="1:1" x14ac:dyDescent="0.25">
      <c r="A26834" s="13" t="s">
        <v>231027</v>
      </c>
    </row>
    <row r="26835" spans="1:1" x14ac:dyDescent="0.25">
      <c r="A26835" s="13" t="s">
        <v>231028</v>
      </c>
    </row>
    <row r="26836" spans="1:1" x14ac:dyDescent="0.25">
      <c r="A26836" s="13" t="s">
        <v>113125</v>
      </c>
    </row>
    <row r="26837" spans="1:1" x14ac:dyDescent="0.25">
      <c r="A26837" s="13" t="s">
        <v>241763</v>
      </c>
    </row>
    <row r="26838" spans="1:1" x14ac:dyDescent="0.25">
      <c r="A26838" s="13" t="s">
        <v>196806</v>
      </c>
    </row>
    <row r="26839" spans="1:1" x14ac:dyDescent="0.25">
      <c r="A26839" s="13" t="s">
        <v>250449</v>
      </c>
    </row>
    <row r="26840" spans="1:1" x14ac:dyDescent="0.25">
      <c r="A26840" s="13" t="s">
        <v>113360</v>
      </c>
    </row>
    <row r="26841" spans="1:1" x14ac:dyDescent="0.25">
      <c r="A26841" s="13" t="s">
        <v>231030</v>
      </c>
    </row>
    <row r="26842" spans="1:1" x14ac:dyDescent="0.25">
      <c r="A26842" s="13" t="s">
        <v>250450</v>
      </c>
    </row>
    <row r="26843" spans="1:1" x14ac:dyDescent="0.25">
      <c r="A26843" s="13" t="s">
        <v>241764</v>
      </c>
    </row>
    <row r="26844" spans="1:1" x14ac:dyDescent="0.25">
      <c r="A26844" s="13" t="s">
        <v>221960</v>
      </c>
    </row>
    <row r="26845" spans="1:1" x14ac:dyDescent="0.25">
      <c r="A26845" s="13" t="s">
        <v>241765</v>
      </c>
    </row>
    <row r="26846" spans="1:1" x14ac:dyDescent="0.25">
      <c r="A26846" s="13" t="s">
        <v>241766</v>
      </c>
    </row>
    <row r="26847" spans="1:1" x14ac:dyDescent="0.25">
      <c r="A26847" s="13" t="s">
        <v>113744</v>
      </c>
    </row>
    <row r="26848" spans="1:1" x14ac:dyDescent="0.25">
      <c r="A26848" s="13" t="s">
        <v>221962</v>
      </c>
    </row>
    <row r="26849" spans="1:1" x14ac:dyDescent="0.25">
      <c r="A26849" s="13" t="s">
        <v>250451</v>
      </c>
    </row>
    <row r="26850" spans="1:1" x14ac:dyDescent="0.25">
      <c r="A26850" s="13" t="s">
        <v>250452</v>
      </c>
    </row>
    <row r="26851" spans="1:1" x14ac:dyDescent="0.25">
      <c r="A26851" s="13" t="s">
        <v>250453</v>
      </c>
    </row>
    <row r="26852" spans="1:1" x14ac:dyDescent="0.25">
      <c r="A26852" s="13" t="s">
        <v>241767</v>
      </c>
    </row>
    <row r="26853" spans="1:1" x14ac:dyDescent="0.25">
      <c r="A26853" s="13" t="s">
        <v>250454</v>
      </c>
    </row>
    <row r="26854" spans="1:1" x14ac:dyDescent="0.25">
      <c r="A26854" s="13" t="s">
        <v>250455</v>
      </c>
    </row>
    <row r="26855" spans="1:1" x14ac:dyDescent="0.25">
      <c r="A26855" s="13" t="s">
        <v>231035</v>
      </c>
    </row>
    <row r="26856" spans="1:1" x14ac:dyDescent="0.25">
      <c r="A26856" s="13" t="s">
        <v>250456</v>
      </c>
    </row>
    <row r="26857" spans="1:1" x14ac:dyDescent="0.25">
      <c r="A26857" s="13" t="s">
        <v>241768</v>
      </c>
    </row>
    <row r="26858" spans="1:1" x14ac:dyDescent="0.25">
      <c r="A26858" s="13" t="s">
        <v>241769</v>
      </c>
    </row>
    <row r="26859" spans="1:1" x14ac:dyDescent="0.25">
      <c r="A26859" s="13" t="s">
        <v>241770</v>
      </c>
    </row>
    <row r="26860" spans="1:1" x14ac:dyDescent="0.25">
      <c r="A26860" s="13" t="s">
        <v>250457</v>
      </c>
    </row>
    <row r="26861" spans="1:1" x14ac:dyDescent="0.25">
      <c r="A26861" s="13" t="s">
        <v>231040</v>
      </c>
    </row>
    <row r="26862" spans="1:1" x14ac:dyDescent="0.25">
      <c r="A26862" s="13" t="s">
        <v>202781</v>
      </c>
    </row>
    <row r="26863" spans="1:1" x14ac:dyDescent="0.25">
      <c r="A26863" s="13" t="s">
        <v>241771</v>
      </c>
    </row>
    <row r="26864" spans="1:1" x14ac:dyDescent="0.25">
      <c r="A26864" s="13" t="s">
        <v>241772</v>
      </c>
    </row>
    <row r="26865" spans="1:1" x14ac:dyDescent="0.25">
      <c r="A26865" s="13" t="s">
        <v>241773</v>
      </c>
    </row>
    <row r="26866" spans="1:1" x14ac:dyDescent="0.25">
      <c r="A26866" s="13" t="s">
        <v>241774</v>
      </c>
    </row>
    <row r="26867" spans="1:1" x14ac:dyDescent="0.25">
      <c r="A26867" s="13" t="s">
        <v>241775</v>
      </c>
    </row>
    <row r="26868" spans="1:1" x14ac:dyDescent="0.25">
      <c r="A26868" s="13" t="s">
        <v>241776</v>
      </c>
    </row>
    <row r="26869" spans="1:1" x14ac:dyDescent="0.25">
      <c r="A26869" s="13" t="s">
        <v>250458</v>
      </c>
    </row>
    <row r="26870" spans="1:1" x14ac:dyDescent="0.25">
      <c r="A26870" s="13" t="s">
        <v>196810</v>
      </c>
    </row>
    <row r="26871" spans="1:1" x14ac:dyDescent="0.25">
      <c r="A26871" s="13" t="s">
        <v>231044</v>
      </c>
    </row>
    <row r="26872" spans="1:1" x14ac:dyDescent="0.25">
      <c r="A26872" s="13" t="s">
        <v>250459</v>
      </c>
    </row>
    <row r="26873" spans="1:1" x14ac:dyDescent="0.25">
      <c r="A26873" s="13" t="s">
        <v>221965</v>
      </c>
    </row>
    <row r="26874" spans="1:1" x14ac:dyDescent="0.25">
      <c r="A26874" s="13" t="s">
        <v>250460</v>
      </c>
    </row>
    <row r="26875" spans="1:1" x14ac:dyDescent="0.25">
      <c r="A26875" s="13" t="s">
        <v>241777</v>
      </c>
    </row>
    <row r="26876" spans="1:1" x14ac:dyDescent="0.25">
      <c r="A26876" s="13" t="s">
        <v>241778</v>
      </c>
    </row>
    <row r="26877" spans="1:1" x14ac:dyDescent="0.25">
      <c r="A26877" s="13" t="s">
        <v>231047</v>
      </c>
    </row>
    <row r="26878" spans="1:1" x14ac:dyDescent="0.25">
      <c r="A26878" s="13" t="s">
        <v>115432</v>
      </c>
    </row>
    <row r="26879" spans="1:1" x14ac:dyDescent="0.25">
      <c r="A26879" s="13" t="s">
        <v>241779</v>
      </c>
    </row>
    <row r="26880" spans="1:1" x14ac:dyDescent="0.25">
      <c r="A26880" s="13" t="s">
        <v>202783</v>
      </c>
    </row>
    <row r="26881" spans="1:1" x14ac:dyDescent="0.25">
      <c r="A26881" s="13" t="s">
        <v>241780</v>
      </c>
    </row>
    <row r="26882" spans="1:1" x14ac:dyDescent="0.25">
      <c r="A26882" s="13" t="s">
        <v>221969</v>
      </c>
    </row>
    <row r="26883" spans="1:1" x14ac:dyDescent="0.25">
      <c r="A26883" s="13" t="s">
        <v>196812</v>
      </c>
    </row>
    <row r="26884" spans="1:1" x14ac:dyDescent="0.25">
      <c r="A26884" s="13" t="s">
        <v>250461</v>
      </c>
    </row>
    <row r="26885" spans="1:1" x14ac:dyDescent="0.25">
      <c r="A26885" s="13" t="s">
        <v>202784</v>
      </c>
    </row>
    <row r="26886" spans="1:1" x14ac:dyDescent="0.25">
      <c r="A26886" s="13" t="s">
        <v>115815</v>
      </c>
    </row>
    <row r="26887" spans="1:1" x14ac:dyDescent="0.25">
      <c r="A26887" s="13" t="s">
        <v>221971</v>
      </c>
    </row>
    <row r="26888" spans="1:1" x14ac:dyDescent="0.25">
      <c r="A26888" s="13" t="s">
        <v>202785</v>
      </c>
    </row>
    <row r="26889" spans="1:1" x14ac:dyDescent="0.25">
      <c r="A26889" s="13" t="s">
        <v>241781</v>
      </c>
    </row>
    <row r="26890" spans="1:1" x14ac:dyDescent="0.25">
      <c r="A26890" s="13" t="s">
        <v>115978</v>
      </c>
    </row>
    <row r="26891" spans="1:1" x14ac:dyDescent="0.25">
      <c r="A26891" s="13" t="s">
        <v>221973</v>
      </c>
    </row>
    <row r="26892" spans="1:1" x14ac:dyDescent="0.25">
      <c r="A26892" s="13" t="s">
        <v>250462</v>
      </c>
    </row>
    <row r="26893" spans="1:1" x14ac:dyDescent="0.25">
      <c r="A26893" s="13" t="s">
        <v>241782</v>
      </c>
    </row>
    <row r="26894" spans="1:1" x14ac:dyDescent="0.25">
      <c r="A26894" s="13" t="s">
        <v>250463</v>
      </c>
    </row>
    <row r="26895" spans="1:1" x14ac:dyDescent="0.25">
      <c r="A26895" s="13" t="s">
        <v>202788</v>
      </c>
    </row>
    <row r="26896" spans="1:1" x14ac:dyDescent="0.25">
      <c r="A26896" s="13" t="s">
        <v>202789</v>
      </c>
    </row>
    <row r="26897" spans="1:1" x14ac:dyDescent="0.25">
      <c r="A26897" s="13" t="s">
        <v>221977</v>
      </c>
    </row>
    <row r="26898" spans="1:1" x14ac:dyDescent="0.25">
      <c r="A26898" s="13" t="s">
        <v>241783</v>
      </c>
    </row>
    <row r="26899" spans="1:1" x14ac:dyDescent="0.25">
      <c r="A26899" s="13" t="s">
        <v>116502</v>
      </c>
    </row>
    <row r="26900" spans="1:1" x14ac:dyDescent="0.25">
      <c r="A26900" s="13" t="s">
        <v>116515</v>
      </c>
    </row>
    <row r="26901" spans="1:1" x14ac:dyDescent="0.25">
      <c r="A26901" s="13" t="s">
        <v>116521</v>
      </c>
    </row>
    <row r="26902" spans="1:1" x14ac:dyDescent="0.25">
      <c r="A26902" s="13" t="s">
        <v>250464</v>
      </c>
    </row>
    <row r="26903" spans="1:1" x14ac:dyDescent="0.25">
      <c r="A26903" s="13" t="s">
        <v>231051</v>
      </c>
    </row>
    <row r="26904" spans="1:1" x14ac:dyDescent="0.25">
      <c r="A26904" s="13" t="s">
        <v>250465</v>
      </c>
    </row>
    <row r="26905" spans="1:1" x14ac:dyDescent="0.25">
      <c r="A26905" s="13" t="s">
        <v>241784</v>
      </c>
    </row>
    <row r="26906" spans="1:1" x14ac:dyDescent="0.25">
      <c r="A26906" s="13" t="s">
        <v>202792</v>
      </c>
    </row>
    <row r="26907" spans="1:1" x14ac:dyDescent="0.25">
      <c r="A26907" s="13" t="s">
        <v>250466</v>
      </c>
    </row>
    <row r="26908" spans="1:1" x14ac:dyDescent="0.25">
      <c r="A26908" s="13" t="s">
        <v>241785</v>
      </c>
    </row>
    <row r="26909" spans="1:1" x14ac:dyDescent="0.25">
      <c r="A26909" s="13" t="s">
        <v>241786</v>
      </c>
    </row>
    <row r="26910" spans="1:1" x14ac:dyDescent="0.25">
      <c r="A26910" s="13" t="s">
        <v>202793</v>
      </c>
    </row>
    <row r="26911" spans="1:1" x14ac:dyDescent="0.25">
      <c r="A26911" s="13" t="s">
        <v>241787</v>
      </c>
    </row>
    <row r="26912" spans="1:1" x14ac:dyDescent="0.25">
      <c r="A26912" s="13" t="s">
        <v>241788</v>
      </c>
    </row>
    <row r="26913" spans="1:1" x14ac:dyDescent="0.25">
      <c r="A26913" s="13" t="s">
        <v>221984</v>
      </c>
    </row>
    <row r="26914" spans="1:1" x14ac:dyDescent="0.25">
      <c r="A26914" s="13" t="s">
        <v>221986</v>
      </c>
    </row>
    <row r="26915" spans="1:1" x14ac:dyDescent="0.25">
      <c r="A26915" s="13" t="s">
        <v>250467</v>
      </c>
    </row>
    <row r="26916" spans="1:1" x14ac:dyDescent="0.25">
      <c r="A26916" s="13" t="s">
        <v>196813</v>
      </c>
    </row>
    <row r="26917" spans="1:1" x14ac:dyDescent="0.25">
      <c r="A26917" s="13" t="s">
        <v>117681</v>
      </c>
    </row>
    <row r="26918" spans="1:1" x14ac:dyDescent="0.25">
      <c r="A26918" s="13" t="s">
        <v>221990</v>
      </c>
    </row>
    <row r="26919" spans="1:1" x14ac:dyDescent="0.25">
      <c r="A26919" s="13" t="s">
        <v>231054</v>
      </c>
    </row>
    <row r="26920" spans="1:1" x14ac:dyDescent="0.25">
      <c r="A26920" s="13" t="s">
        <v>196814</v>
      </c>
    </row>
    <row r="26921" spans="1:1" x14ac:dyDescent="0.25">
      <c r="A26921" s="13" t="s">
        <v>221991</v>
      </c>
    </row>
    <row r="26922" spans="1:1" x14ac:dyDescent="0.25">
      <c r="A26922" s="13" t="s">
        <v>118039</v>
      </c>
    </row>
    <row r="26923" spans="1:1" x14ac:dyDescent="0.25">
      <c r="A26923" s="13" t="s">
        <v>231055</v>
      </c>
    </row>
    <row r="26924" spans="1:1" x14ac:dyDescent="0.25">
      <c r="A26924" s="13" t="s">
        <v>118197</v>
      </c>
    </row>
    <row r="26925" spans="1:1" x14ac:dyDescent="0.25">
      <c r="A26925" s="13" t="s">
        <v>241789</v>
      </c>
    </row>
    <row r="26926" spans="1:1" x14ac:dyDescent="0.25">
      <c r="A26926" s="13" t="s">
        <v>118283</v>
      </c>
    </row>
    <row r="26927" spans="1:1" x14ac:dyDescent="0.25">
      <c r="A26927" s="13" t="s">
        <v>231056</v>
      </c>
    </row>
    <row r="26928" spans="1:1" x14ac:dyDescent="0.25">
      <c r="A26928" s="13" t="s">
        <v>241790</v>
      </c>
    </row>
    <row r="26929" spans="1:1" x14ac:dyDescent="0.25">
      <c r="A26929" s="13" t="s">
        <v>231057</v>
      </c>
    </row>
    <row r="26930" spans="1:1" x14ac:dyDescent="0.25">
      <c r="A26930" s="13" t="s">
        <v>202796</v>
      </c>
    </row>
    <row r="26931" spans="1:1" x14ac:dyDescent="0.25">
      <c r="A26931" s="13" t="s">
        <v>118445</v>
      </c>
    </row>
    <row r="26932" spans="1:1" x14ac:dyDescent="0.25">
      <c r="A26932" s="13" t="s">
        <v>118468</v>
      </c>
    </row>
    <row r="26933" spans="1:1" x14ac:dyDescent="0.25">
      <c r="A26933" s="13" t="s">
        <v>196815</v>
      </c>
    </row>
    <row r="26934" spans="1:1" x14ac:dyDescent="0.25">
      <c r="A26934" s="13" t="s">
        <v>241791</v>
      </c>
    </row>
    <row r="26935" spans="1:1" x14ac:dyDescent="0.25">
      <c r="A26935" s="13" t="s">
        <v>250468</v>
      </c>
    </row>
    <row r="26936" spans="1:1" x14ac:dyDescent="0.25">
      <c r="A26936" s="13" t="s">
        <v>118932</v>
      </c>
    </row>
    <row r="26937" spans="1:1" x14ac:dyDescent="0.25">
      <c r="A26937" s="13" t="s">
        <v>118935</v>
      </c>
    </row>
    <row r="26938" spans="1:1" x14ac:dyDescent="0.25">
      <c r="A26938" s="13" t="s">
        <v>231058</v>
      </c>
    </row>
    <row r="26939" spans="1:1" x14ac:dyDescent="0.25">
      <c r="A26939" s="13" t="s">
        <v>221992</v>
      </c>
    </row>
    <row r="26940" spans="1:1" x14ac:dyDescent="0.25">
      <c r="A26940" s="13" t="s">
        <v>241792</v>
      </c>
    </row>
    <row r="26941" spans="1:1" x14ac:dyDescent="0.25">
      <c r="A26941" s="13" t="s">
        <v>241793</v>
      </c>
    </row>
    <row r="26942" spans="1:1" x14ac:dyDescent="0.25">
      <c r="A26942" s="13" t="s">
        <v>241794</v>
      </c>
    </row>
    <row r="26943" spans="1:1" x14ac:dyDescent="0.25">
      <c r="A26943" s="13" t="s">
        <v>202799</v>
      </c>
    </row>
    <row r="26944" spans="1:1" x14ac:dyDescent="0.25">
      <c r="A26944" s="13" t="s">
        <v>241795</v>
      </c>
    </row>
    <row r="26945" spans="1:1" x14ac:dyDescent="0.25">
      <c r="A26945" s="13" t="s">
        <v>231059</v>
      </c>
    </row>
    <row r="26946" spans="1:1" x14ac:dyDescent="0.25">
      <c r="A26946" s="13" t="s">
        <v>119118</v>
      </c>
    </row>
    <row r="26947" spans="1:1" x14ac:dyDescent="0.25">
      <c r="A26947" s="13" t="s">
        <v>241796</v>
      </c>
    </row>
    <row r="26948" spans="1:1" x14ac:dyDescent="0.25">
      <c r="A26948" s="13" t="s">
        <v>221997</v>
      </c>
    </row>
    <row r="26949" spans="1:1" x14ac:dyDescent="0.25">
      <c r="A26949" s="13" t="s">
        <v>231060</v>
      </c>
    </row>
    <row r="26950" spans="1:1" x14ac:dyDescent="0.25">
      <c r="A26950" s="13" t="s">
        <v>250469</v>
      </c>
    </row>
    <row r="26951" spans="1:1" x14ac:dyDescent="0.25">
      <c r="A26951" s="13" t="s">
        <v>241797</v>
      </c>
    </row>
    <row r="26952" spans="1:1" x14ac:dyDescent="0.25">
      <c r="A26952" s="13" t="s">
        <v>202800</v>
      </c>
    </row>
    <row r="26953" spans="1:1" x14ac:dyDescent="0.25">
      <c r="A26953" s="13" t="s">
        <v>241798</v>
      </c>
    </row>
    <row r="26954" spans="1:1" x14ac:dyDescent="0.25">
      <c r="A26954" s="13" t="s">
        <v>241799</v>
      </c>
    </row>
    <row r="26955" spans="1:1" x14ac:dyDescent="0.25">
      <c r="A26955" s="13" t="s">
        <v>119817</v>
      </c>
    </row>
    <row r="26956" spans="1:1" x14ac:dyDescent="0.25">
      <c r="A26956" s="13" t="s">
        <v>250470</v>
      </c>
    </row>
    <row r="26957" spans="1:1" x14ac:dyDescent="0.25">
      <c r="A26957" s="13" t="s">
        <v>250471</v>
      </c>
    </row>
    <row r="26958" spans="1:1" x14ac:dyDescent="0.25">
      <c r="A26958" s="13" t="s">
        <v>241800</v>
      </c>
    </row>
    <row r="26959" spans="1:1" x14ac:dyDescent="0.25">
      <c r="A26959" s="13" t="s">
        <v>241801</v>
      </c>
    </row>
    <row r="26960" spans="1:1" x14ac:dyDescent="0.25">
      <c r="A26960" s="13" t="s">
        <v>221999</v>
      </c>
    </row>
    <row r="26961" spans="1:1" x14ac:dyDescent="0.25">
      <c r="A26961" s="13" t="s">
        <v>202803</v>
      </c>
    </row>
    <row r="26962" spans="1:1" x14ac:dyDescent="0.25">
      <c r="A26962" s="13" t="s">
        <v>231063</v>
      </c>
    </row>
    <row r="26963" spans="1:1" x14ac:dyDescent="0.25">
      <c r="A26963" s="13" t="s">
        <v>241802</v>
      </c>
    </row>
    <row r="26964" spans="1:1" x14ac:dyDescent="0.25">
      <c r="A26964" s="13" t="s">
        <v>250472</v>
      </c>
    </row>
    <row r="26965" spans="1:1" x14ac:dyDescent="0.25">
      <c r="A26965" s="13" t="s">
        <v>241803</v>
      </c>
    </row>
    <row r="26966" spans="1:1" x14ac:dyDescent="0.25">
      <c r="A26966" s="13" t="s">
        <v>120245</v>
      </c>
    </row>
    <row r="26967" spans="1:1" x14ac:dyDescent="0.25">
      <c r="A26967" s="13" t="s">
        <v>202805</v>
      </c>
    </row>
    <row r="26968" spans="1:1" x14ac:dyDescent="0.25">
      <c r="A26968" s="13" t="s">
        <v>196820</v>
      </c>
    </row>
    <row r="26969" spans="1:1" x14ac:dyDescent="0.25">
      <c r="A26969" s="13" t="s">
        <v>241804</v>
      </c>
    </row>
    <row r="26970" spans="1:1" x14ac:dyDescent="0.25">
      <c r="A26970" s="13" t="s">
        <v>241805</v>
      </c>
    </row>
    <row r="26971" spans="1:1" x14ac:dyDescent="0.25">
      <c r="A26971" s="13" t="s">
        <v>241806</v>
      </c>
    </row>
    <row r="26972" spans="1:1" x14ac:dyDescent="0.25">
      <c r="A26972" s="13" t="s">
        <v>250473</v>
      </c>
    </row>
    <row r="26973" spans="1:1" x14ac:dyDescent="0.25">
      <c r="A26973" s="13" t="s">
        <v>250474</v>
      </c>
    </row>
    <row r="26974" spans="1:1" x14ac:dyDescent="0.25">
      <c r="A26974" s="13" t="s">
        <v>250475</v>
      </c>
    </row>
    <row r="26975" spans="1:1" x14ac:dyDescent="0.25">
      <c r="A26975" s="13" t="s">
        <v>196821</v>
      </c>
    </row>
    <row r="26976" spans="1:1" x14ac:dyDescent="0.25">
      <c r="A26976" s="13" t="s">
        <v>231064</v>
      </c>
    </row>
    <row r="26977" spans="1:1" x14ac:dyDescent="0.25">
      <c r="A26977" s="13" t="s">
        <v>222006</v>
      </c>
    </row>
    <row r="26978" spans="1:1" x14ac:dyDescent="0.25">
      <c r="A26978" s="13" t="s">
        <v>196822</v>
      </c>
    </row>
    <row r="26979" spans="1:1" x14ac:dyDescent="0.25">
      <c r="A26979" s="13" t="s">
        <v>250476</v>
      </c>
    </row>
    <row r="26980" spans="1:1" x14ac:dyDescent="0.25">
      <c r="A26980" s="13" t="s">
        <v>241807</v>
      </c>
    </row>
    <row r="26981" spans="1:1" x14ac:dyDescent="0.25">
      <c r="A26981" s="13" t="s">
        <v>241808</v>
      </c>
    </row>
    <row r="26982" spans="1:1" x14ac:dyDescent="0.25">
      <c r="A26982" s="13" t="s">
        <v>241809</v>
      </c>
    </row>
    <row r="26983" spans="1:1" x14ac:dyDescent="0.25">
      <c r="A26983" s="13" t="s">
        <v>250477</v>
      </c>
    </row>
    <row r="26984" spans="1:1" x14ac:dyDescent="0.25">
      <c r="A26984" s="13" t="s">
        <v>250478</v>
      </c>
    </row>
    <row r="26985" spans="1:1" x14ac:dyDescent="0.25">
      <c r="A26985" s="13" t="s">
        <v>121574</v>
      </c>
    </row>
    <row r="26986" spans="1:1" x14ac:dyDescent="0.25">
      <c r="A26986" s="13" t="s">
        <v>231066</v>
      </c>
    </row>
    <row r="26987" spans="1:1" x14ac:dyDescent="0.25">
      <c r="A26987" s="13" t="s">
        <v>241810</v>
      </c>
    </row>
    <row r="26988" spans="1:1" x14ac:dyDescent="0.25">
      <c r="A26988" s="13" t="s">
        <v>241811</v>
      </c>
    </row>
    <row r="26989" spans="1:1" x14ac:dyDescent="0.25">
      <c r="A26989" s="13" t="s">
        <v>196825</v>
      </c>
    </row>
    <row r="26990" spans="1:1" x14ac:dyDescent="0.25">
      <c r="A26990" s="13" t="s">
        <v>241812</v>
      </c>
    </row>
    <row r="26991" spans="1:1" x14ac:dyDescent="0.25">
      <c r="A26991" s="13" t="s">
        <v>241813</v>
      </c>
    </row>
    <row r="26992" spans="1:1" x14ac:dyDescent="0.25">
      <c r="A26992" s="13" t="s">
        <v>241814</v>
      </c>
    </row>
    <row r="26993" spans="1:1" x14ac:dyDescent="0.25">
      <c r="A26993" s="13" t="s">
        <v>250479</v>
      </c>
    </row>
    <row r="26994" spans="1:1" x14ac:dyDescent="0.25">
      <c r="A26994" s="13" t="s">
        <v>196826</v>
      </c>
    </row>
    <row r="26995" spans="1:1" x14ac:dyDescent="0.25">
      <c r="A26995" s="13" t="s">
        <v>122144</v>
      </c>
    </row>
    <row r="26996" spans="1:1" x14ac:dyDescent="0.25">
      <c r="A26996" s="13" t="s">
        <v>241815</v>
      </c>
    </row>
    <row r="26997" spans="1:1" x14ac:dyDescent="0.25">
      <c r="A26997" s="13" t="s">
        <v>250480</v>
      </c>
    </row>
    <row r="26998" spans="1:1" x14ac:dyDescent="0.25">
      <c r="A26998" s="13" t="s">
        <v>222008</v>
      </c>
    </row>
    <row r="26999" spans="1:1" x14ac:dyDescent="0.25">
      <c r="A26999" s="13" t="s">
        <v>241816</v>
      </c>
    </row>
    <row r="27000" spans="1:1" x14ac:dyDescent="0.25">
      <c r="A27000" s="13" t="s">
        <v>241817</v>
      </c>
    </row>
    <row r="27001" spans="1:1" x14ac:dyDescent="0.25">
      <c r="A27001" s="13" t="s">
        <v>250481</v>
      </c>
    </row>
    <row r="27002" spans="1:1" x14ac:dyDescent="0.25">
      <c r="A27002" s="13" t="s">
        <v>222010</v>
      </c>
    </row>
    <row r="27003" spans="1:1" x14ac:dyDescent="0.25">
      <c r="A27003" s="13" t="s">
        <v>122522</v>
      </c>
    </row>
    <row r="27004" spans="1:1" x14ac:dyDescent="0.25">
      <c r="A27004" s="13" t="s">
        <v>196828</v>
      </c>
    </row>
    <row r="27005" spans="1:1" x14ac:dyDescent="0.25">
      <c r="A27005" s="13" t="s">
        <v>122615</v>
      </c>
    </row>
    <row r="27006" spans="1:1" x14ac:dyDescent="0.25">
      <c r="A27006" s="13" t="s">
        <v>222011</v>
      </c>
    </row>
    <row r="27007" spans="1:1" x14ac:dyDescent="0.25">
      <c r="A27007" s="13" t="s">
        <v>241818</v>
      </c>
    </row>
    <row r="27008" spans="1:1" x14ac:dyDescent="0.25">
      <c r="A27008" s="13" t="s">
        <v>241819</v>
      </c>
    </row>
    <row r="27009" spans="1:1" x14ac:dyDescent="0.25">
      <c r="A27009" s="13" t="s">
        <v>202813</v>
      </c>
    </row>
    <row r="27010" spans="1:1" x14ac:dyDescent="0.25">
      <c r="A27010" s="13" t="s">
        <v>241820</v>
      </c>
    </row>
    <row r="27011" spans="1:1" x14ac:dyDescent="0.25">
      <c r="A27011" s="13" t="s">
        <v>196829</v>
      </c>
    </row>
    <row r="27012" spans="1:1" x14ac:dyDescent="0.25">
      <c r="A27012" s="13" t="s">
        <v>250482</v>
      </c>
    </row>
    <row r="27013" spans="1:1" x14ac:dyDescent="0.25">
      <c r="A27013" s="13" t="s">
        <v>250483</v>
      </c>
    </row>
    <row r="27014" spans="1:1" x14ac:dyDescent="0.25">
      <c r="A27014" s="13" t="s">
        <v>250484</v>
      </c>
    </row>
    <row r="27015" spans="1:1" x14ac:dyDescent="0.25">
      <c r="A27015" s="13" t="s">
        <v>241821</v>
      </c>
    </row>
    <row r="27016" spans="1:1" x14ac:dyDescent="0.25">
      <c r="A27016" s="13" t="s">
        <v>250485</v>
      </c>
    </row>
    <row r="27017" spans="1:1" x14ac:dyDescent="0.25">
      <c r="A27017" s="13" t="s">
        <v>241822</v>
      </c>
    </row>
    <row r="27018" spans="1:1" x14ac:dyDescent="0.25">
      <c r="A27018" s="13" t="s">
        <v>250486</v>
      </c>
    </row>
    <row r="27019" spans="1:1" x14ac:dyDescent="0.25">
      <c r="A27019" s="13" t="s">
        <v>123221</v>
      </c>
    </row>
    <row r="27020" spans="1:1" x14ac:dyDescent="0.25">
      <c r="A27020" s="13" t="s">
        <v>241823</v>
      </c>
    </row>
    <row r="27021" spans="1:1" x14ac:dyDescent="0.25">
      <c r="A27021" s="13" t="s">
        <v>241824</v>
      </c>
    </row>
    <row r="27022" spans="1:1" x14ac:dyDescent="0.25">
      <c r="A27022" s="13" t="s">
        <v>123341</v>
      </c>
    </row>
    <row r="27023" spans="1:1" x14ac:dyDescent="0.25">
      <c r="A27023" s="13" t="s">
        <v>241825</v>
      </c>
    </row>
    <row r="27024" spans="1:1" x14ac:dyDescent="0.25">
      <c r="A27024" s="13" t="s">
        <v>196832</v>
      </c>
    </row>
    <row r="27025" spans="1:1" x14ac:dyDescent="0.25">
      <c r="A27025" s="13" t="s">
        <v>222017</v>
      </c>
    </row>
    <row r="27026" spans="1:1" x14ac:dyDescent="0.25">
      <c r="A27026" s="13" t="s">
        <v>250487</v>
      </c>
    </row>
    <row r="27027" spans="1:1" x14ac:dyDescent="0.25">
      <c r="A27027" s="13" t="s">
        <v>241826</v>
      </c>
    </row>
    <row r="27028" spans="1:1" x14ac:dyDescent="0.25">
      <c r="A27028" s="13" t="s">
        <v>250488</v>
      </c>
    </row>
    <row r="27029" spans="1:1" x14ac:dyDescent="0.25">
      <c r="A27029" s="13" t="s">
        <v>241827</v>
      </c>
    </row>
    <row r="27030" spans="1:1" x14ac:dyDescent="0.25">
      <c r="A27030" s="13" t="s">
        <v>123600</v>
      </c>
    </row>
    <row r="27031" spans="1:1" x14ac:dyDescent="0.25">
      <c r="A27031" s="13" t="s">
        <v>241828</v>
      </c>
    </row>
    <row r="27032" spans="1:1" x14ac:dyDescent="0.25">
      <c r="A27032" s="13" t="s">
        <v>231076</v>
      </c>
    </row>
    <row r="27033" spans="1:1" x14ac:dyDescent="0.25">
      <c r="A27033" s="13" t="s">
        <v>241829</v>
      </c>
    </row>
    <row r="27034" spans="1:1" x14ac:dyDescent="0.25">
      <c r="A27034" s="13" t="s">
        <v>231077</v>
      </c>
    </row>
    <row r="27035" spans="1:1" x14ac:dyDescent="0.25">
      <c r="A27035" s="13" t="s">
        <v>241830</v>
      </c>
    </row>
    <row r="27036" spans="1:1" x14ac:dyDescent="0.25">
      <c r="A27036" s="13" t="s">
        <v>231078</v>
      </c>
    </row>
    <row r="27037" spans="1:1" x14ac:dyDescent="0.25">
      <c r="A27037" s="13" t="s">
        <v>241831</v>
      </c>
    </row>
    <row r="27038" spans="1:1" x14ac:dyDescent="0.25">
      <c r="A27038" s="13" t="s">
        <v>231079</v>
      </c>
    </row>
    <row r="27039" spans="1:1" x14ac:dyDescent="0.25">
      <c r="A27039" s="13" t="s">
        <v>196833</v>
      </c>
    </row>
    <row r="27040" spans="1:1" x14ac:dyDescent="0.25">
      <c r="A27040" s="13" t="s">
        <v>222023</v>
      </c>
    </row>
    <row r="27041" spans="1:1" x14ac:dyDescent="0.25">
      <c r="A27041" s="13" t="s">
        <v>231080</v>
      </c>
    </row>
    <row r="27042" spans="1:1" x14ac:dyDescent="0.25">
      <c r="A27042" s="13" t="s">
        <v>222024</v>
      </c>
    </row>
    <row r="27043" spans="1:1" x14ac:dyDescent="0.25">
      <c r="A27043" s="13" t="s">
        <v>124462</v>
      </c>
    </row>
    <row r="27044" spans="1:1" x14ac:dyDescent="0.25">
      <c r="A27044" s="13" t="s">
        <v>222026</v>
      </c>
    </row>
    <row r="27045" spans="1:1" x14ac:dyDescent="0.25">
      <c r="A27045" s="13" t="s">
        <v>124588</v>
      </c>
    </row>
    <row r="27046" spans="1:1" x14ac:dyDescent="0.25">
      <c r="A27046" s="13" t="s">
        <v>196834</v>
      </c>
    </row>
    <row r="27047" spans="1:1" x14ac:dyDescent="0.25">
      <c r="A27047" s="13" t="s">
        <v>222028</v>
      </c>
    </row>
    <row r="27048" spans="1:1" x14ac:dyDescent="0.25">
      <c r="A27048" s="13" t="s">
        <v>250489</v>
      </c>
    </row>
    <row r="27049" spans="1:1" x14ac:dyDescent="0.25">
      <c r="A27049" s="13" t="s">
        <v>241832</v>
      </c>
    </row>
    <row r="27050" spans="1:1" x14ac:dyDescent="0.25">
      <c r="A27050" s="13" t="s">
        <v>231081</v>
      </c>
    </row>
    <row r="27051" spans="1:1" x14ac:dyDescent="0.25">
      <c r="A27051" s="13" t="s">
        <v>250490</v>
      </c>
    </row>
    <row r="27052" spans="1:1" x14ac:dyDescent="0.25">
      <c r="A27052" s="13" t="s">
        <v>124818</v>
      </c>
    </row>
    <row r="27053" spans="1:1" x14ac:dyDescent="0.25">
      <c r="A27053" s="13" t="s">
        <v>241833</v>
      </c>
    </row>
    <row r="27054" spans="1:1" x14ac:dyDescent="0.25">
      <c r="A27054" s="13" t="s">
        <v>222035</v>
      </c>
    </row>
    <row r="27055" spans="1:1" x14ac:dyDescent="0.25">
      <c r="A27055" s="13" t="s">
        <v>241834</v>
      </c>
    </row>
    <row r="27056" spans="1:1" x14ac:dyDescent="0.25">
      <c r="A27056" s="13" t="s">
        <v>124964</v>
      </c>
    </row>
    <row r="27057" spans="1:1" x14ac:dyDescent="0.25">
      <c r="A27057" s="13" t="s">
        <v>241835</v>
      </c>
    </row>
    <row r="27058" spans="1:1" x14ac:dyDescent="0.25">
      <c r="A27058" s="13" t="s">
        <v>250491</v>
      </c>
    </row>
    <row r="27059" spans="1:1" x14ac:dyDescent="0.25">
      <c r="A27059" s="13" t="s">
        <v>125073</v>
      </c>
    </row>
    <row r="27060" spans="1:1" x14ac:dyDescent="0.25">
      <c r="A27060" s="13" t="s">
        <v>196835</v>
      </c>
    </row>
    <row r="27061" spans="1:1" x14ac:dyDescent="0.25">
      <c r="A27061" s="13" t="s">
        <v>241836</v>
      </c>
    </row>
    <row r="27062" spans="1:1" x14ac:dyDescent="0.25">
      <c r="A27062" s="13" t="s">
        <v>250492</v>
      </c>
    </row>
    <row r="27063" spans="1:1" x14ac:dyDescent="0.25">
      <c r="A27063" s="13" t="s">
        <v>241837</v>
      </c>
    </row>
    <row r="27064" spans="1:1" x14ac:dyDescent="0.25">
      <c r="A27064" s="13" t="s">
        <v>202821</v>
      </c>
    </row>
    <row r="27065" spans="1:1" x14ac:dyDescent="0.25">
      <c r="A27065" s="13" t="s">
        <v>241838</v>
      </c>
    </row>
    <row r="27066" spans="1:1" x14ac:dyDescent="0.25">
      <c r="A27066" s="13" t="s">
        <v>222042</v>
      </c>
    </row>
    <row r="27067" spans="1:1" x14ac:dyDescent="0.25">
      <c r="A27067" s="13" t="s">
        <v>250493</v>
      </c>
    </row>
    <row r="27068" spans="1:1" x14ac:dyDescent="0.25">
      <c r="A27068" s="13" t="s">
        <v>241839</v>
      </c>
    </row>
    <row r="27069" spans="1:1" x14ac:dyDescent="0.25">
      <c r="A27069" s="13" t="s">
        <v>231085</v>
      </c>
    </row>
    <row r="27070" spans="1:1" x14ac:dyDescent="0.25">
      <c r="A27070" s="13" t="s">
        <v>241840</v>
      </c>
    </row>
    <row r="27071" spans="1:1" x14ac:dyDescent="0.25">
      <c r="A27071" s="13" t="s">
        <v>241841</v>
      </c>
    </row>
    <row r="27072" spans="1:1" x14ac:dyDescent="0.25">
      <c r="A27072" s="13" t="s">
        <v>231086</v>
      </c>
    </row>
    <row r="27073" spans="1:1" x14ac:dyDescent="0.25">
      <c r="A27073" s="13" t="s">
        <v>125910</v>
      </c>
    </row>
    <row r="27074" spans="1:1" x14ac:dyDescent="0.25">
      <c r="A27074" s="13" t="s">
        <v>250494</v>
      </c>
    </row>
    <row r="27075" spans="1:1" x14ac:dyDescent="0.25">
      <c r="A27075" s="13" t="s">
        <v>241842</v>
      </c>
    </row>
    <row r="27076" spans="1:1" x14ac:dyDescent="0.25">
      <c r="A27076" s="13" t="s">
        <v>231087</v>
      </c>
    </row>
    <row r="27077" spans="1:1" x14ac:dyDescent="0.25">
      <c r="A27077" s="13" t="s">
        <v>250495</v>
      </c>
    </row>
    <row r="27078" spans="1:1" x14ac:dyDescent="0.25">
      <c r="A27078" s="13" t="s">
        <v>250496</v>
      </c>
    </row>
    <row r="27079" spans="1:1" x14ac:dyDescent="0.25">
      <c r="A27079" s="13" t="s">
        <v>250497</v>
      </c>
    </row>
    <row r="27080" spans="1:1" x14ac:dyDescent="0.25">
      <c r="A27080" s="13" t="s">
        <v>241843</v>
      </c>
    </row>
    <row r="27081" spans="1:1" x14ac:dyDescent="0.25">
      <c r="A27081" s="13" t="s">
        <v>250498</v>
      </c>
    </row>
    <row r="27082" spans="1:1" x14ac:dyDescent="0.25">
      <c r="A27082" s="13" t="s">
        <v>241844</v>
      </c>
    </row>
    <row r="27083" spans="1:1" x14ac:dyDescent="0.25">
      <c r="A27083" s="13" t="s">
        <v>241845</v>
      </c>
    </row>
    <row r="27084" spans="1:1" x14ac:dyDescent="0.25">
      <c r="A27084" s="13" t="s">
        <v>241846</v>
      </c>
    </row>
    <row r="27085" spans="1:1" x14ac:dyDescent="0.25">
      <c r="A27085" s="13" t="s">
        <v>241847</v>
      </c>
    </row>
    <row r="27086" spans="1:1" x14ac:dyDescent="0.25">
      <c r="A27086" s="13" t="s">
        <v>222050</v>
      </c>
    </row>
    <row r="27087" spans="1:1" x14ac:dyDescent="0.25">
      <c r="A27087" s="13" t="s">
        <v>222052</v>
      </c>
    </row>
    <row r="27088" spans="1:1" x14ac:dyDescent="0.25">
      <c r="A27088" s="13" t="s">
        <v>196839</v>
      </c>
    </row>
    <row r="27089" spans="1:1" x14ac:dyDescent="0.25">
      <c r="A27089" s="13" t="s">
        <v>126632</v>
      </c>
    </row>
    <row r="27090" spans="1:1" x14ac:dyDescent="0.25">
      <c r="A27090" s="13" t="s">
        <v>250499</v>
      </c>
    </row>
    <row r="27091" spans="1:1" x14ac:dyDescent="0.25">
      <c r="A27091" s="13" t="s">
        <v>250500</v>
      </c>
    </row>
    <row r="27092" spans="1:1" x14ac:dyDescent="0.25">
      <c r="A27092" s="13" t="s">
        <v>241848</v>
      </c>
    </row>
    <row r="27093" spans="1:1" x14ac:dyDescent="0.25">
      <c r="A27093" s="13" t="s">
        <v>250501</v>
      </c>
    </row>
    <row r="27094" spans="1:1" x14ac:dyDescent="0.25">
      <c r="A27094" s="13" t="s">
        <v>250502</v>
      </c>
    </row>
    <row r="27095" spans="1:1" x14ac:dyDescent="0.25">
      <c r="A27095" s="13" t="s">
        <v>222054</v>
      </c>
    </row>
    <row r="27096" spans="1:1" x14ac:dyDescent="0.25">
      <c r="A27096" s="13" t="s">
        <v>222055</v>
      </c>
    </row>
    <row r="27097" spans="1:1" x14ac:dyDescent="0.25">
      <c r="A27097" s="13" t="s">
        <v>241849</v>
      </c>
    </row>
    <row r="27098" spans="1:1" x14ac:dyDescent="0.25">
      <c r="A27098" s="13" t="s">
        <v>250503</v>
      </c>
    </row>
    <row r="27099" spans="1:1" x14ac:dyDescent="0.25">
      <c r="A27099" s="13" t="s">
        <v>196841</v>
      </c>
    </row>
    <row r="27100" spans="1:1" x14ac:dyDescent="0.25">
      <c r="A27100" s="13" t="s">
        <v>241850</v>
      </c>
    </row>
    <row r="27101" spans="1:1" x14ac:dyDescent="0.25">
      <c r="A27101" s="13" t="s">
        <v>196842</v>
      </c>
    </row>
    <row r="27102" spans="1:1" x14ac:dyDescent="0.25">
      <c r="A27102" s="13" t="s">
        <v>241851</v>
      </c>
    </row>
    <row r="27103" spans="1:1" x14ac:dyDescent="0.25">
      <c r="A27103" s="13" t="s">
        <v>250504</v>
      </c>
    </row>
    <row r="27104" spans="1:1" x14ac:dyDescent="0.25">
      <c r="A27104" s="13" t="s">
        <v>241852</v>
      </c>
    </row>
    <row r="27105" spans="1:1" x14ac:dyDescent="0.25">
      <c r="A27105" s="13" t="s">
        <v>202823</v>
      </c>
    </row>
    <row r="27106" spans="1:1" x14ac:dyDescent="0.25">
      <c r="A27106" s="13" t="s">
        <v>222060</v>
      </c>
    </row>
    <row r="27107" spans="1:1" x14ac:dyDescent="0.25">
      <c r="A27107" s="13" t="s">
        <v>241853</v>
      </c>
    </row>
    <row r="27108" spans="1:1" x14ac:dyDescent="0.25">
      <c r="A27108" s="13" t="s">
        <v>127244</v>
      </c>
    </row>
    <row r="27109" spans="1:1" x14ac:dyDescent="0.25">
      <c r="A27109" s="13" t="s">
        <v>241854</v>
      </c>
    </row>
    <row r="27110" spans="1:1" x14ac:dyDescent="0.25">
      <c r="A27110" s="13" t="s">
        <v>250505</v>
      </c>
    </row>
    <row r="27111" spans="1:1" x14ac:dyDescent="0.25">
      <c r="A27111" s="13" t="s">
        <v>222063</v>
      </c>
    </row>
    <row r="27112" spans="1:1" x14ac:dyDescent="0.25">
      <c r="A27112" s="13" t="s">
        <v>231095</v>
      </c>
    </row>
    <row r="27113" spans="1:1" x14ac:dyDescent="0.25">
      <c r="A27113" s="13" t="s">
        <v>127558</v>
      </c>
    </row>
    <row r="27114" spans="1:1" x14ac:dyDescent="0.25">
      <c r="A27114" s="13" t="s">
        <v>241855</v>
      </c>
    </row>
    <row r="27115" spans="1:1" x14ac:dyDescent="0.25">
      <c r="A27115" s="13" t="s">
        <v>241856</v>
      </c>
    </row>
    <row r="27116" spans="1:1" x14ac:dyDescent="0.25">
      <c r="A27116" s="13" t="s">
        <v>250506</v>
      </c>
    </row>
    <row r="27117" spans="1:1" x14ac:dyDescent="0.25">
      <c r="A27117" s="13" t="s">
        <v>241857</v>
      </c>
    </row>
    <row r="27118" spans="1:1" x14ac:dyDescent="0.25">
      <c r="A27118" s="13" t="s">
        <v>222067</v>
      </c>
    </row>
    <row r="27119" spans="1:1" x14ac:dyDescent="0.25">
      <c r="A27119" s="13" t="s">
        <v>241858</v>
      </c>
    </row>
    <row r="27120" spans="1:1" x14ac:dyDescent="0.25">
      <c r="A27120" s="13" t="s">
        <v>250507</v>
      </c>
    </row>
    <row r="27121" spans="1:1" x14ac:dyDescent="0.25">
      <c r="A27121" s="13" t="s">
        <v>241859</v>
      </c>
    </row>
    <row r="27122" spans="1:1" x14ac:dyDescent="0.25">
      <c r="A27122" s="13" t="s">
        <v>127841</v>
      </c>
    </row>
    <row r="27123" spans="1:1" x14ac:dyDescent="0.25">
      <c r="A27123" s="13" t="s">
        <v>241860</v>
      </c>
    </row>
    <row r="27124" spans="1:1" x14ac:dyDescent="0.25">
      <c r="A27124" s="13" t="s">
        <v>222071</v>
      </c>
    </row>
    <row r="27125" spans="1:1" x14ac:dyDescent="0.25">
      <c r="A27125" s="13" t="s">
        <v>231098</v>
      </c>
    </row>
    <row r="27126" spans="1:1" x14ac:dyDescent="0.25">
      <c r="A27126" s="13" t="s">
        <v>250508</v>
      </c>
    </row>
    <row r="27127" spans="1:1" x14ac:dyDescent="0.25">
      <c r="A27127" s="13" t="s">
        <v>222073</v>
      </c>
    </row>
    <row r="27128" spans="1:1" x14ac:dyDescent="0.25">
      <c r="A27128" s="13" t="s">
        <v>250509</v>
      </c>
    </row>
    <row r="27129" spans="1:1" x14ac:dyDescent="0.25">
      <c r="A27129" s="13" t="s">
        <v>222074</v>
      </c>
    </row>
    <row r="27130" spans="1:1" x14ac:dyDescent="0.25">
      <c r="A27130" s="13" t="s">
        <v>241861</v>
      </c>
    </row>
    <row r="27131" spans="1:1" x14ac:dyDescent="0.25">
      <c r="A27131" s="13" t="s">
        <v>128518</v>
      </c>
    </row>
    <row r="27132" spans="1:1" x14ac:dyDescent="0.25">
      <c r="A27132" s="13" t="s">
        <v>196845</v>
      </c>
    </row>
    <row r="27133" spans="1:1" x14ac:dyDescent="0.25">
      <c r="A27133" s="13" t="s">
        <v>241862</v>
      </c>
    </row>
    <row r="27134" spans="1:1" x14ac:dyDescent="0.25">
      <c r="A27134" s="13" t="s">
        <v>241863</v>
      </c>
    </row>
    <row r="27135" spans="1:1" x14ac:dyDescent="0.25">
      <c r="A27135" s="13" t="s">
        <v>202825</v>
      </c>
    </row>
    <row r="27136" spans="1:1" x14ac:dyDescent="0.25">
      <c r="A27136" s="13" t="s">
        <v>250510</v>
      </c>
    </row>
    <row r="27137" spans="1:1" x14ac:dyDescent="0.25">
      <c r="A27137" s="13" t="s">
        <v>241864</v>
      </c>
    </row>
    <row r="27138" spans="1:1" x14ac:dyDescent="0.25">
      <c r="A27138" s="13" t="s">
        <v>128676</v>
      </c>
    </row>
    <row r="27139" spans="1:1" x14ac:dyDescent="0.25">
      <c r="A27139" s="13" t="s">
        <v>241865</v>
      </c>
    </row>
    <row r="27140" spans="1:1" x14ac:dyDescent="0.25">
      <c r="A27140" s="13" t="s">
        <v>196846</v>
      </c>
    </row>
    <row r="27141" spans="1:1" x14ac:dyDescent="0.25">
      <c r="A27141" s="13" t="s">
        <v>128770</v>
      </c>
    </row>
    <row r="27142" spans="1:1" x14ac:dyDescent="0.25">
      <c r="A27142" s="13" t="s">
        <v>222084</v>
      </c>
    </row>
    <row r="27143" spans="1:1" x14ac:dyDescent="0.25">
      <c r="A27143" s="13" t="s">
        <v>250511</v>
      </c>
    </row>
    <row r="27144" spans="1:1" x14ac:dyDescent="0.25">
      <c r="A27144" s="13" t="s">
        <v>128875</v>
      </c>
    </row>
    <row r="27145" spans="1:1" x14ac:dyDescent="0.25">
      <c r="A27145" s="13" t="s">
        <v>128881</v>
      </c>
    </row>
    <row r="27146" spans="1:1" x14ac:dyDescent="0.25">
      <c r="A27146" s="13" t="s">
        <v>241866</v>
      </c>
    </row>
    <row r="27147" spans="1:1" x14ac:dyDescent="0.25">
      <c r="A27147" s="13" t="s">
        <v>241867</v>
      </c>
    </row>
    <row r="27148" spans="1:1" x14ac:dyDescent="0.25">
      <c r="A27148" s="13" t="s">
        <v>241868</v>
      </c>
    </row>
    <row r="27149" spans="1:1" x14ac:dyDescent="0.25">
      <c r="A27149" s="13" t="s">
        <v>250512</v>
      </c>
    </row>
    <row r="27150" spans="1:1" x14ac:dyDescent="0.25">
      <c r="A27150" s="13" t="s">
        <v>241869</v>
      </c>
    </row>
    <row r="27151" spans="1:1" x14ac:dyDescent="0.25">
      <c r="A27151" s="13" t="s">
        <v>250513</v>
      </c>
    </row>
    <row r="27152" spans="1:1" x14ac:dyDescent="0.25">
      <c r="A27152" s="13" t="s">
        <v>231104</v>
      </c>
    </row>
    <row r="27153" spans="1:1" x14ac:dyDescent="0.25">
      <c r="A27153" s="13" t="s">
        <v>231105</v>
      </c>
    </row>
    <row r="27154" spans="1:1" x14ac:dyDescent="0.25">
      <c r="A27154" s="13" t="s">
        <v>241870</v>
      </c>
    </row>
    <row r="27155" spans="1:1" x14ac:dyDescent="0.25">
      <c r="A27155" s="13" t="s">
        <v>241871</v>
      </c>
    </row>
    <row r="27156" spans="1:1" x14ac:dyDescent="0.25">
      <c r="A27156" s="13" t="s">
        <v>250514</v>
      </c>
    </row>
    <row r="27157" spans="1:1" x14ac:dyDescent="0.25">
      <c r="A27157" s="13" t="s">
        <v>241872</v>
      </c>
    </row>
    <row r="27158" spans="1:1" x14ac:dyDescent="0.25">
      <c r="A27158" s="13" t="s">
        <v>250515</v>
      </c>
    </row>
    <row r="27159" spans="1:1" x14ac:dyDescent="0.25">
      <c r="A27159" s="13" t="s">
        <v>222091</v>
      </c>
    </row>
    <row r="27160" spans="1:1" x14ac:dyDescent="0.25">
      <c r="A27160" s="13" t="s">
        <v>241873</v>
      </c>
    </row>
    <row r="27161" spans="1:1" x14ac:dyDescent="0.25">
      <c r="A27161" s="13" t="s">
        <v>222093</v>
      </c>
    </row>
    <row r="27162" spans="1:1" x14ac:dyDescent="0.25">
      <c r="A27162" s="13" t="s">
        <v>241874</v>
      </c>
    </row>
    <row r="27163" spans="1:1" x14ac:dyDescent="0.25">
      <c r="A27163" s="13" t="s">
        <v>222096</v>
      </c>
    </row>
    <row r="27164" spans="1:1" x14ac:dyDescent="0.25">
      <c r="A27164" s="13" t="s">
        <v>231107</v>
      </c>
    </row>
    <row r="27165" spans="1:1" x14ac:dyDescent="0.25">
      <c r="A27165" s="13" t="s">
        <v>196849</v>
      </c>
    </row>
    <row r="27166" spans="1:1" x14ac:dyDescent="0.25">
      <c r="A27166" s="13" t="s">
        <v>241875</v>
      </c>
    </row>
    <row r="27167" spans="1:1" x14ac:dyDescent="0.25">
      <c r="A27167" s="13" t="s">
        <v>250516</v>
      </c>
    </row>
    <row r="27168" spans="1:1" x14ac:dyDescent="0.25">
      <c r="A27168" s="13" t="s">
        <v>222099</v>
      </c>
    </row>
    <row r="27169" spans="1:1" x14ac:dyDescent="0.25">
      <c r="A27169" s="13" t="s">
        <v>227181</v>
      </c>
    </row>
    <row r="27170" spans="1:1" x14ac:dyDescent="0.25">
      <c r="A27170" s="13" t="s">
        <v>250517</v>
      </c>
    </row>
    <row r="27171" spans="1:1" x14ac:dyDescent="0.25">
      <c r="A27171" s="13" t="s">
        <v>250518</v>
      </c>
    </row>
    <row r="27172" spans="1:1" x14ac:dyDescent="0.25">
      <c r="A27172" s="13" t="s">
        <v>250519</v>
      </c>
    </row>
    <row r="27173" spans="1:1" x14ac:dyDescent="0.25">
      <c r="A27173" s="13" t="s">
        <v>130389</v>
      </c>
    </row>
    <row r="27174" spans="1:1" x14ac:dyDescent="0.25">
      <c r="A27174" s="13" t="s">
        <v>241876</v>
      </c>
    </row>
    <row r="27175" spans="1:1" x14ac:dyDescent="0.25">
      <c r="A27175" s="13" t="s">
        <v>231108</v>
      </c>
    </row>
    <row r="27176" spans="1:1" x14ac:dyDescent="0.25">
      <c r="A27176" s="13" t="s">
        <v>231109</v>
      </c>
    </row>
    <row r="27177" spans="1:1" x14ac:dyDescent="0.25">
      <c r="A27177" s="13" t="s">
        <v>250520</v>
      </c>
    </row>
    <row r="27178" spans="1:1" x14ac:dyDescent="0.25">
      <c r="A27178" s="13" t="s">
        <v>196852</v>
      </c>
    </row>
    <row r="27179" spans="1:1" x14ac:dyDescent="0.25">
      <c r="A27179" s="13" t="s">
        <v>241877</v>
      </c>
    </row>
    <row r="27180" spans="1:1" x14ac:dyDescent="0.25">
      <c r="A27180" s="13" t="s">
        <v>250521</v>
      </c>
    </row>
    <row r="27181" spans="1:1" x14ac:dyDescent="0.25">
      <c r="A27181" s="13" t="s">
        <v>241878</v>
      </c>
    </row>
    <row r="27182" spans="1:1" x14ac:dyDescent="0.25">
      <c r="A27182" s="13" t="s">
        <v>241879</v>
      </c>
    </row>
    <row r="27183" spans="1:1" x14ac:dyDescent="0.25">
      <c r="A27183" s="13" t="s">
        <v>131160</v>
      </c>
    </row>
    <row r="27184" spans="1:1" x14ac:dyDescent="0.25">
      <c r="A27184" s="13" t="s">
        <v>131261</v>
      </c>
    </row>
    <row r="27185" spans="1:1" x14ac:dyDescent="0.25">
      <c r="A27185" s="13" t="s">
        <v>241880</v>
      </c>
    </row>
    <row r="27186" spans="1:1" x14ac:dyDescent="0.25">
      <c r="A27186" s="13" t="s">
        <v>250522</v>
      </c>
    </row>
    <row r="27187" spans="1:1" x14ac:dyDescent="0.25">
      <c r="A27187" s="13" t="s">
        <v>241881</v>
      </c>
    </row>
    <row r="27188" spans="1:1" x14ac:dyDescent="0.25">
      <c r="A27188" s="13" t="s">
        <v>241882</v>
      </c>
    </row>
    <row r="27189" spans="1:1" x14ac:dyDescent="0.25">
      <c r="A27189" s="13" t="s">
        <v>222103</v>
      </c>
    </row>
    <row r="27190" spans="1:1" x14ac:dyDescent="0.25">
      <c r="A27190" s="13" t="s">
        <v>241883</v>
      </c>
    </row>
    <row r="27191" spans="1:1" x14ac:dyDescent="0.25">
      <c r="A27191" s="13" t="s">
        <v>231113</v>
      </c>
    </row>
    <row r="27192" spans="1:1" x14ac:dyDescent="0.25">
      <c r="A27192" s="13" t="s">
        <v>222104</v>
      </c>
    </row>
    <row r="27193" spans="1:1" x14ac:dyDescent="0.25">
      <c r="A27193" s="13" t="s">
        <v>231114</v>
      </c>
    </row>
    <row r="27194" spans="1:1" x14ac:dyDescent="0.25">
      <c r="A27194" s="13" t="s">
        <v>250523</v>
      </c>
    </row>
    <row r="27195" spans="1:1" x14ac:dyDescent="0.25">
      <c r="A27195" s="13" t="s">
        <v>241884</v>
      </c>
    </row>
    <row r="27196" spans="1:1" x14ac:dyDescent="0.25">
      <c r="A27196" s="13" t="s">
        <v>241885</v>
      </c>
    </row>
    <row r="27197" spans="1:1" x14ac:dyDescent="0.25">
      <c r="A27197" s="13" t="s">
        <v>241886</v>
      </c>
    </row>
    <row r="27198" spans="1:1" x14ac:dyDescent="0.25">
      <c r="A27198" s="13" t="s">
        <v>131946</v>
      </c>
    </row>
    <row r="27199" spans="1:1" x14ac:dyDescent="0.25">
      <c r="A27199" s="13" t="s">
        <v>241887</v>
      </c>
    </row>
    <row r="27200" spans="1:1" x14ac:dyDescent="0.25">
      <c r="A27200" s="13" t="s">
        <v>196854</v>
      </c>
    </row>
    <row r="27201" spans="1:1" x14ac:dyDescent="0.25">
      <c r="A27201" s="13" t="s">
        <v>222110</v>
      </c>
    </row>
    <row r="27202" spans="1:1" x14ac:dyDescent="0.25">
      <c r="A27202" s="13" t="s">
        <v>222111</v>
      </c>
    </row>
    <row r="27203" spans="1:1" x14ac:dyDescent="0.25">
      <c r="A27203" s="13" t="s">
        <v>231115</v>
      </c>
    </row>
    <row r="27204" spans="1:1" x14ac:dyDescent="0.25">
      <c r="A27204" s="13" t="s">
        <v>241888</v>
      </c>
    </row>
    <row r="27205" spans="1:1" x14ac:dyDescent="0.25">
      <c r="A27205" s="13" t="s">
        <v>202832</v>
      </c>
    </row>
    <row r="27206" spans="1:1" x14ac:dyDescent="0.25">
      <c r="A27206" s="13" t="s">
        <v>241889</v>
      </c>
    </row>
    <row r="27207" spans="1:1" x14ac:dyDescent="0.25">
      <c r="A27207" s="13" t="s">
        <v>250524</v>
      </c>
    </row>
    <row r="27208" spans="1:1" x14ac:dyDescent="0.25">
      <c r="A27208" s="13" t="s">
        <v>250525</v>
      </c>
    </row>
    <row r="27209" spans="1:1" x14ac:dyDescent="0.25">
      <c r="A27209" s="13" t="s">
        <v>222112</v>
      </c>
    </row>
    <row r="27210" spans="1:1" x14ac:dyDescent="0.25">
      <c r="A27210" s="13" t="s">
        <v>231118</v>
      </c>
    </row>
    <row r="27211" spans="1:1" x14ac:dyDescent="0.25">
      <c r="A27211" s="13" t="s">
        <v>250526</v>
      </c>
    </row>
    <row r="27212" spans="1:1" x14ac:dyDescent="0.25">
      <c r="A27212" s="13" t="s">
        <v>132510</v>
      </c>
    </row>
    <row r="27213" spans="1:1" x14ac:dyDescent="0.25">
      <c r="A27213" s="13" t="s">
        <v>241890</v>
      </c>
    </row>
    <row r="27214" spans="1:1" x14ac:dyDescent="0.25">
      <c r="A27214" s="13" t="s">
        <v>250527</v>
      </c>
    </row>
    <row r="27215" spans="1:1" x14ac:dyDescent="0.25">
      <c r="A27215" s="13" t="s">
        <v>231119</v>
      </c>
    </row>
    <row r="27216" spans="1:1" x14ac:dyDescent="0.25">
      <c r="A27216" s="13" t="s">
        <v>231120</v>
      </c>
    </row>
    <row r="27217" spans="1:1" x14ac:dyDescent="0.25">
      <c r="A27217" s="13" t="s">
        <v>241891</v>
      </c>
    </row>
    <row r="27218" spans="1:1" x14ac:dyDescent="0.25">
      <c r="A27218" s="13" t="s">
        <v>222120</v>
      </c>
    </row>
    <row r="27219" spans="1:1" x14ac:dyDescent="0.25">
      <c r="A27219" s="13" t="s">
        <v>250528</v>
      </c>
    </row>
    <row r="27220" spans="1:1" x14ac:dyDescent="0.25">
      <c r="A27220" s="13" t="s">
        <v>250529</v>
      </c>
    </row>
    <row r="27221" spans="1:1" x14ac:dyDescent="0.25">
      <c r="A27221" s="13" t="s">
        <v>231121</v>
      </c>
    </row>
    <row r="27222" spans="1:1" x14ac:dyDescent="0.25">
      <c r="A27222" s="13" t="s">
        <v>250530</v>
      </c>
    </row>
    <row r="27223" spans="1:1" x14ac:dyDescent="0.25">
      <c r="A27223" s="13" t="s">
        <v>231123</v>
      </c>
    </row>
    <row r="27224" spans="1:1" x14ac:dyDescent="0.25">
      <c r="A27224" s="13" t="s">
        <v>250531</v>
      </c>
    </row>
    <row r="27225" spans="1:1" x14ac:dyDescent="0.25">
      <c r="A27225" s="13" t="s">
        <v>241892</v>
      </c>
    </row>
    <row r="27226" spans="1:1" x14ac:dyDescent="0.25">
      <c r="A27226" s="13" t="s">
        <v>133144</v>
      </c>
    </row>
    <row r="27227" spans="1:1" x14ac:dyDescent="0.25">
      <c r="A27227" s="13" t="s">
        <v>196856</v>
      </c>
    </row>
    <row r="27228" spans="1:1" x14ac:dyDescent="0.25">
      <c r="A27228" s="13" t="s">
        <v>231125</v>
      </c>
    </row>
    <row r="27229" spans="1:1" x14ac:dyDescent="0.25">
      <c r="A27229" s="13" t="s">
        <v>231126</v>
      </c>
    </row>
    <row r="27230" spans="1:1" x14ac:dyDescent="0.25">
      <c r="A27230" s="13" t="s">
        <v>133420</v>
      </c>
    </row>
    <row r="27231" spans="1:1" x14ac:dyDescent="0.25">
      <c r="A27231" s="13" t="s">
        <v>241893</v>
      </c>
    </row>
    <row r="27232" spans="1:1" x14ac:dyDescent="0.25">
      <c r="A27232" s="13" t="s">
        <v>250532</v>
      </c>
    </row>
    <row r="27233" spans="1:1" x14ac:dyDescent="0.25">
      <c r="A27233" s="13" t="s">
        <v>133602</v>
      </c>
    </row>
    <row r="27234" spans="1:1" x14ac:dyDescent="0.25">
      <c r="A27234" s="13" t="s">
        <v>241894</v>
      </c>
    </row>
    <row r="27235" spans="1:1" x14ac:dyDescent="0.25">
      <c r="A27235" s="13" t="s">
        <v>222123</v>
      </c>
    </row>
    <row r="27236" spans="1:1" x14ac:dyDescent="0.25">
      <c r="A27236" s="13" t="s">
        <v>196857</v>
      </c>
    </row>
    <row r="27237" spans="1:1" x14ac:dyDescent="0.25">
      <c r="A27237" s="13" t="s">
        <v>250533</v>
      </c>
    </row>
    <row r="27238" spans="1:1" x14ac:dyDescent="0.25">
      <c r="A27238" s="13" t="s">
        <v>241895</v>
      </c>
    </row>
    <row r="27239" spans="1:1" x14ac:dyDescent="0.25">
      <c r="A27239" s="13" t="s">
        <v>134169</v>
      </c>
    </row>
    <row r="27240" spans="1:1" x14ac:dyDescent="0.25">
      <c r="A27240" s="13" t="s">
        <v>241896</v>
      </c>
    </row>
    <row r="27241" spans="1:1" x14ac:dyDescent="0.25">
      <c r="A27241" s="13" t="s">
        <v>250534</v>
      </c>
    </row>
    <row r="27242" spans="1:1" x14ac:dyDescent="0.25">
      <c r="A27242" s="13" t="s">
        <v>241897</v>
      </c>
    </row>
    <row r="27243" spans="1:1" x14ac:dyDescent="0.25">
      <c r="A27243" s="13" t="s">
        <v>241898</v>
      </c>
    </row>
    <row r="27244" spans="1:1" x14ac:dyDescent="0.25">
      <c r="A27244" s="13" t="s">
        <v>241899</v>
      </c>
    </row>
    <row r="27245" spans="1:1" x14ac:dyDescent="0.25">
      <c r="A27245" s="13" t="s">
        <v>250535</v>
      </c>
    </row>
    <row r="27246" spans="1:1" x14ac:dyDescent="0.25">
      <c r="A27246" s="13" t="s">
        <v>250536</v>
      </c>
    </row>
    <row r="27247" spans="1:1" x14ac:dyDescent="0.25">
      <c r="A27247" s="13" t="s">
        <v>241900</v>
      </c>
    </row>
    <row r="27248" spans="1:1" x14ac:dyDescent="0.25">
      <c r="A27248" s="13" t="s">
        <v>241901</v>
      </c>
    </row>
    <row r="27249" spans="1:1" x14ac:dyDescent="0.25">
      <c r="A27249" s="13" t="s">
        <v>231132</v>
      </c>
    </row>
    <row r="27250" spans="1:1" x14ac:dyDescent="0.25">
      <c r="A27250" s="13" t="s">
        <v>241902</v>
      </c>
    </row>
    <row r="27251" spans="1:1" x14ac:dyDescent="0.25">
      <c r="A27251" s="13" t="s">
        <v>134871</v>
      </c>
    </row>
    <row r="27252" spans="1:1" x14ac:dyDescent="0.25">
      <c r="A27252" s="13" t="s">
        <v>241903</v>
      </c>
    </row>
    <row r="27253" spans="1:1" x14ac:dyDescent="0.25">
      <c r="A27253" s="13" t="s">
        <v>241904</v>
      </c>
    </row>
    <row r="27254" spans="1:1" x14ac:dyDescent="0.25">
      <c r="A27254" s="13" t="s">
        <v>231134</v>
      </c>
    </row>
    <row r="27255" spans="1:1" x14ac:dyDescent="0.25">
      <c r="A27255" s="13" t="s">
        <v>241905</v>
      </c>
    </row>
    <row r="27256" spans="1:1" x14ac:dyDescent="0.25">
      <c r="A27256" s="13" t="s">
        <v>202839</v>
      </c>
    </row>
    <row r="27257" spans="1:1" x14ac:dyDescent="0.25">
      <c r="A27257" s="13" t="s">
        <v>241906</v>
      </c>
    </row>
    <row r="27258" spans="1:1" x14ac:dyDescent="0.25">
      <c r="A27258" s="13" t="s">
        <v>241907</v>
      </c>
    </row>
    <row r="27259" spans="1:1" x14ac:dyDescent="0.25">
      <c r="A27259" s="13" t="s">
        <v>250537</v>
      </c>
    </row>
    <row r="27260" spans="1:1" x14ac:dyDescent="0.25">
      <c r="A27260" s="13" t="s">
        <v>250538</v>
      </c>
    </row>
    <row r="27261" spans="1:1" x14ac:dyDescent="0.25">
      <c r="A27261" s="13" t="s">
        <v>241908</v>
      </c>
    </row>
    <row r="27262" spans="1:1" x14ac:dyDescent="0.25">
      <c r="A27262" s="13" t="s">
        <v>241909</v>
      </c>
    </row>
    <row r="27263" spans="1:1" x14ac:dyDescent="0.25">
      <c r="A27263" s="13" t="s">
        <v>241910</v>
      </c>
    </row>
    <row r="27264" spans="1:1" x14ac:dyDescent="0.25">
      <c r="A27264" s="13" t="s">
        <v>241911</v>
      </c>
    </row>
    <row r="27265" spans="1:1" x14ac:dyDescent="0.25">
      <c r="A27265" s="13" t="s">
        <v>222135</v>
      </c>
    </row>
    <row r="27266" spans="1:1" x14ac:dyDescent="0.25">
      <c r="A27266" s="13" t="s">
        <v>250539</v>
      </c>
    </row>
    <row r="27267" spans="1:1" x14ac:dyDescent="0.25">
      <c r="A27267" s="13" t="s">
        <v>222137</v>
      </c>
    </row>
    <row r="27268" spans="1:1" x14ac:dyDescent="0.25">
      <c r="A27268" s="13" t="s">
        <v>241912</v>
      </c>
    </row>
    <row r="27269" spans="1:1" x14ac:dyDescent="0.25">
      <c r="A27269" s="13" t="s">
        <v>231137</v>
      </c>
    </row>
    <row r="27270" spans="1:1" x14ac:dyDescent="0.25">
      <c r="A27270" s="13" t="s">
        <v>222138</v>
      </c>
    </row>
    <row r="27271" spans="1:1" x14ac:dyDescent="0.25">
      <c r="A27271" s="13" t="s">
        <v>250540</v>
      </c>
    </row>
    <row r="27272" spans="1:1" x14ac:dyDescent="0.25">
      <c r="A27272" s="13" t="s">
        <v>136281</v>
      </c>
    </row>
    <row r="27273" spans="1:1" x14ac:dyDescent="0.25">
      <c r="A27273" s="13" t="s">
        <v>250541</v>
      </c>
    </row>
    <row r="27274" spans="1:1" x14ac:dyDescent="0.25">
      <c r="A27274" s="13" t="s">
        <v>231139</v>
      </c>
    </row>
    <row r="27275" spans="1:1" x14ac:dyDescent="0.25">
      <c r="A27275" s="13" t="s">
        <v>250542</v>
      </c>
    </row>
    <row r="27276" spans="1:1" x14ac:dyDescent="0.25">
      <c r="A27276" s="13" t="s">
        <v>241913</v>
      </c>
    </row>
    <row r="27277" spans="1:1" x14ac:dyDescent="0.25">
      <c r="A27277" s="13" t="s">
        <v>136395</v>
      </c>
    </row>
    <row r="27278" spans="1:1" x14ac:dyDescent="0.25">
      <c r="A27278" s="13" t="s">
        <v>222140</v>
      </c>
    </row>
    <row r="27279" spans="1:1" x14ac:dyDescent="0.25">
      <c r="A27279" s="13" t="s">
        <v>241914</v>
      </c>
    </row>
    <row r="27280" spans="1:1" x14ac:dyDescent="0.25">
      <c r="A27280" s="13" t="s">
        <v>231141</v>
      </c>
    </row>
    <row r="27281" spans="1:1" x14ac:dyDescent="0.25">
      <c r="A27281" s="13" t="s">
        <v>241915</v>
      </c>
    </row>
    <row r="27282" spans="1:1" x14ac:dyDescent="0.25">
      <c r="A27282" s="13" t="s">
        <v>231143</v>
      </c>
    </row>
    <row r="27283" spans="1:1" x14ac:dyDescent="0.25">
      <c r="A27283" s="13" t="s">
        <v>222141</v>
      </c>
    </row>
    <row r="27284" spans="1:1" x14ac:dyDescent="0.25">
      <c r="A27284" s="13" t="s">
        <v>241916</v>
      </c>
    </row>
    <row r="27285" spans="1:1" x14ac:dyDescent="0.25">
      <c r="A27285" s="13" t="s">
        <v>250543</v>
      </c>
    </row>
    <row r="27286" spans="1:1" x14ac:dyDescent="0.25">
      <c r="A27286" s="13" t="s">
        <v>241917</v>
      </c>
    </row>
    <row r="27287" spans="1:1" x14ac:dyDescent="0.25">
      <c r="A27287" s="13" t="s">
        <v>231144</v>
      </c>
    </row>
    <row r="27288" spans="1:1" x14ac:dyDescent="0.25">
      <c r="A27288" s="13" t="s">
        <v>241918</v>
      </c>
    </row>
    <row r="27289" spans="1:1" x14ac:dyDescent="0.25">
      <c r="A27289" s="13" t="s">
        <v>250544</v>
      </c>
    </row>
    <row r="27290" spans="1:1" x14ac:dyDescent="0.25">
      <c r="A27290" s="13" t="s">
        <v>250545</v>
      </c>
    </row>
    <row r="27291" spans="1:1" x14ac:dyDescent="0.25">
      <c r="A27291" s="13" t="s">
        <v>137242</v>
      </c>
    </row>
    <row r="27292" spans="1:1" x14ac:dyDescent="0.25">
      <c r="A27292" s="13" t="s">
        <v>250546</v>
      </c>
    </row>
    <row r="27293" spans="1:1" x14ac:dyDescent="0.25">
      <c r="A27293" s="13" t="s">
        <v>241919</v>
      </c>
    </row>
    <row r="27294" spans="1:1" x14ac:dyDescent="0.25">
      <c r="A27294" s="13" t="s">
        <v>241920</v>
      </c>
    </row>
    <row r="27295" spans="1:1" x14ac:dyDescent="0.25">
      <c r="A27295" s="13" t="s">
        <v>137447</v>
      </c>
    </row>
    <row r="27296" spans="1:1" x14ac:dyDescent="0.25">
      <c r="A27296" s="13" t="s">
        <v>250547</v>
      </c>
    </row>
    <row r="27297" spans="1:1" x14ac:dyDescent="0.25">
      <c r="A27297" s="13" t="s">
        <v>241921</v>
      </c>
    </row>
    <row r="27298" spans="1:1" x14ac:dyDescent="0.25">
      <c r="A27298" s="13" t="s">
        <v>241922</v>
      </c>
    </row>
    <row r="27299" spans="1:1" x14ac:dyDescent="0.25">
      <c r="A27299" s="13" t="s">
        <v>241923</v>
      </c>
    </row>
    <row r="27300" spans="1:1" x14ac:dyDescent="0.25">
      <c r="A27300" s="13" t="s">
        <v>222144</v>
      </c>
    </row>
    <row r="27301" spans="1:1" x14ac:dyDescent="0.25">
      <c r="A27301" s="13" t="s">
        <v>202848</v>
      </c>
    </row>
    <row r="27302" spans="1:1" x14ac:dyDescent="0.25">
      <c r="A27302" s="13" t="s">
        <v>241924</v>
      </c>
    </row>
    <row r="27303" spans="1:1" x14ac:dyDescent="0.25">
      <c r="A27303" s="13" t="s">
        <v>250548</v>
      </c>
    </row>
    <row r="27304" spans="1:1" x14ac:dyDescent="0.25">
      <c r="A27304" s="13" t="s">
        <v>250549</v>
      </c>
    </row>
    <row r="27305" spans="1:1" x14ac:dyDescent="0.25">
      <c r="A27305" s="13" t="s">
        <v>241925</v>
      </c>
    </row>
    <row r="27306" spans="1:1" x14ac:dyDescent="0.25">
      <c r="A27306" s="13" t="s">
        <v>241926</v>
      </c>
    </row>
    <row r="27307" spans="1:1" x14ac:dyDescent="0.25">
      <c r="A27307" s="13" t="s">
        <v>241927</v>
      </c>
    </row>
    <row r="27308" spans="1:1" x14ac:dyDescent="0.25">
      <c r="A27308" s="13" t="s">
        <v>250550</v>
      </c>
    </row>
    <row r="27309" spans="1:1" x14ac:dyDescent="0.25">
      <c r="A27309" s="13" t="s">
        <v>196864</v>
      </c>
    </row>
    <row r="27310" spans="1:1" x14ac:dyDescent="0.25">
      <c r="A27310" s="13" t="s">
        <v>241928</v>
      </c>
    </row>
    <row r="27311" spans="1:1" x14ac:dyDescent="0.25">
      <c r="A27311" s="13" t="s">
        <v>241929</v>
      </c>
    </row>
    <row r="27312" spans="1:1" x14ac:dyDescent="0.25">
      <c r="A27312" s="13" t="s">
        <v>138436</v>
      </c>
    </row>
    <row r="27313" spans="1:1" x14ac:dyDescent="0.25">
      <c r="A27313" s="13" t="s">
        <v>196865</v>
      </c>
    </row>
    <row r="27314" spans="1:1" x14ac:dyDescent="0.25">
      <c r="A27314" s="13" t="s">
        <v>196866</v>
      </c>
    </row>
    <row r="27315" spans="1:1" x14ac:dyDescent="0.25">
      <c r="A27315" s="13" t="s">
        <v>241930</v>
      </c>
    </row>
    <row r="27316" spans="1:1" x14ac:dyDescent="0.25">
      <c r="A27316" s="13" t="s">
        <v>241931</v>
      </c>
    </row>
    <row r="27317" spans="1:1" x14ac:dyDescent="0.25">
      <c r="A27317" s="13" t="s">
        <v>196867</v>
      </c>
    </row>
    <row r="27318" spans="1:1" x14ac:dyDescent="0.25">
      <c r="A27318" s="13" t="s">
        <v>241932</v>
      </c>
    </row>
    <row r="27319" spans="1:1" x14ac:dyDescent="0.25">
      <c r="A27319" s="13" t="s">
        <v>241933</v>
      </c>
    </row>
    <row r="27320" spans="1:1" x14ac:dyDescent="0.25">
      <c r="A27320" s="13" t="s">
        <v>231153</v>
      </c>
    </row>
    <row r="27321" spans="1:1" x14ac:dyDescent="0.25">
      <c r="A27321" s="13" t="s">
        <v>250551</v>
      </c>
    </row>
    <row r="27322" spans="1:1" x14ac:dyDescent="0.25">
      <c r="A27322" s="13" t="s">
        <v>139304</v>
      </c>
    </row>
    <row r="27323" spans="1:1" x14ac:dyDescent="0.25">
      <c r="A27323" s="13" t="s">
        <v>241934</v>
      </c>
    </row>
    <row r="27324" spans="1:1" x14ac:dyDescent="0.25">
      <c r="A27324" s="13" t="s">
        <v>250552</v>
      </c>
    </row>
    <row r="27325" spans="1:1" x14ac:dyDescent="0.25">
      <c r="A27325" s="13" t="s">
        <v>250553</v>
      </c>
    </row>
    <row r="27326" spans="1:1" x14ac:dyDescent="0.25">
      <c r="A27326" s="13" t="s">
        <v>250554</v>
      </c>
    </row>
    <row r="27327" spans="1:1" x14ac:dyDescent="0.25">
      <c r="A27327" s="13" t="s">
        <v>250555</v>
      </c>
    </row>
    <row r="27328" spans="1:1" x14ac:dyDescent="0.25">
      <c r="A27328" s="13" t="s">
        <v>196869</v>
      </c>
    </row>
    <row r="27329" spans="1:1" x14ac:dyDescent="0.25">
      <c r="A27329" s="13" t="s">
        <v>250556</v>
      </c>
    </row>
    <row r="27330" spans="1:1" x14ac:dyDescent="0.25">
      <c r="A27330" s="13" t="s">
        <v>222158</v>
      </c>
    </row>
    <row r="27331" spans="1:1" x14ac:dyDescent="0.25">
      <c r="A27331" s="13" t="s">
        <v>241935</v>
      </c>
    </row>
    <row r="27332" spans="1:1" x14ac:dyDescent="0.25">
      <c r="A27332" s="13" t="s">
        <v>139734</v>
      </c>
    </row>
    <row r="27333" spans="1:1" x14ac:dyDescent="0.25">
      <c r="A27333" s="13" t="s">
        <v>241936</v>
      </c>
    </row>
    <row r="27334" spans="1:1" x14ac:dyDescent="0.25">
      <c r="A27334" s="13" t="s">
        <v>241937</v>
      </c>
    </row>
    <row r="27335" spans="1:1" x14ac:dyDescent="0.25">
      <c r="A27335" s="13" t="s">
        <v>241938</v>
      </c>
    </row>
    <row r="27336" spans="1:1" x14ac:dyDescent="0.25">
      <c r="A27336" s="13" t="s">
        <v>250557</v>
      </c>
    </row>
    <row r="27337" spans="1:1" x14ac:dyDescent="0.25">
      <c r="A27337" s="13" t="s">
        <v>241939</v>
      </c>
    </row>
    <row r="27338" spans="1:1" x14ac:dyDescent="0.25">
      <c r="A27338" s="13" t="s">
        <v>250558</v>
      </c>
    </row>
    <row r="27339" spans="1:1" x14ac:dyDescent="0.25">
      <c r="A27339" s="13" t="s">
        <v>241940</v>
      </c>
    </row>
    <row r="27340" spans="1:1" x14ac:dyDescent="0.25">
      <c r="A27340" s="13" t="s">
        <v>241941</v>
      </c>
    </row>
    <row r="27341" spans="1:1" x14ac:dyDescent="0.25">
      <c r="A27341" s="13" t="s">
        <v>231161</v>
      </c>
    </row>
    <row r="27342" spans="1:1" x14ac:dyDescent="0.25">
      <c r="A27342" s="13" t="s">
        <v>222164</v>
      </c>
    </row>
    <row r="27343" spans="1:1" x14ac:dyDescent="0.25">
      <c r="A27343" s="13" t="s">
        <v>222165</v>
      </c>
    </row>
    <row r="27344" spans="1:1" x14ac:dyDescent="0.25">
      <c r="A27344" s="13" t="s">
        <v>140278</v>
      </c>
    </row>
    <row r="27345" spans="1:1" x14ac:dyDescent="0.25">
      <c r="A27345" s="13" t="s">
        <v>241942</v>
      </c>
    </row>
    <row r="27346" spans="1:1" x14ac:dyDescent="0.25">
      <c r="A27346" s="13" t="s">
        <v>241943</v>
      </c>
    </row>
    <row r="27347" spans="1:1" x14ac:dyDescent="0.25">
      <c r="A27347" s="13" t="s">
        <v>222169</v>
      </c>
    </row>
    <row r="27348" spans="1:1" x14ac:dyDescent="0.25">
      <c r="A27348" s="13" t="s">
        <v>231163</v>
      </c>
    </row>
    <row r="27349" spans="1:1" x14ac:dyDescent="0.25">
      <c r="A27349" s="13" t="s">
        <v>241944</v>
      </c>
    </row>
    <row r="27350" spans="1:1" x14ac:dyDescent="0.25">
      <c r="A27350" s="13" t="s">
        <v>241945</v>
      </c>
    </row>
    <row r="27351" spans="1:1" x14ac:dyDescent="0.25">
      <c r="A27351" s="13" t="s">
        <v>250559</v>
      </c>
    </row>
    <row r="27352" spans="1:1" x14ac:dyDescent="0.25">
      <c r="A27352" s="13" t="s">
        <v>140690</v>
      </c>
    </row>
    <row r="27353" spans="1:1" x14ac:dyDescent="0.25">
      <c r="A27353" s="13" t="s">
        <v>231164</v>
      </c>
    </row>
    <row r="27354" spans="1:1" x14ac:dyDescent="0.25">
      <c r="A27354" s="13" t="s">
        <v>250560</v>
      </c>
    </row>
    <row r="27355" spans="1:1" x14ac:dyDescent="0.25">
      <c r="A27355" s="13" t="s">
        <v>141008</v>
      </c>
    </row>
    <row r="27356" spans="1:1" x14ac:dyDescent="0.25">
      <c r="A27356" s="13" t="s">
        <v>241946</v>
      </c>
    </row>
    <row r="27357" spans="1:1" x14ac:dyDescent="0.25">
      <c r="A27357" s="13" t="s">
        <v>241947</v>
      </c>
    </row>
    <row r="27358" spans="1:1" x14ac:dyDescent="0.25">
      <c r="A27358" s="13" t="s">
        <v>141236</v>
      </c>
    </row>
    <row r="27359" spans="1:1" x14ac:dyDescent="0.25">
      <c r="A27359" s="13" t="s">
        <v>241948</v>
      </c>
    </row>
    <row r="27360" spans="1:1" x14ac:dyDescent="0.25">
      <c r="A27360" s="13" t="s">
        <v>250561</v>
      </c>
    </row>
    <row r="27361" spans="1:1" x14ac:dyDescent="0.25">
      <c r="A27361" s="13" t="s">
        <v>250562</v>
      </c>
    </row>
    <row r="27362" spans="1:1" x14ac:dyDescent="0.25">
      <c r="A27362" s="13" t="s">
        <v>250563</v>
      </c>
    </row>
    <row r="27363" spans="1:1" x14ac:dyDescent="0.25">
      <c r="A27363" s="13" t="s">
        <v>250564</v>
      </c>
    </row>
    <row r="27364" spans="1:1" x14ac:dyDescent="0.25">
      <c r="A27364" s="13" t="s">
        <v>231167</v>
      </c>
    </row>
    <row r="27365" spans="1:1" x14ac:dyDescent="0.25">
      <c r="A27365" s="13" t="s">
        <v>241949</v>
      </c>
    </row>
    <row r="27366" spans="1:1" x14ac:dyDescent="0.25">
      <c r="A27366" s="13" t="s">
        <v>250565</v>
      </c>
    </row>
    <row r="27367" spans="1:1" x14ac:dyDescent="0.25">
      <c r="A27367" s="13" t="s">
        <v>222178</v>
      </c>
    </row>
    <row r="27368" spans="1:1" x14ac:dyDescent="0.25">
      <c r="A27368" s="13" t="s">
        <v>222179</v>
      </c>
    </row>
    <row r="27369" spans="1:1" x14ac:dyDescent="0.25">
      <c r="A27369" s="13" t="s">
        <v>241950</v>
      </c>
    </row>
    <row r="27370" spans="1:1" x14ac:dyDescent="0.25">
      <c r="A27370" s="13" t="s">
        <v>241951</v>
      </c>
    </row>
    <row r="27371" spans="1:1" x14ac:dyDescent="0.25">
      <c r="A27371" s="13" t="s">
        <v>142073</v>
      </c>
    </row>
    <row r="27372" spans="1:1" x14ac:dyDescent="0.25">
      <c r="A27372" s="13" t="s">
        <v>241952</v>
      </c>
    </row>
    <row r="27373" spans="1:1" x14ac:dyDescent="0.25">
      <c r="A27373" s="13" t="s">
        <v>241953</v>
      </c>
    </row>
    <row r="27374" spans="1:1" x14ac:dyDescent="0.25">
      <c r="A27374" s="13" t="s">
        <v>142165</v>
      </c>
    </row>
    <row r="27375" spans="1:1" x14ac:dyDescent="0.25">
      <c r="A27375" s="13" t="s">
        <v>250566</v>
      </c>
    </row>
    <row r="27376" spans="1:1" x14ac:dyDescent="0.25">
      <c r="A27376" s="13" t="s">
        <v>250567</v>
      </c>
    </row>
    <row r="27377" spans="1:1" x14ac:dyDescent="0.25">
      <c r="A27377" s="13" t="s">
        <v>222188</v>
      </c>
    </row>
    <row r="27378" spans="1:1" x14ac:dyDescent="0.25">
      <c r="A27378" s="13" t="s">
        <v>142255</v>
      </c>
    </row>
    <row r="27379" spans="1:1" x14ac:dyDescent="0.25">
      <c r="A27379" s="13" t="s">
        <v>241954</v>
      </c>
    </row>
    <row r="27380" spans="1:1" x14ac:dyDescent="0.25">
      <c r="A27380" s="13" t="s">
        <v>250568</v>
      </c>
    </row>
    <row r="27381" spans="1:1" x14ac:dyDescent="0.25">
      <c r="A27381" s="13" t="s">
        <v>231168</v>
      </c>
    </row>
    <row r="27382" spans="1:1" x14ac:dyDescent="0.25">
      <c r="A27382" s="13" t="s">
        <v>241955</v>
      </c>
    </row>
    <row r="27383" spans="1:1" x14ac:dyDescent="0.25">
      <c r="A27383" s="13" t="s">
        <v>241956</v>
      </c>
    </row>
    <row r="27384" spans="1:1" x14ac:dyDescent="0.25">
      <c r="A27384" s="13" t="s">
        <v>222194</v>
      </c>
    </row>
    <row r="27385" spans="1:1" x14ac:dyDescent="0.25">
      <c r="A27385" s="13" t="s">
        <v>231170</v>
      </c>
    </row>
    <row r="27386" spans="1:1" x14ac:dyDescent="0.25">
      <c r="A27386" s="13" t="s">
        <v>250569</v>
      </c>
    </row>
    <row r="27387" spans="1:1" x14ac:dyDescent="0.25">
      <c r="A27387" s="13" t="s">
        <v>241957</v>
      </c>
    </row>
    <row r="27388" spans="1:1" x14ac:dyDescent="0.25">
      <c r="A27388" s="13" t="s">
        <v>231171</v>
      </c>
    </row>
    <row r="27389" spans="1:1" x14ac:dyDescent="0.25">
      <c r="A27389" s="13" t="s">
        <v>241958</v>
      </c>
    </row>
    <row r="27390" spans="1:1" x14ac:dyDescent="0.25">
      <c r="A27390" s="13" t="s">
        <v>241959</v>
      </c>
    </row>
    <row r="27391" spans="1:1" x14ac:dyDescent="0.25">
      <c r="A27391" s="13" t="s">
        <v>222197</v>
      </c>
    </row>
    <row r="27392" spans="1:1" x14ac:dyDescent="0.25">
      <c r="A27392" s="13" t="s">
        <v>241960</v>
      </c>
    </row>
    <row r="27393" spans="1:1" x14ac:dyDescent="0.25">
      <c r="A27393" s="13" t="s">
        <v>231172</v>
      </c>
    </row>
    <row r="27394" spans="1:1" x14ac:dyDescent="0.25">
      <c r="A27394" s="13" t="s">
        <v>241961</v>
      </c>
    </row>
    <row r="27395" spans="1:1" x14ac:dyDescent="0.25">
      <c r="A27395" s="13" t="s">
        <v>222198</v>
      </c>
    </row>
    <row r="27396" spans="1:1" x14ac:dyDescent="0.25">
      <c r="A27396" s="13" t="s">
        <v>196874</v>
      </c>
    </row>
    <row r="27397" spans="1:1" x14ac:dyDescent="0.25">
      <c r="A27397" s="13" t="s">
        <v>250570</v>
      </c>
    </row>
    <row r="27398" spans="1:1" x14ac:dyDescent="0.25">
      <c r="A27398" s="13" t="s">
        <v>222203</v>
      </c>
    </row>
    <row r="27399" spans="1:1" x14ac:dyDescent="0.25">
      <c r="A27399" s="13" t="s">
        <v>250571</v>
      </c>
    </row>
    <row r="27400" spans="1:1" x14ac:dyDescent="0.25">
      <c r="A27400" s="13" t="s">
        <v>250572</v>
      </c>
    </row>
    <row r="27401" spans="1:1" x14ac:dyDescent="0.25">
      <c r="A27401" s="13" t="s">
        <v>241962</v>
      </c>
    </row>
    <row r="27402" spans="1:1" x14ac:dyDescent="0.25">
      <c r="A27402" s="13" t="s">
        <v>222207</v>
      </c>
    </row>
    <row r="27403" spans="1:1" x14ac:dyDescent="0.25">
      <c r="A27403" s="13" t="s">
        <v>143430</v>
      </c>
    </row>
    <row r="27404" spans="1:1" x14ac:dyDescent="0.25">
      <c r="A27404" s="13" t="s">
        <v>222208</v>
      </c>
    </row>
    <row r="27405" spans="1:1" x14ac:dyDescent="0.25">
      <c r="A27405" s="13" t="s">
        <v>250573</v>
      </c>
    </row>
    <row r="27406" spans="1:1" x14ac:dyDescent="0.25">
      <c r="A27406" s="13" t="s">
        <v>143559</v>
      </c>
    </row>
    <row r="27407" spans="1:1" x14ac:dyDescent="0.25">
      <c r="A27407" s="13" t="s">
        <v>250574</v>
      </c>
    </row>
    <row r="27408" spans="1:1" x14ac:dyDescent="0.25">
      <c r="A27408" s="13" t="s">
        <v>222210</v>
      </c>
    </row>
    <row r="27409" spans="1:1" x14ac:dyDescent="0.25">
      <c r="A27409" s="13" t="s">
        <v>241963</v>
      </c>
    </row>
    <row r="27410" spans="1:1" x14ac:dyDescent="0.25">
      <c r="A27410" s="13" t="s">
        <v>231178</v>
      </c>
    </row>
    <row r="27411" spans="1:1" x14ac:dyDescent="0.25">
      <c r="A27411" s="13" t="s">
        <v>143911</v>
      </c>
    </row>
    <row r="27412" spans="1:1" x14ac:dyDescent="0.25">
      <c r="A27412" s="13" t="s">
        <v>196875</v>
      </c>
    </row>
    <row r="27413" spans="1:1" x14ac:dyDescent="0.25">
      <c r="A27413" s="13" t="s">
        <v>222213</v>
      </c>
    </row>
    <row r="27414" spans="1:1" x14ac:dyDescent="0.25">
      <c r="A27414" s="13" t="s">
        <v>241964</v>
      </c>
    </row>
    <row r="27415" spans="1:1" x14ac:dyDescent="0.25">
      <c r="A27415" s="13" t="s">
        <v>222215</v>
      </c>
    </row>
    <row r="27416" spans="1:1" x14ac:dyDescent="0.25">
      <c r="A27416" s="13" t="s">
        <v>250575</v>
      </c>
    </row>
    <row r="27417" spans="1:1" x14ac:dyDescent="0.25">
      <c r="A27417" s="13" t="s">
        <v>196877</v>
      </c>
    </row>
    <row r="27418" spans="1:1" x14ac:dyDescent="0.25">
      <c r="A27418" s="13" t="s">
        <v>144109</v>
      </c>
    </row>
    <row r="27419" spans="1:1" x14ac:dyDescent="0.25">
      <c r="A27419" s="13" t="s">
        <v>196878</v>
      </c>
    </row>
    <row r="27420" spans="1:1" x14ac:dyDescent="0.25">
      <c r="A27420" s="13" t="s">
        <v>231180</v>
      </c>
    </row>
    <row r="27421" spans="1:1" x14ac:dyDescent="0.25">
      <c r="A27421" s="13" t="s">
        <v>250576</v>
      </c>
    </row>
    <row r="27422" spans="1:1" x14ac:dyDescent="0.25">
      <c r="A27422" s="13" t="s">
        <v>250577</v>
      </c>
    </row>
    <row r="27423" spans="1:1" x14ac:dyDescent="0.25">
      <c r="A27423" s="13" t="s">
        <v>241965</v>
      </c>
    </row>
    <row r="27424" spans="1:1" x14ac:dyDescent="0.25">
      <c r="A27424" s="13" t="s">
        <v>196879</v>
      </c>
    </row>
    <row r="27425" spans="1:1" x14ac:dyDescent="0.25">
      <c r="A27425" s="13" t="s">
        <v>241966</v>
      </c>
    </row>
    <row r="27426" spans="1:1" x14ac:dyDescent="0.25">
      <c r="A27426" s="13" t="s">
        <v>241967</v>
      </c>
    </row>
    <row r="27427" spans="1:1" x14ac:dyDescent="0.25">
      <c r="A27427" s="13" t="s">
        <v>222218</v>
      </c>
    </row>
    <row r="27428" spans="1:1" x14ac:dyDescent="0.25">
      <c r="A27428" s="13" t="s">
        <v>250578</v>
      </c>
    </row>
    <row r="27429" spans="1:1" x14ac:dyDescent="0.25">
      <c r="A27429" s="13" t="s">
        <v>241968</v>
      </c>
    </row>
    <row r="27430" spans="1:1" x14ac:dyDescent="0.25">
      <c r="A27430" s="13" t="s">
        <v>241969</v>
      </c>
    </row>
    <row r="27431" spans="1:1" x14ac:dyDescent="0.25">
      <c r="A27431" s="13" t="s">
        <v>145119</v>
      </c>
    </row>
    <row r="27432" spans="1:1" x14ac:dyDescent="0.25">
      <c r="A27432" s="13" t="s">
        <v>145339</v>
      </c>
    </row>
    <row r="27433" spans="1:1" x14ac:dyDescent="0.25">
      <c r="A27433" s="13" t="s">
        <v>250579</v>
      </c>
    </row>
    <row r="27434" spans="1:1" x14ac:dyDescent="0.25">
      <c r="A27434" s="13" t="s">
        <v>145690</v>
      </c>
    </row>
    <row r="27435" spans="1:1" x14ac:dyDescent="0.25">
      <c r="A27435" s="13" t="s">
        <v>222220</v>
      </c>
    </row>
    <row r="27436" spans="1:1" x14ac:dyDescent="0.25">
      <c r="A27436" s="13" t="s">
        <v>241970</v>
      </c>
    </row>
    <row r="27437" spans="1:1" x14ac:dyDescent="0.25">
      <c r="A27437" s="13" t="s">
        <v>241971</v>
      </c>
    </row>
    <row r="27438" spans="1:1" x14ac:dyDescent="0.25">
      <c r="A27438" s="13" t="s">
        <v>241972</v>
      </c>
    </row>
    <row r="27439" spans="1:1" x14ac:dyDescent="0.25">
      <c r="A27439" s="13" t="s">
        <v>250580</v>
      </c>
    </row>
    <row r="27440" spans="1:1" x14ac:dyDescent="0.25">
      <c r="A27440" s="13" t="s">
        <v>222223</v>
      </c>
    </row>
    <row r="27441" spans="1:1" x14ac:dyDescent="0.25">
      <c r="A27441" s="13" t="s">
        <v>241973</v>
      </c>
    </row>
    <row r="27442" spans="1:1" x14ac:dyDescent="0.25">
      <c r="A27442" s="13" t="s">
        <v>231184</v>
      </c>
    </row>
    <row r="27443" spans="1:1" x14ac:dyDescent="0.25">
      <c r="A27443" s="13" t="s">
        <v>222225</v>
      </c>
    </row>
    <row r="27444" spans="1:1" x14ac:dyDescent="0.25">
      <c r="A27444" s="13" t="s">
        <v>146220</v>
      </c>
    </row>
    <row r="27445" spans="1:1" x14ac:dyDescent="0.25">
      <c r="A27445" s="13" t="s">
        <v>231185</v>
      </c>
    </row>
    <row r="27446" spans="1:1" x14ac:dyDescent="0.25">
      <c r="A27446" s="13" t="s">
        <v>250581</v>
      </c>
    </row>
    <row r="27447" spans="1:1" x14ac:dyDescent="0.25">
      <c r="A27447" s="13" t="s">
        <v>146396</v>
      </c>
    </row>
    <row r="27448" spans="1:1" x14ac:dyDescent="0.25">
      <c r="A27448" s="13" t="s">
        <v>250582</v>
      </c>
    </row>
    <row r="27449" spans="1:1" x14ac:dyDescent="0.25">
      <c r="A27449" s="13" t="s">
        <v>250583</v>
      </c>
    </row>
    <row r="27450" spans="1:1" x14ac:dyDescent="0.25">
      <c r="A27450" s="13" t="s">
        <v>222228</v>
      </c>
    </row>
    <row r="27451" spans="1:1" x14ac:dyDescent="0.25">
      <c r="A27451" s="13" t="s">
        <v>250584</v>
      </c>
    </row>
    <row r="27452" spans="1:1" x14ac:dyDescent="0.25">
      <c r="A27452" s="13" t="s">
        <v>241974</v>
      </c>
    </row>
    <row r="27453" spans="1:1" x14ac:dyDescent="0.25">
      <c r="A27453" s="13" t="s">
        <v>241975</v>
      </c>
    </row>
    <row r="27454" spans="1:1" x14ac:dyDescent="0.25">
      <c r="A27454" s="13" t="s">
        <v>250585</v>
      </c>
    </row>
    <row r="27455" spans="1:1" x14ac:dyDescent="0.25">
      <c r="A27455" s="13" t="s">
        <v>241976</v>
      </c>
    </row>
    <row r="27456" spans="1:1" x14ac:dyDescent="0.25">
      <c r="A27456" s="13" t="s">
        <v>147042</v>
      </c>
    </row>
    <row r="27457" spans="1:1" x14ac:dyDescent="0.25">
      <c r="A27457" s="13" t="s">
        <v>231188</v>
      </c>
    </row>
    <row r="27458" spans="1:1" x14ac:dyDescent="0.25">
      <c r="A27458" s="13" t="s">
        <v>202860</v>
      </c>
    </row>
    <row r="27459" spans="1:1" x14ac:dyDescent="0.25">
      <c r="A27459" s="13" t="s">
        <v>231189</v>
      </c>
    </row>
    <row r="27460" spans="1:1" x14ac:dyDescent="0.25">
      <c r="A27460" s="13" t="s">
        <v>196880</v>
      </c>
    </row>
    <row r="27461" spans="1:1" x14ac:dyDescent="0.25">
      <c r="A27461" s="13" t="s">
        <v>250586</v>
      </c>
    </row>
    <row r="27462" spans="1:1" x14ac:dyDescent="0.25">
      <c r="A27462" s="13" t="s">
        <v>241977</v>
      </c>
    </row>
    <row r="27463" spans="1:1" x14ac:dyDescent="0.25">
      <c r="A27463" s="13" t="s">
        <v>250587</v>
      </c>
    </row>
    <row r="27464" spans="1:1" x14ac:dyDescent="0.25">
      <c r="A27464" s="13" t="s">
        <v>147278</v>
      </c>
    </row>
    <row r="27465" spans="1:1" x14ac:dyDescent="0.25">
      <c r="A27465" s="13" t="s">
        <v>241978</v>
      </c>
    </row>
    <row r="27466" spans="1:1" x14ac:dyDescent="0.25">
      <c r="A27466" s="13" t="s">
        <v>241979</v>
      </c>
    </row>
    <row r="27467" spans="1:1" x14ac:dyDescent="0.25">
      <c r="A27467" s="13" t="s">
        <v>222232</v>
      </c>
    </row>
    <row r="27468" spans="1:1" x14ac:dyDescent="0.25">
      <c r="A27468" s="13" t="s">
        <v>250588</v>
      </c>
    </row>
    <row r="27469" spans="1:1" x14ac:dyDescent="0.25">
      <c r="A27469" s="13" t="s">
        <v>250589</v>
      </c>
    </row>
    <row r="27470" spans="1:1" x14ac:dyDescent="0.25">
      <c r="A27470" s="13" t="s">
        <v>222233</v>
      </c>
    </row>
    <row r="27471" spans="1:1" x14ac:dyDescent="0.25">
      <c r="A27471" s="13" t="s">
        <v>241980</v>
      </c>
    </row>
    <row r="27472" spans="1:1" x14ac:dyDescent="0.25">
      <c r="A27472" s="13" t="s">
        <v>241981</v>
      </c>
    </row>
    <row r="27473" spans="1:1" x14ac:dyDescent="0.25">
      <c r="A27473" s="13" t="s">
        <v>241982</v>
      </c>
    </row>
    <row r="27474" spans="1:1" x14ac:dyDescent="0.25">
      <c r="A27474" s="13" t="s">
        <v>241983</v>
      </c>
    </row>
    <row r="27475" spans="1:1" x14ac:dyDescent="0.25">
      <c r="A27475" s="13" t="s">
        <v>147876</v>
      </c>
    </row>
    <row r="27476" spans="1:1" x14ac:dyDescent="0.25">
      <c r="A27476" s="13" t="s">
        <v>250590</v>
      </c>
    </row>
    <row r="27477" spans="1:1" x14ac:dyDescent="0.25">
      <c r="A27477" s="13" t="s">
        <v>148181</v>
      </c>
    </row>
    <row r="27478" spans="1:1" x14ac:dyDescent="0.25">
      <c r="A27478" s="13" t="s">
        <v>250591</v>
      </c>
    </row>
    <row r="27479" spans="1:1" x14ac:dyDescent="0.25">
      <c r="A27479" s="13" t="s">
        <v>250592</v>
      </c>
    </row>
    <row r="27480" spans="1:1" x14ac:dyDescent="0.25">
      <c r="A27480" s="13" t="s">
        <v>148412</v>
      </c>
    </row>
    <row r="27481" spans="1:1" x14ac:dyDescent="0.25">
      <c r="A27481" s="13" t="s">
        <v>222239</v>
      </c>
    </row>
    <row r="27482" spans="1:1" x14ac:dyDescent="0.25">
      <c r="A27482" s="13" t="s">
        <v>148505</v>
      </c>
    </row>
    <row r="27483" spans="1:1" x14ac:dyDescent="0.25">
      <c r="A27483" s="13" t="s">
        <v>196881</v>
      </c>
    </row>
    <row r="27484" spans="1:1" x14ac:dyDescent="0.25">
      <c r="A27484" s="13" t="s">
        <v>148613</v>
      </c>
    </row>
    <row r="27485" spans="1:1" x14ac:dyDescent="0.25">
      <c r="A27485" s="13" t="s">
        <v>241984</v>
      </c>
    </row>
    <row r="27486" spans="1:1" x14ac:dyDescent="0.25">
      <c r="A27486" s="13" t="s">
        <v>148746</v>
      </c>
    </row>
    <row r="27487" spans="1:1" x14ac:dyDescent="0.25">
      <c r="A27487" s="13" t="s">
        <v>231197</v>
      </c>
    </row>
    <row r="27488" spans="1:1" x14ac:dyDescent="0.25">
      <c r="A27488" s="13" t="s">
        <v>241985</v>
      </c>
    </row>
    <row r="27489" spans="1:1" x14ac:dyDescent="0.25">
      <c r="A27489" s="13" t="s">
        <v>250593</v>
      </c>
    </row>
    <row r="27490" spans="1:1" x14ac:dyDescent="0.25">
      <c r="A27490" s="13" t="s">
        <v>196882</v>
      </c>
    </row>
    <row r="27491" spans="1:1" x14ac:dyDescent="0.25">
      <c r="A27491" s="13" t="s">
        <v>222241</v>
      </c>
    </row>
    <row r="27492" spans="1:1" x14ac:dyDescent="0.25">
      <c r="A27492" s="13" t="s">
        <v>222243</v>
      </c>
    </row>
    <row r="27493" spans="1:1" x14ac:dyDescent="0.25">
      <c r="A27493" s="13" t="s">
        <v>222244</v>
      </c>
    </row>
    <row r="27494" spans="1:1" x14ac:dyDescent="0.25">
      <c r="A27494" s="13" t="s">
        <v>222245</v>
      </c>
    </row>
    <row r="27495" spans="1:1" x14ac:dyDescent="0.25">
      <c r="A27495" s="13" t="s">
        <v>222246</v>
      </c>
    </row>
    <row r="27496" spans="1:1" x14ac:dyDescent="0.25">
      <c r="A27496" s="13" t="s">
        <v>241986</v>
      </c>
    </row>
    <row r="27497" spans="1:1" x14ac:dyDescent="0.25">
      <c r="A27497" s="13" t="s">
        <v>202864</v>
      </c>
    </row>
    <row r="27498" spans="1:1" x14ac:dyDescent="0.25">
      <c r="A27498" s="13" t="s">
        <v>222247</v>
      </c>
    </row>
    <row r="27499" spans="1:1" x14ac:dyDescent="0.25">
      <c r="A27499" s="13" t="s">
        <v>250594</v>
      </c>
    </row>
    <row r="27500" spans="1:1" x14ac:dyDescent="0.25">
      <c r="A27500" s="13" t="s">
        <v>241987</v>
      </c>
    </row>
    <row r="27501" spans="1:1" x14ac:dyDescent="0.25">
      <c r="A27501" s="13" t="s">
        <v>196883</v>
      </c>
    </row>
    <row r="27502" spans="1:1" x14ac:dyDescent="0.25">
      <c r="A27502" s="13" t="s">
        <v>222248</v>
      </c>
    </row>
    <row r="27503" spans="1:1" x14ac:dyDescent="0.25">
      <c r="A27503" s="13" t="s">
        <v>241988</v>
      </c>
    </row>
    <row r="27504" spans="1:1" x14ac:dyDescent="0.25">
      <c r="A27504" s="13" t="s">
        <v>231201</v>
      </c>
    </row>
    <row r="27505" spans="1:1" x14ac:dyDescent="0.25">
      <c r="A27505" s="13" t="s">
        <v>241989</v>
      </c>
    </row>
    <row r="27506" spans="1:1" x14ac:dyDescent="0.25">
      <c r="A27506" s="13" t="s">
        <v>250595</v>
      </c>
    </row>
    <row r="27507" spans="1:1" x14ac:dyDescent="0.25">
      <c r="A27507" s="13" t="s">
        <v>150207</v>
      </c>
    </row>
    <row r="27508" spans="1:1" x14ac:dyDescent="0.25">
      <c r="A27508" s="13" t="s">
        <v>241990</v>
      </c>
    </row>
    <row r="27509" spans="1:1" x14ac:dyDescent="0.25">
      <c r="A27509" s="13" t="s">
        <v>250596</v>
      </c>
    </row>
    <row r="27510" spans="1:1" x14ac:dyDescent="0.25">
      <c r="A27510" s="13" t="s">
        <v>241991</v>
      </c>
    </row>
    <row r="27511" spans="1:1" x14ac:dyDescent="0.25">
      <c r="A27511" s="13" t="s">
        <v>250597</v>
      </c>
    </row>
    <row r="27512" spans="1:1" x14ac:dyDescent="0.25">
      <c r="A27512" s="13" t="s">
        <v>250598</v>
      </c>
    </row>
    <row r="27513" spans="1:1" x14ac:dyDescent="0.25">
      <c r="A27513" s="13" t="s">
        <v>241992</v>
      </c>
    </row>
    <row r="27514" spans="1:1" x14ac:dyDescent="0.25">
      <c r="A27514" s="13" t="s">
        <v>231206</v>
      </c>
    </row>
    <row r="27515" spans="1:1" x14ac:dyDescent="0.25">
      <c r="A27515" s="13" t="s">
        <v>241993</v>
      </c>
    </row>
    <row r="27516" spans="1:1" x14ac:dyDescent="0.25">
      <c r="A27516" s="13" t="s">
        <v>222251</v>
      </c>
    </row>
    <row r="27517" spans="1:1" x14ac:dyDescent="0.25">
      <c r="A27517" s="13" t="s">
        <v>150917</v>
      </c>
    </row>
    <row r="27518" spans="1:1" x14ac:dyDescent="0.25">
      <c r="A27518" s="13" t="s">
        <v>250599</v>
      </c>
    </row>
    <row r="27519" spans="1:1" x14ac:dyDescent="0.25">
      <c r="A27519" s="13" t="s">
        <v>250600</v>
      </c>
    </row>
    <row r="27520" spans="1:1" x14ac:dyDescent="0.25">
      <c r="A27520" s="13" t="s">
        <v>151068</v>
      </c>
    </row>
    <row r="27521" spans="1:1" x14ac:dyDescent="0.25">
      <c r="A27521" s="13" t="s">
        <v>241994</v>
      </c>
    </row>
    <row r="27522" spans="1:1" x14ac:dyDescent="0.25">
      <c r="A27522" s="13" t="s">
        <v>222252</v>
      </c>
    </row>
    <row r="27523" spans="1:1" x14ac:dyDescent="0.25">
      <c r="A27523" s="13" t="s">
        <v>222253</v>
      </c>
    </row>
    <row r="27524" spans="1:1" x14ac:dyDescent="0.25">
      <c r="A27524" s="13" t="s">
        <v>250601</v>
      </c>
    </row>
    <row r="27525" spans="1:1" x14ac:dyDescent="0.25">
      <c r="A27525" s="13" t="s">
        <v>241995</v>
      </c>
    </row>
    <row r="27526" spans="1:1" x14ac:dyDescent="0.25">
      <c r="A27526" s="13" t="s">
        <v>250602</v>
      </c>
    </row>
    <row r="27527" spans="1:1" x14ac:dyDescent="0.25">
      <c r="A27527" s="13" t="s">
        <v>250603</v>
      </c>
    </row>
    <row r="27528" spans="1:1" x14ac:dyDescent="0.25">
      <c r="A27528" s="13" t="s">
        <v>222256</v>
      </c>
    </row>
    <row r="27529" spans="1:1" x14ac:dyDescent="0.25">
      <c r="A27529" s="13" t="s">
        <v>250604</v>
      </c>
    </row>
    <row r="27530" spans="1:1" x14ac:dyDescent="0.25">
      <c r="A27530" s="13" t="s">
        <v>202871</v>
      </c>
    </row>
    <row r="27531" spans="1:1" x14ac:dyDescent="0.25">
      <c r="A27531" s="13" t="s">
        <v>241996</v>
      </c>
    </row>
    <row r="27532" spans="1:1" x14ac:dyDescent="0.25">
      <c r="A27532" s="13" t="s">
        <v>250605</v>
      </c>
    </row>
    <row r="27533" spans="1:1" x14ac:dyDescent="0.25">
      <c r="A27533" s="13" t="s">
        <v>241997</v>
      </c>
    </row>
    <row r="27534" spans="1:1" x14ac:dyDescent="0.25">
      <c r="A27534" s="13" t="s">
        <v>241998</v>
      </c>
    </row>
    <row r="27535" spans="1:1" x14ac:dyDescent="0.25">
      <c r="A27535" s="13" t="s">
        <v>250606</v>
      </c>
    </row>
    <row r="27536" spans="1:1" x14ac:dyDescent="0.25">
      <c r="A27536" s="13" t="s">
        <v>250607</v>
      </c>
    </row>
    <row r="27537" spans="1:1" x14ac:dyDescent="0.25">
      <c r="A27537" s="13" t="s">
        <v>222260</v>
      </c>
    </row>
    <row r="27538" spans="1:1" x14ac:dyDescent="0.25">
      <c r="A27538" s="13" t="s">
        <v>152041</v>
      </c>
    </row>
    <row r="27539" spans="1:1" x14ac:dyDescent="0.25">
      <c r="A27539" s="13" t="s">
        <v>222261</v>
      </c>
    </row>
    <row r="27540" spans="1:1" x14ac:dyDescent="0.25">
      <c r="A27540" s="13" t="s">
        <v>202872</v>
      </c>
    </row>
    <row r="27541" spans="1:1" x14ac:dyDescent="0.25">
      <c r="A27541" s="13" t="s">
        <v>152349</v>
      </c>
    </row>
    <row r="27542" spans="1:1" x14ac:dyDescent="0.25">
      <c r="A27542" s="13" t="s">
        <v>202873</v>
      </c>
    </row>
    <row r="27543" spans="1:1" x14ac:dyDescent="0.25">
      <c r="A27543" s="13" t="s">
        <v>241999</v>
      </c>
    </row>
    <row r="27544" spans="1:1" x14ac:dyDescent="0.25">
      <c r="A27544" s="13" t="s">
        <v>202874</v>
      </c>
    </row>
    <row r="27545" spans="1:1" x14ac:dyDescent="0.25">
      <c r="A27545" s="13" t="s">
        <v>242000</v>
      </c>
    </row>
    <row r="27546" spans="1:1" x14ac:dyDescent="0.25">
      <c r="A27546" s="13" t="s">
        <v>152558</v>
      </c>
    </row>
    <row r="27547" spans="1:1" x14ac:dyDescent="0.25">
      <c r="A27547" s="13" t="s">
        <v>231217</v>
      </c>
    </row>
    <row r="27548" spans="1:1" x14ac:dyDescent="0.25">
      <c r="A27548" s="13" t="s">
        <v>242001</v>
      </c>
    </row>
    <row r="27549" spans="1:1" x14ac:dyDescent="0.25">
      <c r="A27549" s="13" t="s">
        <v>222264</v>
      </c>
    </row>
    <row r="27550" spans="1:1" x14ac:dyDescent="0.25">
      <c r="A27550" s="13" t="s">
        <v>242002</v>
      </c>
    </row>
    <row r="27551" spans="1:1" x14ac:dyDescent="0.25">
      <c r="A27551" s="13" t="s">
        <v>222266</v>
      </c>
    </row>
    <row r="27552" spans="1:1" x14ac:dyDescent="0.25">
      <c r="A27552" s="13" t="s">
        <v>231220</v>
      </c>
    </row>
    <row r="27553" spans="1:1" x14ac:dyDescent="0.25">
      <c r="A27553" s="13" t="s">
        <v>242003</v>
      </c>
    </row>
    <row r="27554" spans="1:1" x14ac:dyDescent="0.25">
      <c r="A27554" s="13" t="s">
        <v>242004</v>
      </c>
    </row>
    <row r="27555" spans="1:1" x14ac:dyDescent="0.25">
      <c r="A27555" s="13" t="s">
        <v>250608</v>
      </c>
    </row>
    <row r="27556" spans="1:1" x14ac:dyDescent="0.25">
      <c r="A27556" s="13" t="s">
        <v>222269</v>
      </c>
    </row>
    <row r="27557" spans="1:1" x14ac:dyDescent="0.25">
      <c r="A27557" s="13" t="s">
        <v>202876</v>
      </c>
    </row>
    <row r="27558" spans="1:1" x14ac:dyDescent="0.25">
      <c r="A27558" s="13" t="s">
        <v>222270</v>
      </c>
    </row>
    <row r="27559" spans="1:1" x14ac:dyDescent="0.25">
      <c r="A27559" s="13" t="s">
        <v>153390</v>
      </c>
    </row>
    <row r="27560" spans="1:1" x14ac:dyDescent="0.25">
      <c r="A27560" s="13" t="s">
        <v>242005</v>
      </c>
    </row>
    <row r="27561" spans="1:1" x14ac:dyDescent="0.25">
      <c r="A27561" s="13" t="s">
        <v>196885</v>
      </c>
    </row>
    <row r="27562" spans="1:1" x14ac:dyDescent="0.25">
      <c r="A27562" s="13" t="s">
        <v>153544</v>
      </c>
    </row>
    <row r="27563" spans="1:1" x14ac:dyDescent="0.25">
      <c r="A27563" s="13" t="s">
        <v>250609</v>
      </c>
    </row>
    <row r="27564" spans="1:1" x14ac:dyDescent="0.25">
      <c r="A27564" s="13" t="s">
        <v>222272</v>
      </c>
    </row>
    <row r="27565" spans="1:1" x14ac:dyDescent="0.25">
      <c r="A27565" s="13" t="s">
        <v>242006</v>
      </c>
    </row>
    <row r="27566" spans="1:1" x14ac:dyDescent="0.25">
      <c r="A27566" s="13" t="s">
        <v>242007</v>
      </c>
    </row>
    <row r="27567" spans="1:1" x14ac:dyDescent="0.25">
      <c r="A27567" s="13" t="s">
        <v>231224</v>
      </c>
    </row>
    <row r="27568" spans="1:1" x14ac:dyDescent="0.25">
      <c r="A27568" s="13" t="s">
        <v>250610</v>
      </c>
    </row>
    <row r="27569" spans="1:1" x14ac:dyDescent="0.25">
      <c r="A27569" s="13" t="s">
        <v>242008</v>
      </c>
    </row>
    <row r="27570" spans="1:1" x14ac:dyDescent="0.25">
      <c r="A27570" s="13" t="s">
        <v>242009</v>
      </c>
    </row>
    <row r="27571" spans="1:1" x14ac:dyDescent="0.25">
      <c r="A27571" s="13" t="s">
        <v>242010</v>
      </c>
    </row>
    <row r="27572" spans="1:1" x14ac:dyDescent="0.25">
      <c r="A27572" s="13" t="s">
        <v>242011</v>
      </c>
    </row>
    <row r="27573" spans="1:1" x14ac:dyDescent="0.25">
      <c r="A27573" s="13" t="s">
        <v>154190</v>
      </c>
    </row>
    <row r="27574" spans="1:1" x14ac:dyDescent="0.25">
      <c r="A27574" s="13" t="s">
        <v>231227</v>
      </c>
    </row>
    <row r="27575" spans="1:1" x14ac:dyDescent="0.25">
      <c r="A27575" s="13" t="s">
        <v>242012</v>
      </c>
    </row>
    <row r="27576" spans="1:1" x14ac:dyDescent="0.25">
      <c r="A27576" s="13" t="s">
        <v>231228</v>
      </c>
    </row>
    <row r="27577" spans="1:1" x14ac:dyDescent="0.25">
      <c r="A27577" s="13" t="s">
        <v>242013</v>
      </c>
    </row>
    <row r="27578" spans="1:1" x14ac:dyDescent="0.25">
      <c r="A27578" s="13" t="s">
        <v>242014</v>
      </c>
    </row>
    <row r="27579" spans="1:1" x14ac:dyDescent="0.25">
      <c r="A27579" s="13" t="s">
        <v>242015</v>
      </c>
    </row>
    <row r="27580" spans="1:1" x14ac:dyDescent="0.25">
      <c r="A27580" s="13" t="s">
        <v>242016</v>
      </c>
    </row>
    <row r="27581" spans="1:1" x14ac:dyDescent="0.25">
      <c r="A27581" s="13" t="s">
        <v>222280</v>
      </c>
    </row>
    <row r="27582" spans="1:1" x14ac:dyDescent="0.25">
      <c r="A27582" s="13" t="s">
        <v>242017</v>
      </c>
    </row>
    <row r="27583" spans="1:1" x14ac:dyDescent="0.25">
      <c r="A27583" s="13" t="s">
        <v>231229</v>
      </c>
    </row>
    <row r="27584" spans="1:1" x14ac:dyDescent="0.25">
      <c r="A27584" s="13" t="s">
        <v>222281</v>
      </c>
    </row>
    <row r="27585" spans="1:1" x14ac:dyDescent="0.25">
      <c r="A27585" s="13" t="s">
        <v>231230</v>
      </c>
    </row>
    <row r="27586" spans="1:1" x14ac:dyDescent="0.25">
      <c r="A27586" s="13" t="s">
        <v>242018</v>
      </c>
    </row>
    <row r="27587" spans="1:1" x14ac:dyDescent="0.25">
      <c r="A27587" s="13" t="s">
        <v>154735</v>
      </c>
    </row>
    <row r="27588" spans="1:1" x14ac:dyDescent="0.25">
      <c r="A27588" s="13" t="s">
        <v>231232</v>
      </c>
    </row>
    <row r="27589" spans="1:1" x14ac:dyDescent="0.25">
      <c r="A27589" s="13" t="s">
        <v>154984</v>
      </c>
    </row>
    <row r="27590" spans="1:1" x14ac:dyDescent="0.25">
      <c r="A27590" s="13" t="s">
        <v>250611</v>
      </c>
    </row>
    <row r="27591" spans="1:1" x14ac:dyDescent="0.25">
      <c r="A27591" s="13" t="s">
        <v>250612</v>
      </c>
    </row>
    <row r="27592" spans="1:1" x14ac:dyDescent="0.25">
      <c r="A27592" s="13" t="s">
        <v>155067</v>
      </c>
    </row>
    <row r="27593" spans="1:1" x14ac:dyDescent="0.25">
      <c r="A27593" s="13" t="s">
        <v>222282</v>
      </c>
    </row>
    <row r="27594" spans="1:1" x14ac:dyDescent="0.25">
      <c r="A27594" s="13" t="s">
        <v>242019</v>
      </c>
    </row>
    <row r="27595" spans="1:1" x14ac:dyDescent="0.25">
      <c r="A27595" s="13" t="s">
        <v>155186</v>
      </c>
    </row>
    <row r="27596" spans="1:1" x14ac:dyDescent="0.25">
      <c r="A27596" s="13" t="s">
        <v>196890</v>
      </c>
    </row>
    <row r="27597" spans="1:1" x14ac:dyDescent="0.25">
      <c r="A27597" s="13" t="s">
        <v>242020</v>
      </c>
    </row>
    <row r="27598" spans="1:1" x14ac:dyDescent="0.25">
      <c r="A27598" s="13" t="s">
        <v>242021</v>
      </c>
    </row>
    <row r="27599" spans="1:1" x14ac:dyDescent="0.25">
      <c r="A27599" s="13" t="s">
        <v>242022</v>
      </c>
    </row>
    <row r="27600" spans="1:1" x14ac:dyDescent="0.25">
      <c r="A27600" s="13" t="s">
        <v>242023</v>
      </c>
    </row>
    <row r="27601" spans="1:1" x14ac:dyDescent="0.25">
      <c r="A27601" s="13" t="s">
        <v>242024</v>
      </c>
    </row>
    <row r="27602" spans="1:1" x14ac:dyDescent="0.25">
      <c r="A27602" s="13" t="s">
        <v>155392</v>
      </c>
    </row>
    <row r="27603" spans="1:1" x14ac:dyDescent="0.25">
      <c r="A27603" s="13" t="s">
        <v>155421</v>
      </c>
    </row>
    <row r="27604" spans="1:1" x14ac:dyDescent="0.25">
      <c r="A27604" s="13" t="s">
        <v>250613</v>
      </c>
    </row>
    <row r="27605" spans="1:1" x14ac:dyDescent="0.25">
      <c r="A27605" s="13" t="s">
        <v>155508</v>
      </c>
    </row>
    <row r="27606" spans="1:1" x14ac:dyDescent="0.25">
      <c r="A27606" s="13" t="s">
        <v>250614</v>
      </c>
    </row>
    <row r="27607" spans="1:1" x14ac:dyDescent="0.25">
      <c r="A27607" s="13" t="s">
        <v>231237</v>
      </c>
    </row>
    <row r="27608" spans="1:1" x14ac:dyDescent="0.25">
      <c r="A27608" s="13" t="s">
        <v>250615</v>
      </c>
    </row>
    <row r="27609" spans="1:1" x14ac:dyDescent="0.25">
      <c r="A27609" s="13" t="s">
        <v>242025</v>
      </c>
    </row>
    <row r="27610" spans="1:1" x14ac:dyDescent="0.25">
      <c r="A27610" s="13" t="s">
        <v>242026</v>
      </c>
    </row>
    <row r="27611" spans="1:1" x14ac:dyDescent="0.25">
      <c r="A27611" s="13" t="s">
        <v>250616</v>
      </c>
    </row>
    <row r="27612" spans="1:1" x14ac:dyDescent="0.25">
      <c r="A27612" s="13" t="s">
        <v>156316</v>
      </c>
    </row>
    <row r="27613" spans="1:1" x14ac:dyDescent="0.25">
      <c r="A27613" s="13" t="s">
        <v>156326</v>
      </c>
    </row>
    <row r="27614" spans="1:1" x14ac:dyDescent="0.25">
      <c r="A27614" s="13" t="s">
        <v>250617</v>
      </c>
    </row>
    <row r="27615" spans="1:1" x14ac:dyDescent="0.25">
      <c r="A27615" s="13" t="s">
        <v>242027</v>
      </c>
    </row>
    <row r="27616" spans="1:1" x14ac:dyDescent="0.25">
      <c r="A27616" s="13" t="s">
        <v>242028</v>
      </c>
    </row>
    <row r="27617" spans="1:1" x14ac:dyDescent="0.25">
      <c r="A27617" s="13" t="s">
        <v>242029</v>
      </c>
    </row>
    <row r="27618" spans="1:1" x14ac:dyDescent="0.25">
      <c r="A27618" s="13" t="s">
        <v>231241</v>
      </c>
    </row>
    <row r="27619" spans="1:1" x14ac:dyDescent="0.25">
      <c r="A27619" s="13" t="s">
        <v>222285</v>
      </c>
    </row>
    <row r="27620" spans="1:1" x14ac:dyDescent="0.25">
      <c r="A27620" s="13" t="s">
        <v>242030</v>
      </c>
    </row>
    <row r="27621" spans="1:1" x14ac:dyDescent="0.25">
      <c r="A27621" s="13" t="s">
        <v>242031</v>
      </c>
    </row>
    <row r="27622" spans="1:1" x14ac:dyDescent="0.25">
      <c r="A27622" s="13" t="s">
        <v>156982</v>
      </c>
    </row>
    <row r="27623" spans="1:1" x14ac:dyDescent="0.25">
      <c r="A27623" s="13" t="s">
        <v>202886</v>
      </c>
    </row>
    <row r="27624" spans="1:1" x14ac:dyDescent="0.25">
      <c r="A27624" s="13" t="s">
        <v>242032</v>
      </c>
    </row>
    <row r="27625" spans="1:1" x14ac:dyDescent="0.25">
      <c r="A27625" s="13" t="s">
        <v>157011</v>
      </c>
    </row>
    <row r="27626" spans="1:1" x14ac:dyDescent="0.25">
      <c r="A27626" s="13" t="s">
        <v>231242</v>
      </c>
    </row>
    <row r="27627" spans="1:1" x14ac:dyDescent="0.25">
      <c r="A27627" s="13" t="s">
        <v>250618</v>
      </c>
    </row>
    <row r="27628" spans="1:1" x14ac:dyDescent="0.25">
      <c r="A27628" s="13" t="s">
        <v>242033</v>
      </c>
    </row>
    <row r="27629" spans="1:1" x14ac:dyDescent="0.25">
      <c r="A27629" s="13" t="s">
        <v>157243</v>
      </c>
    </row>
    <row r="27630" spans="1:1" x14ac:dyDescent="0.25">
      <c r="A27630" s="13" t="s">
        <v>242034</v>
      </c>
    </row>
    <row r="27631" spans="1:1" x14ac:dyDescent="0.25">
      <c r="A27631" s="13" t="s">
        <v>250619</v>
      </c>
    </row>
    <row r="27632" spans="1:1" x14ac:dyDescent="0.25">
      <c r="A27632" s="13" t="s">
        <v>242035</v>
      </c>
    </row>
    <row r="27633" spans="1:1" x14ac:dyDescent="0.25">
      <c r="A27633" s="13" t="s">
        <v>202887</v>
      </c>
    </row>
    <row r="27634" spans="1:1" x14ac:dyDescent="0.25">
      <c r="A27634" s="13" t="s">
        <v>231247</v>
      </c>
    </row>
    <row r="27635" spans="1:1" x14ac:dyDescent="0.25">
      <c r="A27635" s="13" t="s">
        <v>242036</v>
      </c>
    </row>
    <row r="27636" spans="1:1" x14ac:dyDescent="0.25">
      <c r="A27636" s="13" t="s">
        <v>222289</v>
      </c>
    </row>
    <row r="27637" spans="1:1" x14ac:dyDescent="0.25">
      <c r="A27637" s="13" t="s">
        <v>230222</v>
      </c>
    </row>
    <row r="27638" spans="1:1" x14ac:dyDescent="0.25">
      <c r="A27638" s="13" t="s">
        <v>222290</v>
      </c>
    </row>
    <row r="27639" spans="1:1" x14ac:dyDescent="0.25">
      <c r="A27639" s="13" t="s">
        <v>242037</v>
      </c>
    </row>
    <row r="27640" spans="1:1" x14ac:dyDescent="0.25">
      <c r="A27640" s="13" t="s">
        <v>157847</v>
      </c>
    </row>
    <row r="27641" spans="1:1" x14ac:dyDescent="0.25">
      <c r="A27641" s="13" t="s">
        <v>231249</v>
      </c>
    </row>
    <row r="27642" spans="1:1" x14ac:dyDescent="0.25">
      <c r="A27642" s="13" t="s">
        <v>202888</v>
      </c>
    </row>
    <row r="27643" spans="1:1" x14ac:dyDescent="0.25">
      <c r="A27643" s="13" t="s">
        <v>196892</v>
      </c>
    </row>
    <row r="27644" spans="1:1" x14ac:dyDescent="0.25">
      <c r="A27644" s="13" t="s">
        <v>196893</v>
      </c>
    </row>
    <row r="27645" spans="1:1" x14ac:dyDescent="0.25">
      <c r="A27645" s="13" t="s">
        <v>242038</v>
      </c>
    </row>
    <row r="27646" spans="1:1" x14ac:dyDescent="0.25">
      <c r="A27646" s="13" t="s">
        <v>250620</v>
      </c>
    </row>
    <row r="27647" spans="1:1" x14ac:dyDescent="0.25">
      <c r="A27647" s="13" t="s">
        <v>250621</v>
      </c>
    </row>
    <row r="27648" spans="1:1" x14ac:dyDescent="0.25">
      <c r="A27648" s="13" t="s">
        <v>222293</v>
      </c>
    </row>
    <row r="27649" spans="1:1" x14ac:dyDescent="0.25">
      <c r="A27649" s="13" t="s">
        <v>196894</v>
      </c>
    </row>
    <row r="27650" spans="1:1" x14ac:dyDescent="0.25">
      <c r="A27650" s="13" t="s">
        <v>242039</v>
      </c>
    </row>
    <row r="27651" spans="1:1" x14ac:dyDescent="0.25">
      <c r="A27651" s="13" t="s">
        <v>242040</v>
      </c>
    </row>
    <row r="27652" spans="1:1" x14ac:dyDescent="0.25">
      <c r="A27652" s="13" t="s">
        <v>158510</v>
      </c>
    </row>
    <row r="27653" spans="1:1" x14ac:dyDescent="0.25">
      <c r="A27653" s="13" t="s">
        <v>242041</v>
      </c>
    </row>
    <row r="27654" spans="1:1" x14ac:dyDescent="0.25">
      <c r="A27654" s="13" t="s">
        <v>242042</v>
      </c>
    </row>
    <row r="27655" spans="1:1" x14ac:dyDescent="0.25">
      <c r="A27655" s="13" t="s">
        <v>242043</v>
      </c>
    </row>
    <row r="27656" spans="1:1" x14ac:dyDescent="0.25">
      <c r="A27656" s="13" t="s">
        <v>250622</v>
      </c>
    </row>
    <row r="27657" spans="1:1" x14ac:dyDescent="0.25">
      <c r="A27657" s="13" t="s">
        <v>196895</v>
      </c>
    </row>
    <row r="27658" spans="1:1" x14ac:dyDescent="0.25">
      <c r="A27658" s="13" t="s">
        <v>222296</v>
      </c>
    </row>
    <row r="27659" spans="1:1" x14ac:dyDescent="0.25">
      <c r="A27659" s="13" t="s">
        <v>242044</v>
      </c>
    </row>
    <row r="27660" spans="1:1" x14ac:dyDescent="0.25">
      <c r="A27660" s="13" t="s">
        <v>202892</v>
      </c>
    </row>
    <row r="27661" spans="1:1" x14ac:dyDescent="0.25">
      <c r="A27661" s="13" t="s">
        <v>231255</v>
      </c>
    </row>
    <row r="27662" spans="1:1" x14ac:dyDescent="0.25">
      <c r="A27662" s="13" t="s">
        <v>159156</v>
      </c>
    </row>
    <row r="27663" spans="1:1" x14ac:dyDescent="0.25">
      <c r="A27663" s="13" t="s">
        <v>242045</v>
      </c>
    </row>
    <row r="27664" spans="1:1" x14ac:dyDescent="0.25">
      <c r="A27664" s="13" t="s">
        <v>250623</v>
      </c>
    </row>
    <row r="27665" spans="1:1" x14ac:dyDescent="0.25">
      <c r="A27665" s="13" t="s">
        <v>250624</v>
      </c>
    </row>
    <row r="27666" spans="1:1" x14ac:dyDescent="0.25">
      <c r="A27666" s="13" t="s">
        <v>222301</v>
      </c>
    </row>
    <row r="27667" spans="1:1" x14ac:dyDescent="0.25">
      <c r="A27667" s="13" t="s">
        <v>242046</v>
      </c>
    </row>
    <row r="27668" spans="1:1" x14ac:dyDescent="0.25">
      <c r="A27668" s="13" t="s">
        <v>222302</v>
      </c>
    </row>
    <row r="27669" spans="1:1" x14ac:dyDescent="0.25">
      <c r="A27669" s="13" t="s">
        <v>196896</v>
      </c>
    </row>
    <row r="27670" spans="1:1" x14ac:dyDescent="0.25">
      <c r="A27670" s="13" t="s">
        <v>242047</v>
      </c>
    </row>
    <row r="27671" spans="1:1" x14ac:dyDescent="0.25">
      <c r="A27671" s="13" t="s">
        <v>222304</v>
      </c>
    </row>
    <row r="27672" spans="1:1" x14ac:dyDescent="0.25">
      <c r="A27672" s="13" t="s">
        <v>159719</v>
      </c>
    </row>
    <row r="27673" spans="1:1" x14ac:dyDescent="0.25">
      <c r="A27673" s="13" t="s">
        <v>231256</v>
      </c>
    </row>
    <row r="27674" spans="1:1" x14ac:dyDescent="0.25">
      <c r="A27674" s="13" t="s">
        <v>202893</v>
      </c>
    </row>
    <row r="27675" spans="1:1" x14ac:dyDescent="0.25">
      <c r="A27675" s="13" t="s">
        <v>250625</v>
      </c>
    </row>
    <row r="27676" spans="1:1" x14ac:dyDescent="0.25">
      <c r="A27676" s="13" t="s">
        <v>250626</v>
      </c>
    </row>
    <row r="27677" spans="1:1" x14ac:dyDescent="0.25">
      <c r="A27677" s="13" t="s">
        <v>196898</v>
      </c>
    </row>
    <row r="27678" spans="1:1" x14ac:dyDescent="0.25">
      <c r="A27678" s="13" t="s">
        <v>242048</v>
      </c>
    </row>
    <row r="27679" spans="1:1" x14ac:dyDescent="0.25">
      <c r="A27679" s="13" t="s">
        <v>202895</v>
      </c>
    </row>
    <row r="27680" spans="1:1" x14ac:dyDescent="0.25">
      <c r="A27680" s="13" t="s">
        <v>202896</v>
      </c>
    </row>
    <row r="27681" spans="1:1" x14ac:dyDescent="0.25">
      <c r="A27681" s="13" t="s">
        <v>250627</v>
      </c>
    </row>
    <row r="27682" spans="1:1" x14ac:dyDescent="0.25">
      <c r="A27682" s="13" t="s">
        <v>242049</v>
      </c>
    </row>
    <row r="27683" spans="1:1" x14ac:dyDescent="0.25">
      <c r="A27683" s="13" t="s">
        <v>222307</v>
      </c>
    </row>
    <row r="27684" spans="1:1" x14ac:dyDescent="0.25">
      <c r="A27684" s="13" t="s">
        <v>250628</v>
      </c>
    </row>
    <row r="27685" spans="1:1" x14ac:dyDescent="0.25">
      <c r="A27685" s="13" t="s">
        <v>250629</v>
      </c>
    </row>
    <row r="27686" spans="1:1" x14ac:dyDescent="0.25">
      <c r="A27686" s="13" t="s">
        <v>160310</v>
      </c>
    </row>
    <row r="27687" spans="1:1" x14ac:dyDescent="0.25">
      <c r="A27687" s="13" t="s">
        <v>160387</v>
      </c>
    </row>
    <row r="27688" spans="1:1" x14ac:dyDescent="0.25">
      <c r="A27688" s="13" t="s">
        <v>242050</v>
      </c>
    </row>
    <row r="27689" spans="1:1" x14ac:dyDescent="0.25">
      <c r="A27689" s="13" t="s">
        <v>160513</v>
      </c>
    </row>
    <row r="27690" spans="1:1" x14ac:dyDescent="0.25">
      <c r="A27690" s="13" t="s">
        <v>250630</v>
      </c>
    </row>
    <row r="27691" spans="1:1" x14ac:dyDescent="0.25">
      <c r="A27691" s="13" t="s">
        <v>202897</v>
      </c>
    </row>
    <row r="27692" spans="1:1" x14ac:dyDescent="0.25">
      <c r="A27692" s="13" t="s">
        <v>231261</v>
      </c>
    </row>
    <row r="27693" spans="1:1" x14ac:dyDescent="0.25">
      <c r="A27693" s="13" t="s">
        <v>160686</v>
      </c>
    </row>
    <row r="27694" spans="1:1" x14ac:dyDescent="0.25">
      <c r="A27694" s="13" t="s">
        <v>231262</v>
      </c>
    </row>
    <row r="27695" spans="1:1" x14ac:dyDescent="0.25">
      <c r="A27695" s="13" t="s">
        <v>231263</v>
      </c>
    </row>
    <row r="27696" spans="1:1" x14ac:dyDescent="0.25">
      <c r="A27696" s="13" t="s">
        <v>242051</v>
      </c>
    </row>
    <row r="27697" spans="1:1" x14ac:dyDescent="0.25">
      <c r="A27697" s="13" t="s">
        <v>160869</v>
      </c>
    </row>
    <row r="27698" spans="1:1" x14ac:dyDescent="0.25">
      <c r="A27698" s="13" t="s">
        <v>231265</v>
      </c>
    </row>
    <row r="27699" spans="1:1" x14ac:dyDescent="0.25">
      <c r="A27699" s="13" t="s">
        <v>231266</v>
      </c>
    </row>
    <row r="27700" spans="1:1" x14ac:dyDescent="0.25">
      <c r="A27700" s="13" t="s">
        <v>161159</v>
      </c>
    </row>
    <row r="27701" spans="1:1" x14ac:dyDescent="0.25">
      <c r="A27701" s="13" t="s">
        <v>242052</v>
      </c>
    </row>
    <row r="27702" spans="1:1" x14ac:dyDescent="0.25">
      <c r="A27702" s="13" t="s">
        <v>242053</v>
      </c>
    </row>
    <row r="27703" spans="1:1" x14ac:dyDescent="0.25">
      <c r="A27703" s="13" t="s">
        <v>242054</v>
      </c>
    </row>
    <row r="27704" spans="1:1" x14ac:dyDescent="0.25">
      <c r="A27704" s="13" t="s">
        <v>250631</v>
      </c>
    </row>
    <row r="27705" spans="1:1" x14ac:dyDescent="0.25">
      <c r="A27705" s="13" t="s">
        <v>242055</v>
      </c>
    </row>
    <row r="27706" spans="1:1" x14ac:dyDescent="0.25">
      <c r="A27706" s="13" t="s">
        <v>250632</v>
      </c>
    </row>
    <row r="27707" spans="1:1" x14ac:dyDescent="0.25">
      <c r="A27707" s="13" t="s">
        <v>242056</v>
      </c>
    </row>
    <row r="27708" spans="1:1" x14ac:dyDescent="0.25">
      <c r="A27708" s="13" t="s">
        <v>222311</v>
      </c>
    </row>
    <row r="27709" spans="1:1" x14ac:dyDescent="0.25">
      <c r="A27709" s="13" t="s">
        <v>196900</v>
      </c>
    </row>
    <row r="27710" spans="1:1" x14ac:dyDescent="0.25">
      <c r="A27710" s="13" t="s">
        <v>250633</v>
      </c>
    </row>
    <row r="27711" spans="1:1" x14ac:dyDescent="0.25">
      <c r="A27711" s="4"/>
    </row>
    <row r="27712" spans="1:1" x14ac:dyDescent="0.25">
      <c r="A27712" s="13" t="s">
        <v>196901</v>
      </c>
    </row>
    <row r="27713" spans="1:1" x14ac:dyDescent="0.25">
      <c r="A27713" s="13" t="s">
        <v>222312</v>
      </c>
    </row>
    <row r="27714" spans="1:1" x14ac:dyDescent="0.25">
      <c r="A27714" s="4"/>
    </row>
    <row r="27715" spans="1:1" x14ac:dyDescent="0.25">
      <c r="A27715" s="4"/>
    </row>
    <row r="27716" spans="1:1" x14ac:dyDescent="0.25">
      <c r="A27716" s="4"/>
    </row>
    <row r="27717" spans="1:1" x14ac:dyDescent="0.25">
      <c r="A27717" s="4"/>
    </row>
    <row r="27718" spans="1:1" x14ac:dyDescent="0.25">
      <c r="A27718" s="13" t="s">
        <v>222313</v>
      </c>
    </row>
    <row r="27719" spans="1:1" x14ac:dyDescent="0.25">
      <c r="A27719" s="13" t="s">
        <v>222314</v>
      </c>
    </row>
    <row r="27720" spans="1:1" x14ac:dyDescent="0.25">
      <c r="A27720" s="4"/>
    </row>
    <row r="27721" spans="1:1" x14ac:dyDescent="0.25">
      <c r="A27721" s="13" t="s">
        <v>222316</v>
      </c>
    </row>
    <row r="27722" spans="1:1" x14ac:dyDescent="0.25">
      <c r="A27722" s="13" t="s">
        <v>242057</v>
      </c>
    </row>
    <row r="27723" spans="1:1" x14ac:dyDescent="0.25">
      <c r="A27723" s="13" t="s">
        <v>222320</v>
      </c>
    </row>
    <row r="27724" spans="1:1" x14ac:dyDescent="0.25">
      <c r="A27724" s="4"/>
    </row>
    <row r="27725" spans="1:1" x14ac:dyDescent="0.25">
      <c r="A27725" s="13" t="s">
        <v>242058</v>
      </c>
    </row>
    <row r="27726" spans="1:1" x14ac:dyDescent="0.25">
      <c r="A27726" s="4"/>
    </row>
    <row r="27727" spans="1:1" x14ac:dyDescent="0.25">
      <c r="A27727" s="13" t="s">
        <v>242059</v>
      </c>
    </row>
    <row r="27728" spans="1:1" x14ac:dyDescent="0.25">
      <c r="A27728" s="13" t="s">
        <v>202902</v>
      </c>
    </row>
    <row r="27729" spans="1:1" x14ac:dyDescent="0.25">
      <c r="A27729" s="4"/>
    </row>
    <row r="27730" spans="1:1" x14ac:dyDescent="0.25">
      <c r="A27730" s="4"/>
    </row>
    <row r="27731" spans="1:1" x14ac:dyDescent="0.25">
      <c r="A27731" s="13" t="s">
        <v>162666</v>
      </c>
    </row>
    <row r="27732" spans="1:1" x14ac:dyDescent="0.25">
      <c r="A27732" s="13" t="s">
        <v>222330</v>
      </c>
    </row>
    <row r="27733" spans="1:1" x14ac:dyDescent="0.25">
      <c r="A27733" s="13" t="s">
        <v>242060</v>
      </c>
    </row>
    <row r="27734" spans="1:1" x14ac:dyDescent="0.25">
      <c r="A27734" s="13" t="s">
        <v>250634</v>
      </c>
    </row>
    <row r="27735" spans="1:1" x14ac:dyDescent="0.25">
      <c r="A27735" s="4"/>
    </row>
    <row r="27736" spans="1:1" x14ac:dyDescent="0.25">
      <c r="A27736" s="4"/>
    </row>
    <row r="27737" spans="1:1" x14ac:dyDescent="0.25">
      <c r="A27737" s="4"/>
    </row>
    <row r="27738" spans="1:1" x14ac:dyDescent="0.25">
      <c r="A27738" s="13" t="s">
        <v>250635</v>
      </c>
    </row>
    <row r="27739" spans="1:1" x14ac:dyDescent="0.25">
      <c r="A27739" s="13" t="s">
        <v>222340</v>
      </c>
    </row>
    <row r="27740" spans="1:1" x14ac:dyDescent="0.25">
      <c r="A27740" s="4"/>
    </row>
    <row r="27741" spans="1:1" x14ac:dyDescent="0.25">
      <c r="A27741" s="4"/>
    </row>
    <row r="27742" spans="1:1" x14ac:dyDescent="0.25">
      <c r="A27742" s="4"/>
    </row>
    <row r="27743" spans="1:1" x14ac:dyDescent="0.25">
      <c r="A27743" s="13" t="s">
        <v>250636</v>
      </c>
    </row>
    <row r="27744" spans="1:1" x14ac:dyDescent="0.25">
      <c r="A27744" s="4"/>
    </row>
    <row r="27745" spans="1:1" x14ac:dyDescent="0.25">
      <c r="A27745" s="13" t="s">
        <v>242061</v>
      </c>
    </row>
    <row r="27746" spans="1:1" x14ac:dyDescent="0.25">
      <c r="A27746" s="13" t="s">
        <v>242062</v>
      </c>
    </row>
    <row r="27747" spans="1:1" x14ac:dyDescent="0.25">
      <c r="A27747" s="4"/>
    </row>
    <row r="27748" spans="1:1" x14ac:dyDescent="0.25">
      <c r="A27748" s="4"/>
    </row>
    <row r="27749" spans="1:1" x14ac:dyDescent="0.25">
      <c r="A27749" s="4"/>
    </row>
    <row r="27750" spans="1:1" x14ac:dyDescent="0.25">
      <c r="A27750" s="4"/>
    </row>
    <row r="27751" spans="1:1" x14ac:dyDescent="0.25">
      <c r="A27751" s="13" t="s">
        <v>196902</v>
      </c>
    </row>
    <row r="27752" spans="1:1" x14ac:dyDescent="0.25">
      <c r="A27752" s="13" t="s">
        <v>242063</v>
      </c>
    </row>
    <row r="27753" spans="1:1" x14ac:dyDescent="0.25">
      <c r="A27753" s="13" t="s">
        <v>250637</v>
      </c>
    </row>
    <row r="27754" spans="1:1" x14ac:dyDescent="0.25">
      <c r="A27754" s="4"/>
    </row>
    <row r="27755" spans="1:1" x14ac:dyDescent="0.25">
      <c r="A27755" s="4"/>
    </row>
    <row r="27756" spans="1:1" x14ac:dyDescent="0.25">
      <c r="A27756" s="13" t="s">
        <v>242064</v>
      </c>
    </row>
    <row r="27757" spans="1:1" x14ac:dyDescent="0.25">
      <c r="A27757" s="4"/>
    </row>
    <row r="27758" spans="1:1" x14ac:dyDescent="0.25">
      <c r="A27758" s="13" t="s">
        <v>164105</v>
      </c>
    </row>
    <row r="27759" spans="1:1" x14ac:dyDescent="0.25">
      <c r="A27759" s="13" t="s">
        <v>242065</v>
      </c>
    </row>
    <row r="27760" spans="1:1" x14ac:dyDescent="0.25">
      <c r="A27760" s="4"/>
    </row>
    <row r="27761" spans="1:1" x14ac:dyDescent="0.25">
      <c r="A27761" s="4"/>
    </row>
    <row r="27762" spans="1:1" x14ac:dyDescent="0.25">
      <c r="A27762" s="13" t="s">
        <v>164394</v>
      </c>
    </row>
    <row r="27763" spans="1:1" x14ac:dyDescent="0.25">
      <c r="A27763" s="4"/>
    </row>
    <row r="27764" spans="1:1" x14ac:dyDescent="0.25">
      <c r="A27764" s="4"/>
    </row>
    <row r="27765" spans="1:1" x14ac:dyDescent="0.25">
      <c r="A27765" s="4"/>
    </row>
    <row r="27766" spans="1:1" x14ac:dyDescent="0.25">
      <c r="A27766" s="4"/>
    </row>
    <row r="27767" spans="1:1" x14ac:dyDescent="0.25">
      <c r="A27767" s="4"/>
    </row>
    <row r="27768" spans="1:1" x14ac:dyDescent="0.25">
      <c r="A27768" s="4"/>
    </row>
    <row r="27769" spans="1:1" x14ac:dyDescent="0.25">
      <c r="A27769" s="4"/>
    </row>
    <row r="27770" spans="1:1" x14ac:dyDescent="0.25">
      <c r="A27770" s="4"/>
    </row>
    <row r="27771" spans="1:1" x14ac:dyDescent="0.25">
      <c r="A27771" s="4"/>
    </row>
    <row r="27772" spans="1:1" x14ac:dyDescent="0.25">
      <c r="A27772" s="4"/>
    </row>
    <row r="27773" spans="1:1" x14ac:dyDescent="0.25">
      <c r="A27773" s="13" t="s">
        <v>242066</v>
      </c>
    </row>
    <row r="27774" spans="1:1" x14ac:dyDescent="0.25">
      <c r="A27774" s="4"/>
    </row>
    <row r="27775" spans="1:1" x14ac:dyDescent="0.25">
      <c r="A27775" s="4"/>
    </row>
    <row r="27776" spans="1:1" x14ac:dyDescent="0.25">
      <c r="A27776" s="4"/>
    </row>
    <row r="27777" spans="1:1" x14ac:dyDescent="0.25">
      <c r="A27777" s="4"/>
    </row>
    <row r="27778" spans="1:1" x14ac:dyDescent="0.25">
      <c r="A27778" s="4"/>
    </row>
    <row r="27779" spans="1:1" x14ac:dyDescent="0.25">
      <c r="A27779" s="13" t="s">
        <v>242067</v>
      </c>
    </row>
    <row r="27780" spans="1:1" x14ac:dyDescent="0.25">
      <c r="A27780" s="4"/>
    </row>
    <row r="27781" spans="1:1" x14ac:dyDescent="0.25">
      <c r="A27781" s="4"/>
    </row>
    <row r="27782" spans="1:1" x14ac:dyDescent="0.25">
      <c r="A27782" s="4"/>
    </row>
    <row r="27783" spans="1:1" x14ac:dyDescent="0.25">
      <c r="A27783" s="4"/>
    </row>
    <row r="27784" spans="1:1" x14ac:dyDescent="0.25">
      <c r="A27784" s="4"/>
    </row>
    <row r="27785" spans="1:1" x14ac:dyDescent="0.25">
      <c r="A27785" s="4"/>
    </row>
    <row r="27786" spans="1:1" x14ac:dyDescent="0.25">
      <c r="A27786" s="13" t="s">
        <v>231272</v>
      </c>
    </row>
    <row r="27787" spans="1:1" x14ac:dyDescent="0.25">
      <c r="A27787" s="4"/>
    </row>
    <row r="27788" spans="1:1" x14ac:dyDescent="0.25">
      <c r="A27788" s="4"/>
    </row>
    <row r="27789" spans="1:1" x14ac:dyDescent="0.25">
      <c r="A27789" s="4"/>
    </row>
    <row r="27790" spans="1:1" x14ac:dyDescent="0.25">
      <c r="A27790" s="4"/>
    </row>
    <row r="27791" spans="1:1" x14ac:dyDescent="0.25">
      <c r="A27791" s="4"/>
    </row>
    <row r="27792" spans="1:1" x14ac:dyDescent="0.25">
      <c r="A27792" s="13" t="s">
        <v>231273</v>
      </c>
    </row>
    <row r="27793" spans="1:1" x14ac:dyDescent="0.25">
      <c r="A27793" s="4"/>
    </row>
    <row r="27794" spans="1:1" x14ac:dyDescent="0.25">
      <c r="A27794" s="4"/>
    </row>
    <row r="27795" spans="1:1" x14ac:dyDescent="0.25">
      <c r="A27795" s="4"/>
    </row>
    <row r="27796" spans="1:1" x14ac:dyDescent="0.25">
      <c r="A27796" s="4"/>
    </row>
    <row r="27797" spans="1:1" x14ac:dyDescent="0.25">
      <c r="A27797" s="4"/>
    </row>
    <row r="27798" spans="1:1" x14ac:dyDescent="0.25">
      <c r="A27798" s="4"/>
    </row>
    <row r="27799" spans="1:1" x14ac:dyDescent="0.25">
      <c r="A27799" s="4"/>
    </row>
    <row r="27800" spans="1:1" x14ac:dyDescent="0.25">
      <c r="A27800" s="4"/>
    </row>
    <row r="27801" spans="1:1" x14ac:dyDescent="0.25">
      <c r="A27801" s="4"/>
    </row>
    <row r="27802" spans="1:1" x14ac:dyDescent="0.25">
      <c r="A27802" s="4"/>
    </row>
    <row r="27803" spans="1:1" x14ac:dyDescent="0.25">
      <c r="A27803" s="4"/>
    </row>
    <row r="27804" spans="1:1" x14ac:dyDescent="0.25">
      <c r="A27804" s="4"/>
    </row>
    <row r="27805" spans="1:1" x14ac:dyDescent="0.25">
      <c r="A27805" s="4"/>
    </row>
    <row r="27806" spans="1:1" x14ac:dyDescent="0.25">
      <c r="A27806" s="13" t="s">
        <v>242068</v>
      </c>
    </row>
    <row r="27807" spans="1:1" x14ac:dyDescent="0.25">
      <c r="A27807" s="4"/>
    </row>
    <row r="27808" spans="1:1" x14ac:dyDescent="0.25">
      <c r="A27808" s="4"/>
    </row>
    <row r="27809" spans="1:1" x14ac:dyDescent="0.25">
      <c r="A27809" s="4"/>
    </row>
    <row r="27810" spans="1:1" x14ac:dyDescent="0.25">
      <c r="A27810" s="13" t="s">
        <v>231274</v>
      </c>
    </row>
    <row r="27811" spans="1:1" x14ac:dyDescent="0.25">
      <c r="A27811" s="4"/>
    </row>
    <row r="27812" spans="1:1" x14ac:dyDescent="0.25">
      <c r="A27812" s="4"/>
    </row>
    <row r="27813" spans="1:1" x14ac:dyDescent="0.25">
      <c r="A27813" s="4"/>
    </row>
    <row r="27814" spans="1:1" x14ac:dyDescent="0.25">
      <c r="A27814" s="13" t="s">
        <v>167329</v>
      </c>
    </row>
    <row r="27815" spans="1:1" x14ac:dyDescent="0.25">
      <c r="A27815" s="4"/>
    </row>
    <row r="27816" spans="1:1" x14ac:dyDescent="0.25">
      <c r="A27816" s="4"/>
    </row>
    <row r="27817" spans="1:1" x14ac:dyDescent="0.25">
      <c r="A27817" s="13" t="s">
        <v>167448</v>
      </c>
    </row>
    <row r="27818" spans="1:1" x14ac:dyDescent="0.25">
      <c r="A27818" s="4"/>
    </row>
    <row r="27819" spans="1:1" x14ac:dyDescent="0.25">
      <c r="A27819" s="4"/>
    </row>
    <row r="27820" spans="1:1" x14ac:dyDescent="0.25">
      <c r="A27820" s="4"/>
    </row>
    <row r="27821" spans="1:1" x14ac:dyDescent="0.25">
      <c r="A27821" s="4"/>
    </row>
    <row r="27822" spans="1:1" x14ac:dyDescent="0.25">
      <c r="A27822" s="13" t="s">
        <v>242069</v>
      </c>
    </row>
    <row r="27823" spans="1:1" x14ac:dyDescent="0.25">
      <c r="A27823" s="4"/>
    </row>
    <row r="27824" spans="1:1" x14ac:dyDescent="0.25">
      <c r="A27824" s="4"/>
    </row>
    <row r="27825" spans="1:1" x14ac:dyDescent="0.25">
      <c r="A27825" s="4"/>
    </row>
    <row r="27826" spans="1:1" x14ac:dyDescent="0.25">
      <c r="A27826" s="4"/>
    </row>
    <row r="27827" spans="1:1" x14ac:dyDescent="0.25">
      <c r="A27827" s="4"/>
    </row>
    <row r="27828" spans="1:1" x14ac:dyDescent="0.25">
      <c r="A27828" s="4"/>
    </row>
    <row r="27829" spans="1:1" x14ac:dyDescent="0.25">
      <c r="A27829" s="4"/>
    </row>
    <row r="27830" spans="1:1" x14ac:dyDescent="0.25">
      <c r="A27830" s="4"/>
    </row>
    <row r="27831" spans="1:1" x14ac:dyDescent="0.25">
      <c r="A27831" s="13" t="s">
        <v>242070</v>
      </c>
    </row>
    <row r="27832" spans="1:1" x14ac:dyDescent="0.25">
      <c r="A27832" s="13" t="s">
        <v>202907</v>
      </c>
    </row>
    <row r="27833" spans="1:1" x14ac:dyDescent="0.25">
      <c r="A27833" s="13" t="s">
        <v>242071</v>
      </c>
    </row>
    <row r="27834" spans="1:1" x14ac:dyDescent="0.25">
      <c r="A27834" s="13" t="s">
        <v>222343</v>
      </c>
    </row>
    <row r="27835" spans="1:1" x14ac:dyDescent="0.25">
      <c r="A27835" s="4"/>
    </row>
    <row r="27836" spans="1:1" x14ac:dyDescent="0.25">
      <c r="A27836" s="13" t="s">
        <v>242072</v>
      </c>
    </row>
    <row r="27837" spans="1:1" x14ac:dyDescent="0.25">
      <c r="A27837" s="4"/>
    </row>
    <row r="27838" spans="1:1" x14ac:dyDescent="0.25">
      <c r="A27838" s="4"/>
    </row>
    <row r="27839" spans="1:1" x14ac:dyDescent="0.25">
      <c r="A27839" s="13" t="s">
        <v>231278</v>
      </c>
    </row>
    <row r="27840" spans="1:1" x14ac:dyDescent="0.25">
      <c r="A27840" s="4"/>
    </row>
    <row r="27841" spans="1:1" x14ac:dyDescent="0.25">
      <c r="A27841" s="4"/>
    </row>
    <row r="27842" spans="1:1" x14ac:dyDescent="0.25">
      <c r="A27842" s="13" t="s">
        <v>169107</v>
      </c>
    </row>
    <row r="27843" spans="1:1" x14ac:dyDescent="0.25">
      <c r="A27843" s="13" t="s">
        <v>242073</v>
      </c>
    </row>
    <row r="27844" spans="1:1" x14ac:dyDescent="0.25">
      <c r="A27844" s="13" t="s">
        <v>242074</v>
      </c>
    </row>
    <row r="27845" spans="1:1" x14ac:dyDescent="0.25">
      <c r="A27845" s="4"/>
    </row>
    <row r="27846" spans="1:1" x14ac:dyDescent="0.25">
      <c r="A27846" s="4"/>
    </row>
    <row r="27847" spans="1:1" x14ac:dyDescent="0.25">
      <c r="A27847" s="4"/>
    </row>
    <row r="27848" spans="1:1" x14ac:dyDescent="0.25">
      <c r="A27848" s="4"/>
    </row>
    <row r="27849" spans="1:1" x14ac:dyDescent="0.25">
      <c r="A27849" s="4"/>
    </row>
    <row r="27850" spans="1:1" x14ac:dyDescent="0.25">
      <c r="A27850" s="4"/>
    </row>
    <row r="27851" spans="1:1" x14ac:dyDescent="0.25">
      <c r="A27851" s="4"/>
    </row>
    <row r="27852" spans="1:1" x14ac:dyDescent="0.25">
      <c r="A27852" s="13" t="s">
        <v>202909</v>
      </c>
    </row>
    <row r="27853" spans="1:1" x14ac:dyDescent="0.25">
      <c r="A27853" s="13" t="s">
        <v>242075</v>
      </c>
    </row>
    <row r="27854" spans="1:1" x14ac:dyDescent="0.25">
      <c r="A27854" s="4"/>
    </row>
    <row r="27855" spans="1:1" x14ac:dyDescent="0.25">
      <c r="A27855" s="4"/>
    </row>
    <row r="27856" spans="1:1" x14ac:dyDescent="0.25">
      <c r="A27856" s="4"/>
    </row>
    <row r="27857" spans="1:1" x14ac:dyDescent="0.25">
      <c r="A27857" s="4"/>
    </row>
    <row r="27858" spans="1:1" x14ac:dyDescent="0.25">
      <c r="A27858" s="4"/>
    </row>
    <row r="27859" spans="1:1" x14ac:dyDescent="0.25">
      <c r="A27859" s="4"/>
    </row>
    <row r="27860" spans="1:1" x14ac:dyDescent="0.25">
      <c r="A27860" s="4"/>
    </row>
    <row r="27861" spans="1:1" x14ac:dyDescent="0.25">
      <c r="A27861" s="4"/>
    </row>
    <row r="27862" spans="1:1" x14ac:dyDescent="0.25">
      <c r="A27862" s="13" t="s">
        <v>250638</v>
      </c>
    </row>
    <row r="27863" spans="1:1" x14ac:dyDescent="0.25">
      <c r="A27863" s="4"/>
    </row>
    <row r="27864" spans="1:1" x14ac:dyDescent="0.25">
      <c r="A27864" s="4"/>
    </row>
    <row r="27865" spans="1:1" x14ac:dyDescent="0.25">
      <c r="A27865" s="13" t="s">
        <v>242076</v>
      </c>
    </row>
    <row r="27866" spans="1:1" x14ac:dyDescent="0.25">
      <c r="A27866" s="4"/>
    </row>
    <row r="27867" spans="1:1" x14ac:dyDescent="0.25">
      <c r="A27867" s="13" t="s">
        <v>231282</v>
      </c>
    </row>
    <row r="27868" spans="1:1" x14ac:dyDescent="0.25">
      <c r="A27868" s="4"/>
    </row>
    <row r="27869" spans="1:1" x14ac:dyDescent="0.25">
      <c r="A27869" s="13" t="s">
        <v>222345</v>
      </c>
    </row>
    <row r="27870" spans="1:1" x14ac:dyDescent="0.25">
      <c r="A27870" s="4"/>
    </row>
    <row r="27871" spans="1:1" x14ac:dyDescent="0.25">
      <c r="A27871" s="13" t="s">
        <v>231283</v>
      </c>
    </row>
    <row r="27872" spans="1:1" x14ac:dyDescent="0.25">
      <c r="A27872" s="4"/>
    </row>
    <row r="27873" spans="1:1" x14ac:dyDescent="0.25">
      <c r="A27873" s="4"/>
    </row>
    <row r="27874" spans="1:1" x14ac:dyDescent="0.25">
      <c r="A27874" s="13" t="s">
        <v>222346</v>
      </c>
    </row>
    <row r="27875" spans="1:1" x14ac:dyDescent="0.25">
      <c r="A27875" s="4"/>
    </row>
    <row r="27876" spans="1:1" x14ac:dyDescent="0.25">
      <c r="A27876" s="4"/>
    </row>
    <row r="27877" spans="1:1" x14ac:dyDescent="0.25">
      <c r="A27877" s="4"/>
    </row>
    <row r="27878" spans="1:1" x14ac:dyDescent="0.25">
      <c r="A27878" s="13" t="s">
        <v>171059</v>
      </c>
    </row>
    <row r="27879" spans="1:1" x14ac:dyDescent="0.25">
      <c r="A27879" s="4"/>
    </row>
    <row r="27880" spans="1:1" x14ac:dyDescent="0.25">
      <c r="A27880" s="4"/>
    </row>
    <row r="27881" spans="1:1" x14ac:dyDescent="0.25">
      <c r="A27881" s="4"/>
    </row>
    <row r="27882" spans="1:1" x14ac:dyDescent="0.25">
      <c r="A27882" s="4"/>
    </row>
    <row r="27883" spans="1:1" x14ac:dyDescent="0.25">
      <c r="A27883" s="4"/>
    </row>
    <row r="27884" spans="1:1" x14ac:dyDescent="0.25">
      <c r="A27884" s="13" t="s">
        <v>231284</v>
      </c>
    </row>
    <row r="27885" spans="1:1" x14ac:dyDescent="0.25">
      <c r="A27885" s="4"/>
    </row>
    <row r="27886" spans="1:1" x14ac:dyDescent="0.25">
      <c r="A27886" s="4"/>
    </row>
    <row r="27887" spans="1:1" x14ac:dyDescent="0.25">
      <c r="A27887" s="4"/>
    </row>
    <row r="27888" spans="1:1" x14ac:dyDescent="0.25">
      <c r="A27888" s="4"/>
    </row>
    <row r="27889" spans="1:1" x14ac:dyDescent="0.25">
      <c r="A27889" s="4"/>
    </row>
    <row r="27890" spans="1:1" x14ac:dyDescent="0.25">
      <c r="A27890" s="4"/>
    </row>
    <row r="27891" spans="1:1" x14ac:dyDescent="0.25">
      <c r="A27891" s="13" t="s">
        <v>231285</v>
      </c>
    </row>
    <row r="27892" spans="1:1" x14ac:dyDescent="0.25">
      <c r="A27892" s="13" t="s">
        <v>242077</v>
      </c>
    </row>
    <row r="27893" spans="1:1" x14ac:dyDescent="0.25">
      <c r="A27893" s="4"/>
    </row>
    <row r="27894" spans="1:1" x14ac:dyDescent="0.25">
      <c r="A27894" s="4"/>
    </row>
    <row r="27895" spans="1:1" x14ac:dyDescent="0.25">
      <c r="A27895" s="13" t="s">
        <v>202910</v>
      </c>
    </row>
    <row r="27896" spans="1:1" x14ac:dyDescent="0.25">
      <c r="A27896" s="4"/>
    </row>
    <row r="27897" spans="1:1" x14ac:dyDescent="0.25">
      <c r="A27897" s="13" t="s">
        <v>222347</v>
      </c>
    </row>
    <row r="27898" spans="1:1" x14ac:dyDescent="0.25">
      <c r="A27898" s="4"/>
    </row>
    <row r="27899" spans="1:1" x14ac:dyDescent="0.25">
      <c r="A27899" s="4"/>
    </row>
    <row r="27900" spans="1:1" x14ac:dyDescent="0.25">
      <c r="A27900" s="13" t="s">
        <v>172783</v>
      </c>
    </row>
    <row r="27901" spans="1:1" x14ac:dyDescent="0.25">
      <c r="A27901" s="4"/>
    </row>
    <row r="27902" spans="1:1" x14ac:dyDescent="0.25">
      <c r="A27902" s="4"/>
    </row>
    <row r="27903" spans="1:1" x14ac:dyDescent="0.25">
      <c r="A27903" s="4"/>
    </row>
    <row r="27904" spans="1:1" x14ac:dyDescent="0.25">
      <c r="A27904" s="13" t="s">
        <v>242078</v>
      </c>
    </row>
    <row r="27905" spans="1:1" x14ac:dyDescent="0.25">
      <c r="A27905" s="13" t="s">
        <v>173080</v>
      </c>
    </row>
    <row r="27906" spans="1:1" x14ac:dyDescent="0.25">
      <c r="A27906" s="4"/>
    </row>
    <row r="27907" spans="1:1" x14ac:dyDescent="0.25">
      <c r="A27907" s="4"/>
    </row>
    <row r="27908" spans="1:1" x14ac:dyDescent="0.25">
      <c r="A27908" s="13" t="s">
        <v>242079</v>
      </c>
    </row>
    <row r="27909" spans="1:1" x14ac:dyDescent="0.25">
      <c r="A27909" s="13" t="s">
        <v>222349</v>
      </c>
    </row>
    <row r="27910" spans="1:1" x14ac:dyDescent="0.25">
      <c r="A27910" s="4"/>
    </row>
    <row r="27911" spans="1:1" x14ac:dyDescent="0.25">
      <c r="A27911" s="13" t="s">
        <v>173824</v>
      </c>
    </row>
    <row r="27912" spans="1:1" x14ac:dyDescent="0.25">
      <c r="A27912" s="13" t="s">
        <v>242080</v>
      </c>
    </row>
    <row r="27913" spans="1:1" x14ac:dyDescent="0.25">
      <c r="A27913" s="4"/>
    </row>
    <row r="27914" spans="1:1" x14ac:dyDescent="0.25">
      <c r="A27914" s="4"/>
    </row>
    <row r="27915" spans="1:1" x14ac:dyDescent="0.25">
      <c r="A27915" s="4"/>
    </row>
    <row r="27916" spans="1:1" x14ac:dyDescent="0.25">
      <c r="A27916" s="4"/>
    </row>
    <row r="27917" spans="1:1" x14ac:dyDescent="0.25">
      <c r="A27917" s="4"/>
    </row>
    <row r="27918" spans="1:1" x14ac:dyDescent="0.25">
      <c r="A27918" s="4"/>
    </row>
    <row r="27919" spans="1:1" x14ac:dyDescent="0.25">
      <c r="A27919" s="4"/>
    </row>
    <row r="27920" spans="1:1" x14ac:dyDescent="0.25">
      <c r="A27920" s="4"/>
    </row>
    <row r="27921" spans="1:1" x14ac:dyDescent="0.25">
      <c r="A27921" s="4"/>
    </row>
    <row r="27922" spans="1:1" x14ac:dyDescent="0.25">
      <c r="A27922" s="4"/>
    </row>
    <row r="27923" spans="1:1" x14ac:dyDescent="0.25">
      <c r="A27923" s="4"/>
    </row>
    <row r="27924" spans="1:1" x14ac:dyDescent="0.25">
      <c r="A27924" s="4"/>
    </row>
    <row r="27925" spans="1:1" x14ac:dyDescent="0.25">
      <c r="A27925" s="13" t="s">
        <v>231288</v>
      </c>
    </row>
    <row r="27926" spans="1:1" x14ac:dyDescent="0.25">
      <c r="A27926" s="4"/>
    </row>
    <row r="27927" spans="1:1" x14ac:dyDescent="0.25">
      <c r="A27927" s="13" t="s">
        <v>174964</v>
      </c>
    </row>
    <row r="27928" spans="1:1" x14ac:dyDescent="0.25">
      <c r="A27928" s="13" t="s">
        <v>242081</v>
      </c>
    </row>
    <row r="27929" spans="1:1" x14ac:dyDescent="0.25">
      <c r="A27929" s="13" t="s">
        <v>242082</v>
      </c>
    </row>
    <row r="27930" spans="1:1" x14ac:dyDescent="0.25">
      <c r="A27930" s="4"/>
    </row>
    <row r="27931" spans="1:1" x14ac:dyDescent="0.25">
      <c r="A27931" s="13" t="s">
        <v>250639</v>
      </c>
    </row>
    <row r="27932" spans="1:1" x14ac:dyDescent="0.25">
      <c r="A27932" s="13" t="s">
        <v>231290</v>
      </c>
    </row>
    <row r="27933" spans="1:1" x14ac:dyDescent="0.25">
      <c r="A27933" s="13" t="s">
        <v>175414</v>
      </c>
    </row>
    <row r="27934" spans="1:1" x14ac:dyDescent="0.25">
      <c r="A27934" s="4"/>
    </row>
    <row r="27935" spans="1:1" x14ac:dyDescent="0.25">
      <c r="A27935" s="13" t="s">
        <v>222351</v>
      </c>
    </row>
    <row r="27936" spans="1:1" x14ac:dyDescent="0.25">
      <c r="A27936" s="13" t="s">
        <v>231291</v>
      </c>
    </row>
    <row r="27937" spans="1:1" x14ac:dyDescent="0.25">
      <c r="A27937" s="4"/>
    </row>
    <row r="27938" spans="1:1" x14ac:dyDescent="0.25">
      <c r="A27938" s="4"/>
    </row>
    <row r="27939" spans="1:1" x14ac:dyDescent="0.25">
      <c r="A27939" s="4"/>
    </row>
    <row r="27940" spans="1:1" x14ac:dyDescent="0.25">
      <c r="A27940" s="4"/>
    </row>
    <row r="27941" spans="1:1" x14ac:dyDescent="0.25">
      <c r="A27941" s="4"/>
    </row>
    <row r="27942" spans="1:1" x14ac:dyDescent="0.25">
      <c r="A27942" s="4"/>
    </row>
    <row r="27943" spans="1:1" x14ac:dyDescent="0.25">
      <c r="A27943" s="13" t="s">
        <v>242083</v>
      </c>
    </row>
    <row r="27944" spans="1:1" x14ac:dyDescent="0.25">
      <c r="A27944" s="4"/>
    </row>
    <row r="27945" spans="1:1" x14ac:dyDescent="0.25">
      <c r="A27945" s="4"/>
    </row>
    <row r="27946" spans="1:1" x14ac:dyDescent="0.25">
      <c r="A27946" s="4"/>
    </row>
    <row r="27947" spans="1:1" x14ac:dyDescent="0.25">
      <c r="A27947" s="13" t="s">
        <v>176323</v>
      </c>
    </row>
    <row r="27948" spans="1:1" x14ac:dyDescent="0.25">
      <c r="A27948" s="4"/>
    </row>
    <row r="27949" spans="1:1" x14ac:dyDescent="0.25">
      <c r="A27949" s="4"/>
    </row>
    <row r="27950" spans="1:1" x14ac:dyDescent="0.25">
      <c r="A27950" s="4"/>
    </row>
    <row r="27951" spans="1:1" x14ac:dyDescent="0.25">
      <c r="A27951" s="4"/>
    </row>
    <row r="27952" spans="1:1" x14ac:dyDescent="0.25">
      <c r="A27952" s="4"/>
    </row>
    <row r="27953" spans="1:1" x14ac:dyDescent="0.25">
      <c r="A27953" s="4"/>
    </row>
    <row r="27954" spans="1:1" x14ac:dyDescent="0.25">
      <c r="A27954" s="13" t="s">
        <v>231293</v>
      </c>
    </row>
    <row r="27955" spans="1:1" x14ac:dyDescent="0.25">
      <c r="A27955" s="13" t="s">
        <v>215972</v>
      </c>
    </row>
    <row r="27956" spans="1:1" x14ac:dyDescent="0.25">
      <c r="A27956" s="4"/>
    </row>
    <row r="27957" spans="1:1" x14ac:dyDescent="0.25">
      <c r="A27957" s="13" t="s">
        <v>215972</v>
      </c>
    </row>
    <row r="27958" spans="1:1" x14ac:dyDescent="0.25">
      <c r="A27958" s="4"/>
    </row>
    <row r="27959" spans="1:1" x14ac:dyDescent="0.25">
      <c r="A27959" s="13" t="s">
        <v>177257</v>
      </c>
    </row>
    <row r="27960" spans="1:1" x14ac:dyDescent="0.25">
      <c r="A27960" s="4"/>
    </row>
    <row r="27961" spans="1:1" x14ac:dyDescent="0.25">
      <c r="A27961" s="4"/>
    </row>
    <row r="27962" spans="1:1" x14ac:dyDescent="0.25">
      <c r="A27962" s="4"/>
    </row>
    <row r="27963" spans="1:1" x14ac:dyDescent="0.25">
      <c r="A27963" s="4"/>
    </row>
    <row r="27964" spans="1:1" x14ac:dyDescent="0.25">
      <c r="A27964" s="4"/>
    </row>
    <row r="27965" spans="1:1" x14ac:dyDescent="0.25">
      <c r="A27965" s="4"/>
    </row>
    <row r="27966" spans="1:1" x14ac:dyDescent="0.25">
      <c r="A27966" s="4"/>
    </row>
    <row r="27967" spans="1:1" x14ac:dyDescent="0.25">
      <c r="A27967" s="4"/>
    </row>
    <row r="27968" spans="1:1" x14ac:dyDescent="0.25">
      <c r="A27968" s="13" t="s">
        <v>242084</v>
      </c>
    </row>
    <row r="27969" spans="1:1" x14ac:dyDescent="0.25">
      <c r="A27969" s="13" t="s">
        <v>250640</v>
      </c>
    </row>
    <row r="27970" spans="1:1" x14ac:dyDescent="0.25">
      <c r="A27970" s="13" t="s">
        <v>222352</v>
      </c>
    </row>
    <row r="27971" spans="1:1" x14ac:dyDescent="0.25">
      <c r="A27971" s="4"/>
    </row>
    <row r="27972" spans="1:1" x14ac:dyDescent="0.25">
      <c r="A27972" s="4"/>
    </row>
    <row r="27973" spans="1:1" x14ac:dyDescent="0.25">
      <c r="A27973" s="13" t="s">
        <v>242085</v>
      </c>
    </row>
    <row r="27974" spans="1:1" x14ac:dyDescent="0.25">
      <c r="A27974" s="4"/>
    </row>
    <row r="27975" spans="1:1" x14ac:dyDescent="0.25">
      <c r="A27975" s="4"/>
    </row>
    <row r="27976" spans="1:1" x14ac:dyDescent="0.25">
      <c r="A27976" s="4"/>
    </row>
    <row r="27977" spans="1:1" x14ac:dyDescent="0.25">
      <c r="A27977" s="13" t="s">
        <v>242086</v>
      </c>
    </row>
    <row r="27978" spans="1:1" x14ac:dyDescent="0.25">
      <c r="A27978" s="4"/>
    </row>
    <row r="27979" spans="1:1" x14ac:dyDescent="0.25">
      <c r="A27979" s="4"/>
    </row>
    <row r="27980" spans="1:1" x14ac:dyDescent="0.25">
      <c r="A27980" s="4"/>
    </row>
    <row r="27981" spans="1:1" x14ac:dyDescent="0.25">
      <c r="A27981" s="13" t="s">
        <v>242087</v>
      </c>
    </row>
    <row r="27982" spans="1:1" x14ac:dyDescent="0.25">
      <c r="A27982" s="4"/>
    </row>
    <row r="27983" spans="1:1" x14ac:dyDescent="0.25">
      <c r="A27983" s="4"/>
    </row>
    <row r="27984" spans="1:1" x14ac:dyDescent="0.25">
      <c r="A27984" s="4"/>
    </row>
    <row r="27985" spans="1:1" x14ac:dyDescent="0.25">
      <c r="A27985" s="4"/>
    </row>
    <row r="27986" spans="1:1" x14ac:dyDescent="0.25">
      <c r="A27986" s="4"/>
    </row>
    <row r="27987" spans="1:1" x14ac:dyDescent="0.25">
      <c r="A27987" s="13" t="s">
        <v>231296</v>
      </c>
    </row>
    <row r="27988" spans="1:1" x14ac:dyDescent="0.25">
      <c r="A27988" s="4"/>
    </row>
    <row r="27989" spans="1:1" x14ac:dyDescent="0.25">
      <c r="A27989" s="4"/>
    </row>
    <row r="27990" spans="1:1" x14ac:dyDescent="0.25">
      <c r="A27990" s="4"/>
    </row>
    <row r="27991" spans="1:1" x14ac:dyDescent="0.25">
      <c r="A27991" s="4"/>
    </row>
    <row r="27992" spans="1:1" x14ac:dyDescent="0.25">
      <c r="A27992" s="4"/>
    </row>
    <row r="27993" spans="1:1" x14ac:dyDescent="0.25">
      <c r="A27993" s="4"/>
    </row>
    <row r="27994" spans="1:1" x14ac:dyDescent="0.25">
      <c r="A27994" s="4"/>
    </row>
    <row r="27995" spans="1:1" x14ac:dyDescent="0.25">
      <c r="A27995" s="13" t="s">
        <v>202912</v>
      </c>
    </row>
    <row r="27996" spans="1:1" x14ac:dyDescent="0.25">
      <c r="A27996" s="4"/>
    </row>
    <row r="27997" spans="1:1" x14ac:dyDescent="0.25">
      <c r="A27997" s="4"/>
    </row>
    <row r="27998" spans="1:1" x14ac:dyDescent="0.25">
      <c r="A27998" s="13" t="s">
        <v>222354</v>
      </c>
    </row>
    <row r="27999" spans="1:1" x14ac:dyDescent="0.25">
      <c r="A27999" s="13" t="s">
        <v>242088</v>
      </c>
    </row>
    <row r="28000" spans="1:1" x14ac:dyDescent="0.25">
      <c r="A28000" s="13" t="s">
        <v>180631</v>
      </c>
    </row>
    <row r="28001" spans="1:1" x14ac:dyDescent="0.25">
      <c r="A28001" s="4"/>
    </row>
    <row r="28002" spans="1:1" x14ac:dyDescent="0.25">
      <c r="A28002" s="13" t="s">
        <v>180789</v>
      </c>
    </row>
    <row r="28003" spans="1:1" x14ac:dyDescent="0.25">
      <c r="A28003" s="13" t="s">
        <v>250641</v>
      </c>
    </row>
    <row r="28004" spans="1:1" x14ac:dyDescent="0.25">
      <c r="A28004" s="4"/>
    </row>
    <row r="28005" spans="1:1" x14ac:dyDescent="0.25">
      <c r="A28005" s="4"/>
    </row>
    <row r="28006" spans="1:1" x14ac:dyDescent="0.25">
      <c r="A28006" s="4"/>
    </row>
    <row r="28007" spans="1:1" x14ac:dyDescent="0.25">
      <c r="A28007" s="13" t="s">
        <v>242089</v>
      </c>
    </row>
    <row r="28008" spans="1:1" x14ac:dyDescent="0.25">
      <c r="A28008" s="4"/>
    </row>
    <row r="28009" spans="1:1" x14ac:dyDescent="0.25">
      <c r="A28009" s="4"/>
    </row>
    <row r="28010" spans="1:1" x14ac:dyDescent="0.25">
      <c r="A28010" s="4"/>
    </row>
    <row r="28011" spans="1:1" x14ac:dyDescent="0.25">
      <c r="A28011" s="4"/>
    </row>
    <row r="28012" spans="1:1" x14ac:dyDescent="0.25">
      <c r="A28012" s="4"/>
    </row>
    <row r="28013" spans="1:1" x14ac:dyDescent="0.25">
      <c r="A28013" s="4"/>
    </row>
    <row r="28014" spans="1:1" x14ac:dyDescent="0.25">
      <c r="A28014" s="4"/>
    </row>
    <row r="28015" spans="1:1" x14ac:dyDescent="0.25">
      <c r="A28015" s="4"/>
    </row>
    <row r="28016" spans="1:1" x14ac:dyDescent="0.25">
      <c r="A28016" s="4"/>
    </row>
    <row r="28017" spans="1:1" x14ac:dyDescent="0.25">
      <c r="A28017" s="4"/>
    </row>
    <row r="28018" spans="1:1" x14ac:dyDescent="0.25">
      <c r="A28018" s="13" t="s">
        <v>242090</v>
      </c>
    </row>
    <row r="28019" spans="1:1" x14ac:dyDescent="0.25">
      <c r="A28019" s="4"/>
    </row>
    <row r="28020" spans="1:1" x14ac:dyDescent="0.25">
      <c r="A28020" s="4"/>
    </row>
    <row r="28021" spans="1:1" x14ac:dyDescent="0.25">
      <c r="A28021" s="4"/>
    </row>
    <row r="28022" spans="1:1" x14ac:dyDescent="0.25">
      <c r="A28022" s="4"/>
    </row>
    <row r="28023" spans="1:1" x14ac:dyDescent="0.25">
      <c r="A28023" s="4"/>
    </row>
    <row r="28024" spans="1:1" x14ac:dyDescent="0.25">
      <c r="A28024" s="13" t="s">
        <v>242091</v>
      </c>
    </row>
    <row r="28025" spans="1:1" x14ac:dyDescent="0.25">
      <c r="A28025" s="13" t="s">
        <v>250642</v>
      </c>
    </row>
    <row r="28026" spans="1:1" x14ac:dyDescent="0.25">
      <c r="A28026" s="13" t="s">
        <v>242092</v>
      </c>
    </row>
    <row r="28027" spans="1:1" x14ac:dyDescent="0.25">
      <c r="A28027" s="4"/>
    </row>
    <row r="28028" spans="1:1" x14ac:dyDescent="0.25">
      <c r="A28028" s="4"/>
    </row>
    <row r="28029" spans="1:1" x14ac:dyDescent="0.25">
      <c r="A28029" s="4"/>
    </row>
    <row r="28030" spans="1:1" x14ac:dyDescent="0.25">
      <c r="A28030" s="4"/>
    </row>
    <row r="28031" spans="1:1" x14ac:dyDescent="0.25">
      <c r="A28031" s="13" t="s">
        <v>250643</v>
      </c>
    </row>
    <row r="28032" spans="1:1" x14ac:dyDescent="0.25">
      <c r="A28032" s="4"/>
    </row>
    <row r="28033" spans="1:1" x14ac:dyDescent="0.25">
      <c r="A28033" s="13" t="s">
        <v>250644</v>
      </c>
    </row>
    <row r="28034" spans="1:1" x14ac:dyDescent="0.25">
      <c r="A28034" s="4"/>
    </row>
    <row r="28035" spans="1:1" x14ac:dyDescent="0.25">
      <c r="A28035" s="13" t="s">
        <v>222357</v>
      </c>
    </row>
    <row r="28036" spans="1:1" x14ac:dyDescent="0.25">
      <c r="A28036" s="13" t="s">
        <v>222358</v>
      </c>
    </row>
    <row r="28037" spans="1:1" x14ac:dyDescent="0.25">
      <c r="A28037" s="13" t="s">
        <v>222359</v>
      </c>
    </row>
    <row r="28038" spans="1:1" x14ac:dyDescent="0.25">
      <c r="A28038" s="4"/>
    </row>
    <row r="28039" spans="1:1" x14ac:dyDescent="0.25">
      <c r="A28039" s="4"/>
    </row>
    <row r="28040" spans="1:1" x14ac:dyDescent="0.25">
      <c r="A28040" s="4"/>
    </row>
    <row r="28041" spans="1:1" x14ac:dyDescent="0.25">
      <c r="A28041" s="4"/>
    </row>
    <row r="28042" spans="1:1" x14ac:dyDescent="0.25">
      <c r="A28042" s="13" t="s">
        <v>242093</v>
      </c>
    </row>
    <row r="28043" spans="1:1" x14ac:dyDescent="0.25">
      <c r="A28043" s="4"/>
    </row>
    <row r="28044" spans="1:1" x14ac:dyDescent="0.25">
      <c r="A28044" s="4"/>
    </row>
    <row r="28045" spans="1:1" x14ac:dyDescent="0.25">
      <c r="A28045" s="4"/>
    </row>
    <row r="28046" spans="1:1" x14ac:dyDescent="0.25">
      <c r="A28046" s="4"/>
    </row>
    <row r="28047" spans="1:1" x14ac:dyDescent="0.25">
      <c r="A28047" s="4"/>
    </row>
    <row r="28048" spans="1:1" x14ac:dyDescent="0.25">
      <c r="A28048" s="13" t="s">
        <v>183794</v>
      </c>
    </row>
    <row r="28049" spans="1:1" x14ac:dyDescent="0.25">
      <c r="A28049" s="4"/>
    </row>
    <row r="28050" spans="1:1" x14ac:dyDescent="0.25">
      <c r="A28050" s="4"/>
    </row>
    <row r="28051" spans="1:1" x14ac:dyDescent="0.25">
      <c r="A28051" s="13" t="s">
        <v>183947</v>
      </c>
    </row>
    <row r="28052" spans="1:1" x14ac:dyDescent="0.25">
      <c r="A28052" s="4"/>
    </row>
    <row r="28053" spans="1:1" x14ac:dyDescent="0.25">
      <c r="A28053" s="13" t="s">
        <v>242094</v>
      </c>
    </row>
    <row r="28054" spans="1:1" x14ac:dyDescent="0.25">
      <c r="A28054" s="13" t="s">
        <v>242095</v>
      </c>
    </row>
    <row r="28055" spans="1:1" x14ac:dyDescent="0.25">
      <c r="A28055" s="4"/>
    </row>
    <row r="28056" spans="1:1" x14ac:dyDescent="0.25">
      <c r="A28056" s="4"/>
    </row>
    <row r="28057" spans="1:1" x14ac:dyDescent="0.25">
      <c r="A28057" s="13" t="s">
        <v>222361</v>
      </c>
    </row>
    <row r="28058" spans="1:1" x14ac:dyDescent="0.25">
      <c r="A28058" s="4"/>
    </row>
    <row r="28059" spans="1:1" x14ac:dyDescent="0.25">
      <c r="A28059" s="4"/>
    </row>
    <row r="28060" spans="1:1" x14ac:dyDescent="0.25">
      <c r="A28060" s="4"/>
    </row>
    <row r="28061" spans="1:1" x14ac:dyDescent="0.25">
      <c r="A28061" s="4"/>
    </row>
    <row r="28062" spans="1:1" x14ac:dyDescent="0.25">
      <c r="A28062" s="13" t="s">
        <v>242096</v>
      </c>
    </row>
    <row r="28063" spans="1:1" x14ac:dyDescent="0.25">
      <c r="A28063" s="4"/>
    </row>
    <row r="28064" spans="1:1" x14ac:dyDescent="0.25">
      <c r="A28064" s="4"/>
    </row>
    <row r="28065" spans="1:1" x14ac:dyDescent="0.25">
      <c r="A28065" s="13" t="s">
        <v>242097</v>
      </c>
    </row>
    <row r="28066" spans="1:1" x14ac:dyDescent="0.25">
      <c r="A28066" s="13" t="s">
        <v>231301</v>
      </c>
    </row>
    <row r="28067" spans="1:1" x14ac:dyDescent="0.25">
      <c r="A28067" s="13" t="s">
        <v>242098</v>
      </c>
    </row>
    <row r="28068" spans="1:1" x14ac:dyDescent="0.25">
      <c r="A28068" s="13" t="s">
        <v>222364</v>
      </c>
    </row>
    <row r="28069" spans="1:1" x14ac:dyDescent="0.25">
      <c r="A28069" s="4"/>
    </row>
    <row r="28070" spans="1:1" x14ac:dyDescent="0.25">
      <c r="A28070" s="4"/>
    </row>
    <row r="28071" spans="1:1" x14ac:dyDescent="0.25">
      <c r="A28071" s="4"/>
    </row>
    <row r="28072" spans="1:1" x14ac:dyDescent="0.25">
      <c r="A28072" s="13" t="s">
        <v>222365</v>
      </c>
    </row>
    <row r="28073" spans="1:1" x14ac:dyDescent="0.25">
      <c r="A28073" s="4"/>
    </row>
    <row r="28074" spans="1:1" x14ac:dyDescent="0.25">
      <c r="A28074" s="13" t="s">
        <v>242099</v>
      </c>
    </row>
    <row r="28075" spans="1:1" x14ac:dyDescent="0.25">
      <c r="A28075" s="4"/>
    </row>
    <row r="28076" spans="1:1" x14ac:dyDescent="0.25">
      <c r="A28076" s="13" t="s">
        <v>185673</v>
      </c>
    </row>
    <row r="28077" spans="1:1" x14ac:dyDescent="0.25">
      <c r="A28077" s="13" t="s">
        <v>242100</v>
      </c>
    </row>
    <row r="28078" spans="1:1" x14ac:dyDescent="0.25">
      <c r="A28078" s="4"/>
    </row>
    <row r="28079" spans="1:1" x14ac:dyDescent="0.25">
      <c r="A28079" s="4"/>
    </row>
    <row r="28080" spans="1:1" x14ac:dyDescent="0.25">
      <c r="A28080" s="13" t="s">
        <v>186161</v>
      </c>
    </row>
    <row r="28081" spans="1:1" x14ac:dyDescent="0.25">
      <c r="A28081" s="4"/>
    </row>
    <row r="28082" spans="1:1" x14ac:dyDescent="0.25">
      <c r="A28082" s="13" t="s">
        <v>186364</v>
      </c>
    </row>
    <row r="28083" spans="1:1" x14ac:dyDescent="0.25">
      <c r="A28083" s="4"/>
    </row>
    <row r="28084" spans="1:1" x14ac:dyDescent="0.25">
      <c r="A28084" s="4"/>
    </row>
    <row r="28085" spans="1:1" x14ac:dyDescent="0.25">
      <c r="A28085" s="4"/>
    </row>
    <row r="28086" spans="1:1" x14ac:dyDescent="0.25">
      <c r="A28086" s="4"/>
    </row>
    <row r="28087" spans="1:1" x14ac:dyDescent="0.25">
      <c r="A28087" s="4"/>
    </row>
    <row r="28088" spans="1:1" x14ac:dyDescent="0.25">
      <c r="A28088" s="4"/>
    </row>
    <row r="28089" spans="1:1" x14ac:dyDescent="0.25">
      <c r="A28089" s="13" t="s">
        <v>222366</v>
      </c>
    </row>
    <row r="28090" spans="1:1" x14ac:dyDescent="0.25">
      <c r="A28090" s="13" t="s">
        <v>222367</v>
      </c>
    </row>
    <row r="28091" spans="1:1" x14ac:dyDescent="0.25">
      <c r="A28091" s="4"/>
    </row>
    <row r="28092" spans="1:1" x14ac:dyDescent="0.25">
      <c r="A28092" s="4"/>
    </row>
    <row r="28093" spans="1:1" x14ac:dyDescent="0.25">
      <c r="A28093" s="4"/>
    </row>
    <row r="28094" spans="1:1" x14ac:dyDescent="0.25">
      <c r="A28094" s="4"/>
    </row>
    <row r="28095" spans="1:1" x14ac:dyDescent="0.25">
      <c r="A28095" s="4"/>
    </row>
    <row r="28096" spans="1:1" x14ac:dyDescent="0.25">
      <c r="A28096" s="13" t="s">
        <v>231303</v>
      </c>
    </row>
    <row r="28097" spans="1:1" x14ac:dyDescent="0.25">
      <c r="A28097" s="4"/>
    </row>
    <row r="28098" spans="1:1" x14ac:dyDescent="0.25">
      <c r="A28098" s="4"/>
    </row>
    <row r="28099" spans="1:1" x14ac:dyDescent="0.25">
      <c r="A28099" s="4"/>
    </row>
    <row r="28100" spans="1:1" x14ac:dyDescent="0.25">
      <c r="A28100" s="4"/>
    </row>
    <row r="28101" spans="1:1" x14ac:dyDescent="0.25">
      <c r="A28101" s="4"/>
    </row>
    <row r="28102" spans="1:1" x14ac:dyDescent="0.25">
      <c r="A28102" s="4"/>
    </row>
    <row r="28103" spans="1:1" x14ac:dyDescent="0.25">
      <c r="A28103" s="13" t="s">
        <v>242101</v>
      </c>
    </row>
    <row r="28104" spans="1:1" x14ac:dyDescent="0.25">
      <c r="A28104" s="4"/>
    </row>
    <row r="28105" spans="1:1" x14ac:dyDescent="0.25">
      <c r="A28105" s="4"/>
    </row>
    <row r="28106" spans="1:1" x14ac:dyDescent="0.25">
      <c r="A28106" s="4"/>
    </row>
    <row r="28107" spans="1:1" x14ac:dyDescent="0.25">
      <c r="A28107" s="4"/>
    </row>
    <row r="28108" spans="1:1" x14ac:dyDescent="0.25">
      <c r="A28108" s="4"/>
    </row>
    <row r="28109" spans="1:1" x14ac:dyDescent="0.25">
      <c r="A28109" s="13" t="s">
        <v>187902</v>
      </c>
    </row>
    <row r="28110" spans="1:1" x14ac:dyDescent="0.25">
      <c r="A28110" s="4"/>
    </row>
    <row r="28111" spans="1:1" x14ac:dyDescent="0.25">
      <c r="A28111" s="13" t="s">
        <v>242102</v>
      </c>
    </row>
    <row r="28112" spans="1:1" x14ac:dyDescent="0.25">
      <c r="A28112" s="4"/>
    </row>
    <row r="28113" spans="1:1" x14ac:dyDescent="0.25">
      <c r="A28113" s="4"/>
    </row>
    <row r="28114" spans="1:1" x14ac:dyDescent="0.25">
      <c r="A28114" s="4"/>
    </row>
    <row r="28115" spans="1:1" x14ac:dyDescent="0.25">
      <c r="A28115" s="13" t="s">
        <v>250645</v>
      </c>
    </row>
    <row r="28116" spans="1:1" x14ac:dyDescent="0.25">
      <c r="A28116" s="4"/>
    </row>
    <row r="28117" spans="1:1" x14ac:dyDescent="0.25">
      <c r="A28117" s="4"/>
    </row>
    <row r="28118" spans="1:1" x14ac:dyDescent="0.25">
      <c r="A28118" s="4"/>
    </row>
    <row r="28119" spans="1:1" x14ac:dyDescent="0.25">
      <c r="A28119" s="4"/>
    </row>
    <row r="28120" spans="1:1" x14ac:dyDescent="0.25">
      <c r="A28120" s="13" t="s">
        <v>250646</v>
      </c>
    </row>
    <row r="28121" spans="1:1" x14ac:dyDescent="0.25">
      <c r="A28121" s="4"/>
    </row>
    <row r="28122" spans="1:1" x14ac:dyDescent="0.25">
      <c r="A28122" s="4"/>
    </row>
    <row r="28123" spans="1:1" x14ac:dyDescent="0.25">
      <c r="A28123" s="4"/>
    </row>
    <row r="28124" spans="1:1" x14ac:dyDescent="0.25">
      <c r="A28124" s="13" t="s">
        <v>250647</v>
      </c>
    </row>
    <row r="28125" spans="1:1" x14ac:dyDescent="0.25">
      <c r="A28125" s="4"/>
    </row>
    <row r="28126" spans="1:1" x14ac:dyDescent="0.25">
      <c r="A28126" s="4"/>
    </row>
    <row r="28127" spans="1:1" x14ac:dyDescent="0.25">
      <c r="A28127" s="4"/>
    </row>
    <row r="28128" spans="1:1" x14ac:dyDescent="0.25">
      <c r="A28128" s="4"/>
    </row>
    <row r="28129" spans="1:1" x14ac:dyDescent="0.25">
      <c r="A28129" s="4"/>
    </row>
    <row r="28130" spans="1:1" x14ac:dyDescent="0.25">
      <c r="A28130" s="4"/>
    </row>
    <row r="28131" spans="1:1" x14ac:dyDescent="0.25">
      <c r="A28131" s="4"/>
    </row>
    <row r="28132" spans="1:1" x14ac:dyDescent="0.25">
      <c r="A28132" s="13" t="s">
        <v>222369</v>
      </c>
    </row>
    <row r="28133" spans="1:1" x14ac:dyDescent="0.25">
      <c r="A28133" s="4"/>
    </row>
    <row r="28134" spans="1:1" x14ac:dyDescent="0.25">
      <c r="A28134" s="4"/>
    </row>
    <row r="28135" spans="1:1" x14ac:dyDescent="0.25">
      <c r="A28135" s="4"/>
    </row>
    <row r="28136" spans="1:1" x14ac:dyDescent="0.25">
      <c r="A28136" s="13" t="s">
        <v>242103</v>
      </c>
    </row>
    <row r="28137" spans="1:1" x14ac:dyDescent="0.25">
      <c r="A28137" s="13" t="s">
        <v>242104</v>
      </c>
    </row>
    <row r="28138" spans="1:1" x14ac:dyDescent="0.25">
      <c r="A28138" s="13" t="s">
        <v>189565</v>
      </c>
    </row>
    <row r="28139" spans="1:1" x14ac:dyDescent="0.25">
      <c r="A28139" s="4"/>
    </row>
    <row r="28140" spans="1:1" x14ac:dyDescent="0.25">
      <c r="A28140" s="4"/>
    </row>
    <row r="28141" spans="1:1" x14ac:dyDescent="0.25">
      <c r="A28141" s="13" t="s">
        <v>222370</v>
      </c>
    </row>
    <row r="28142" spans="1:1" x14ac:dyDescent="0.25">
      <c r="A28142" s="4"/>
    </row>
    <row r="28143" spans="1:1" x14ac:dyDescent="0.25">
      <c r="A28143" s="4"/>
    </row>
    <row r="28144" spans="1:1" x14ac:dyDescent="0.25">
      <c r="A28144" s="4"/>
    </row>
    <row r="28145" spans="1:1" x14ac:dyDescent="0.25">
      <c r="A28145" s="4"/>
    </row>
    <row r="28146" spans="1:1" x14ac:dyDescent="0.25">
      <c r="A28146" s="13" t="s">
        <v>242105</v>
      </c>
    </row>
    <row r="28147" spans="1:1" x14ac:dyDescent="0.25">
      <c r="A28147" s="4"/>
    </row>
    <row r="28148" spans="1:1" x14ac:dyDescent="0.25">
      <c r="A28148" s="4"/>
    </row>
    <row r="28149" spans="1:1" x14ac:dyDescent="0.25">
      <c r="A28149" s="13" t="s">
        <v>222371</v>
      </c>
    </row>
    <row r="28150" spans="1:1" x14ac:dyDescent="0.25">
      <c r="A28150" s="4"/>
    </row>
    <row r="28151" spans="1:1" x14ac:dyDescent="0.25">
      <c r="A28151" s="13" t="s">
        <v>250648</v>
      </c>
    </row>
    <row r="28152" spans="1:1" x14ac:dyDescent="0.25">
      <c r="A28152" s="13" t="s">
        <v>250649</v>
      </c>
    </row>
    <row r="28153" spans="1:1" x14ac:dyDescent="0.25">
      <c r="A28153" s="4"/>
    </row>
    <row r="28154" spans="1:1" x14ac:dyDescent="0.25">
      <c r="A28154" s="4"/>
    </row>
    <row r="28155" spans="1:1" x14ac:dyDescent="0.25">
      <c r="A28155" s="4"/>
    </row>
    <row r="28156" spans="1:1" x14ac:dyDescent="0.25">
      <c r="A28156" s="4"/>
    </row>
    <row r="28157" spans="1:1" x14ac:dyDescent="0.25">
      <c r="A28157" s="4"/>
    </row>
    <row r="28158" spans="1:1" x14ac:dyDescent="0.25">
      <c r="A28158" s="13" t="s">
        <v>250650</v>
      </c>
    </row>
    <row r="28159" spans="1:1" x14ac:dyDescent="0.25">
      <c r="A28159" s="4"/>
    </row>
    <row r="28160" spans="1:1" x14ac:dyDescent="0.25">
      <c r="A28160" s="13" t="s">
        <v>222373</v>
      </c>
    </row>
    <row r="28161" spans="1:1" x14ac:dyDescent="0.25">
      <c r="A28161" s="4"/>
    </row>
    <row r="28162" spans="1:1" x14ac:dyDescent="0.25">
      <c r="A28162" s="13" t="s">
        <v>242106</v>
      </c>
    </row>
    <row r="28163" spans="1:1" x14ac:dyDescent="0.25">
      <c r="A28163" s="13" t="s">
        <v>242107</v>
      </c>
    </row>
    <row r="28164" spans="1:1" x14ac:dyDescent="0.25">
      <c r="A28164" s="4"/>
    </row>
    <row r="28165" spans="1:1" x14ac:dyDescent="0.25">
      <c r="A28165" s="13" t="s">
        <v>242108</v>
      </c>
    </row>
    <row r="28166" spans="1:1" x14ac:dyDescent="0.25">
      <c r="A28166" s="4"/>
    </row>
    <row r="28167" spans="1:1" x14ac:dyDescent="0.25">
      <c r="A28167" s="13" t="s">
        <v>222374</v>
      </c>
    </row>
    <row r="28168" spans="1:1" x14ac:dyDescent="0.25">
      <c r="A28168" s="13" t="s">
        <v>250651</v>
      </c>
    </row>
    <row r="28169" spans="1:1" x14ac:dyDescent="0.25">
      <c r="A28169" s="13" t="s">
        <v>242109</v>
      </c>
    </row>
    <row r="28170" spans="1:1" x14ac:dyDescent="0.25">
      <c r="A28170" s="4"/>
    </row>
    <row r="28171" spans="1:1" x14ac:dyDescent="0.25">
      <c r="A28171" s="13" t="s">
        <v>250652</v>
      </c>
    </row>
    <row r="28172" spans="1:1" x14ac:dyDescent="0.25">
      <c r="A28172" s="13" t="s">
        <v>190787</v>
      </c>
    </row>
    <row r="28173" spans="1:1" x14ac:dyDescent="0.25">
      <c r="A28173" s="13" t="s">
        <v>242110</v>
      </c>
    </row>
    <row r="28174" spans="1:1" x14ac:dyDescent="0.25">
      <c r="A28174" s="13" t="s">
        <v>190840</v>
      </c>
    </row>
    <row r="28175" spans="1:1" x14ac:dyDescent="0.25">
      <c r="A28175" s="4"/>
    </row>
    <row r="28176" spans="1:1" x14ac:dyDescent="0.25">
      <c r="A28176" s="4"/>
    </row>
    <row r="28177" spans="1:1" x14ac:dyDescent="0.25">
      <c r="A28177" s="13" t="s">
        <v>231309</v>
      </c>
    </row>
    <row r="28178" spans="1:1" x14ac:dyDescent="0.25">
      <c r="A28178" s="13" t="s">
        <v>250653</v>
      </c>
    </row>
    <row r="28179" spans="1:1" x14ac:dyDescent="0.25">
      <c r="A28179" s="13" t="s">
        <v>242111</v>
      </c>
    </row>
    <row r="28180" spans="1:1" x14ac:dyDescent="0.25">
      <c r="A28180" s="13" t="s">
        <v>190963</v>
      </c>
    </row>
    <row r="28181" spans="1:1" x14ac:dyDescent="0.25">
      <c r="A28181" s="13" t="s">
        <v>202919</v>
      </c>
    </row>
    <row r="28182" spans="1:1" x14ac:dyDescent="0.25">
      <c r="A28182" s="13" t="s">
        <v>242112</v>
      </c>
    </row>
    <row r="28183" spans="1:1" x14ac:dyDescent="0.25">
      <c r="A28183" s="4"/>
    </row>
    <row r="28184" spans="1:1" x14ac:dyDescent="0.25">
      <c r="A28184" s="13" t="s">
        <v>231310</v>
      </c>
    </row>
    <row r="28185" spans="1:1" x14ac:dyDescent="0.25">
      <c r="A28185" s="4"/>
    </row>
    <row r="28186" spans="1:1" x14ac:dyDescent="0.25">
      <c r="A28186" s="4"/>
    </row>
    <row r="28187" spans="1:1" x14ac:dyDescent="0.25">
      <c r="A28187" s="13" t="s">
        <v>191231</v>
      </c>
    </row>
    <row r="28188" spans="1:1" x14ac:dyDescent="0.25">
      <c r="A28188" s="13" t="s">
        <v>191239</v>
      </c>
    </row>
    <row r="28189" spans="1:1" x14ac:dyDescent="0.25">
      <c r="A28189" s="4"/>
    </row>
    <row r="28190" spans="1:1" x14ac:dyDescent="0.25">
      <c r="A28190" s="13" t="s">
        <v>202920</v>
      </c>
    </row>
    <row r="28191" spans="1:1" x14ac:dyDescent="0.25">
      <c r="A28191" s="13" t="s">
        <v>250654</v>
      </c>
    </row>
    <row r="28192" spans="1:1" x14ac:dyDescent="0.25">
      <c r="A28192" s="13" t="s">
        <v>242113</v>
      </c>
    </row>
    <row r="28193" spans="1:1" x14ac:dyDescent="0.25">
      <c r="A28193" s="4"/>
    </row>
    <row r="28194" spans="1:1" x14ac:dyDescent="0.25">
      <c r="A28194" s="4"/>
    </row>
    <row r="28195" spans="1:1" x14ac:dyDescent="0.25">
      <c r="A28195" s="13" t="s">
        <v>242114</v>
      </c>
    </row>
    <row r="28196" spans="1:1" x14ac:dyDescent="0.25">
      <c r="A28196" s="4"/>
    </row>
    <row r="28197" spans="1:1" x14ac:dyDescent="0.25">
      <c r="A28197" s="4"/>
    </row>
    <row r="28198" spans="1:1" x14ac:dyDescent="0.25">
      <c r="A28198" s="13" t="s">
        <v>250655</v>
      </c>
    </row>
    <row r="28199" spans="1:1" x14ac:dyDescent="0.25">
      <c r="A28199" s="4"/>
    </row>
    <row r="28200" spans="1:1" x14ac:dyDescent="0.25">
      <c r="A28200" s="13" t="s">
        <v>222379</v>
      </c>
    </row>
    <row r="28201" spans="1:1" x14ac:dyDescent="0.25">
      <c r="A28201" s="13" t="s">
        <v>222380</v>
      </c>
    </row>
    <row r="28202" spans="1:1" x14ac:dyDescent="0.25">
      <c r="A28202" s="13" t="s">
        <v>202921</v>
      </c>
    </row>
    <row r="28203" spans="1:1" x14ac:dyDescent="0.25">
      <c r="A28203" s="4"/>
    </row>
    <row r="28204" spans="1:1" x14ac:dyDescent="0.25">
      <c r="A28204" s="4"/>
    </row>
    <row r="28205" spans="1:1" x14ac:dyDescent="0.25">
      <c r="A28205" s="4"/>
    </row>
    <row r="28206" spans="1:1" x14ac:dyDescent="0.25">
      <c r="A28206" s="4"/>
    </row>
    <row r="28207" spans="1:1" x14ac:dyDescent="0.25">
      <c r="A28207" s="4"/>
    </row>
    <row r="28208" spans="1:1" x14ac:dyDescent="0.25">
      <c r="A28208" s="13" t="s">
        <v>250656</v>
      </c>
    </row>
    <row r="28209" spans="1:1" x14ac:dyDescent="0.25">
      <c r="A28209" s="4"/>
    </row>
    <row r="28210" spans="1:1" x14ac:dyDescent="0.25">
      <c r="A28210" s="4"/>
    </row>
    <row r="28211" spans="1:1" x14ac:dyDescent="0.25">
      <c r="A28211" s="4"/>
    </row>
    <row r="28212" spans="1:1" x14ac:dyDescent="0.25">
      <c r="A28212" s="4"/>
    </row>
    <row r="28213" spans="1:1" x14ac:dyDescent="0.25">
      <c r="A28213" s="4"/>
    </row>
    <row r="28214" spans="1:1" x14ac:dyDescent="0.25">
      <c r="A28214" s="13" t="s">
        <v>242115</v>
      </c>
    </row>
    <row r="28215" spans="1:1" x14ac:dyDescent="0.25">
      <c r="A28215" s="13" t="s">
        <v>250657</v>
      </c>
    </row>
    <row r="28216" spans="1:1" x14ac:dyDescent="0.25">
      <c r="A28216" s="4"/>
    </row>
    <row r="28217" spans="1:1" x14ac:dyDescent="0.25">
      <c r="A28217" s="13" t="s">
        <v>242116</v>
      </c>
    </row>
    <row r="28218" spans="1:1" x14ac:dyDescent="0.25">
      <c r="A28218" s="4"/>
    </row>
    <row r="28219" spans="1:1" x14ac:dyDescent="0.25">
      <c r="A28219" s="4"/>
    </row>
    <row r="28220" spans="1:1" x14ac:dyDescent="0.25">
      <c r="A28220" s="4"/>
    </row>
    <row r="28221" spans="1:1" x14ac:dyDescent="0.25">
      <c r="A28221" s="13" t="s">
        <v>242117</v>
      </c>
    </row>
    <row r="28222" spans="1:1" x14ac:dyDescent="0.25">
      <c r="A28222" s="4"/>
    </row>
    <row r="28223" spans="1:1" x14ac:dyDescent="0.25">
      <c r="A28223" s="13" t="s">
        <v>250658</v>
      </c>
    </row>
    <row r="28224" spans="1:1" x14ac:dyDescent="0.25">
      <c r="A28224" s="13" t="s">
        <v>250659</v>
      </c>
    </row>
    <row r="28225" spans="1:1" x14ac:dyDescent="0.25">
      <c r="A28225" s="13" t="s">
        <v>231312</v>
      </c>
    </row>
    <row r="28226" spans="1:1" x14ac:dyDescent="0.25">
      <c r="A28226" s="4"/>
    </row>
    <row r="28227" spans="1:1" x14ac:dyDescent="0.25">
      <c r="A28227" s="13" t="s">
        <v>250660</v>
      </c>
    </row>
    <row r="28228" spans="1:1" x14ac:dyDescent="0.25">
      <c r="A28228" s="13" t="s">
        <v>250661</v>
      </c>
    </row>
    <row r="28229" spans="1:1" x14ac:dyDescent="0.25">
      <c r="A28229" s="13" t="s">
        <v>231314</v>
      </c>
    </row>
    <row r="28230" spans="1:1" x14ac:dyDescent="0.25">
      <c r="A28230" s="13" t="s">
        <v>151228</v>
      </c>
    </row>
    <row r="28231" spans="1:1" x14ac:dyDescent="0.25">
      <c r="A28231" s="13" t="s">
        <v>250662</v>
      </c>
    </row>
    <row r="28232" spans="1:1" x14ac:dyDescent="0.25">
      <c r="A28232" s="13" t="s">
        <v>250663</v>
      </c>
    </row>
    <row r="28233" spans="1:1" x14ac:dyDescent="0.25">
      <c r="A28233" s="13" t="s">
        <v>231317</v>
      </c>
    </row>
    <row r="28234" spans="1:1" x14ac:dyDescent="0.25">
      <c r="A28234" s="13" t="s">
        <v>242118</v>
      </c>
    </row>
    <row r="28235" spans="1:1" x14ac:dyDescent="0.25">
      <c r="A28235" s="13" t="s">
        <v>222384</v>
      </c>
    </row>
    <row r="28236" spans="1:1" x14ac:dyDescent="0.25">
      <c r="A28236" s="13" t="s">
        <v>242119</v>
      </c>
    </row>
    <row r="28237" spans="1:1" x14ac:dyDescent="0.25">
      <c r="A28237" s="13" t="s">
        <v>242120</v>
      </c>
    </row>
    <row r="28238" spans="1:1" x14ac:dyDescent="0.25">
      <c r="A28238" s="13" t="s">
        <v>182185</v>
      </c>
    </row>
    <row r="28239" spans="1:1" x14ac:dyDescent="0.25">
      <c r="A28239" s="13" t="s">
        <v>250664</v>
      </c>
    </row>
    <row r="28240" spans="1:1" x14ac:dyDescent="0.25">
      <c r="A28240" s="13" t="s">
        <v>202923</v>
      </c>
    </row>
    <row r="28241" spans="1:1" x14ac:dyDescent="0.25">
      <c r="A28241" s="13" t="s">
        <v>242121</v>
      </c>
    </row>
    <row r="28242" spans="1:1" x14ac:dyDescent="0.25">
      <c r="A28242" s="13" t="s">
        <v>231320</v>
      </c>
    </row>
    <row r="28243" spans="1:1" x14ac:dyDescent="0.25">
      <c r="A28243" s="13" t="s">
        <v>231321</v>
      </c>
    </row>
    <row r="28244" spans="1:1" x14ac:dyDescent="0.25">
      <c r="A28244" s="13" t="s">
        <v>250665</v>
      </c>
    </row>
    <row r="28245" spans="1:1" x14ac:dyDescent="0.25">
      <c r="A28245" s="13" t="s">
        <v>202924</v>
      </c>
    </row>
    <row r="28246" spans="1:1" x14ac:dyDescent="0.25">
      <c r="A28246" s="13" t="s">
        <v>242122</v>
      </c>
    </row>
    <row r="28247" spans="1:1" x14ac:dyDescent="0.25">
      <c r="A28247" s="13" t="s">
        <v>242123</v>
      </c>
    </row>
    <row r="28248" spans="1:1" x14ac:dyDescent="0.25">
      <c r="A28248" s="13" t="s">
        <v>250666</v>
      </c>
    </row>
    <row r="28249" spans="1:1" x14ac:dyDescent="0.25">
      <c r="A28249" s="13" t="s">
        <v>1619</v>
      </c>
    </row>
    <row r="28250" spans="1:1" x14ac:dyDescent="0.25">
      <c r="A28250" s="13" t="s">
        <v>222391</v>
      </c>
    </row>
    <row r="28251" spans="1:1" x14ac:dyDescent="0.25">
      <c r="A28251" s="13" t="s">
        <v>231323</v>
      </c>
    </row>
    <row r="28252" spans="1:1" x14ac:dyDescent="0.25">
      <c r="A28252" s="13" t="s">
        <v>231324</v>
      </c>
    </row>
    <row r="28253" spans="1:1" x14ac:dyDescent="0.25">
      <c r="A28253" s="13" t="s">
        <v>250667</v>
      </c>
    </row>
    <row r="28254" spans="1:1" x14ac:dyDescent="0.25">
      <c r="A28254" s="13" t="s">
        <v>242124</v>
      </c>
    </row>
    <row r="28255" spans="1:1" x14ac:dyDescent="0.25">
      <c r="A28255" s="13" t="s">
        <v>242125</v>
      </c>
    </row>
    <row r="28256" spans="1:1" x14ac:dyDescent="0.25">
      <c r="A28256" s="13" t="s">
        <v>196909</v>
      </c>
    </row>
    <row r="28257" spans="1:1" x14ac:dyDescent="0.25">
      <c r="A28257" s="13" t="s">
        <v>242126</v>
      </c>
    </row>
    <row r="28258" spans="1:1" x14ac:dyDescent="0.25">
      <c r="A28258" s="13" t="s">
        <v>222394</v>
      </c>
    </row>
    <row r="28259" spans="1:1" x14ac:dyDescent="0.25">
      <c r="A28259" s="13" t="s">
        <v>202926</v>
      </c>
    </row>
    <row r="28260" spans="1:1" x14ac:dyDescent="0.25">
      <c r="A28260" s="13" t="s">
        <v>242127</v>
      </c>
    </row>
    <row r="28261" spans="1:1" x14ac:dyDescent="0.25">
      <c r="A28261" s="13" t="s">
        <v>242128</v>
      </c>
    </row>
    <row r="28262" spans="1:1" x14ac:dyDescent="0.25">
      <c r="A28262" s="13" t="s">
        <v>242129</v>
      </c>
    </row>
    <row r="28263" spans="1:1" x14ac:dyDescent="0.25">
      <c r="A28263" s="13" t="s">
        <v>8391</v>
      </c>
    </row>
    <row r="28264" spans="1:1" x14ac:dyDescent="0.25">
      <c r="A28264" s="13" t="s">
        <v>222397</v>
      </c>
    </row>
    <row r="28265" spans="1:1" x14ac:dyDescent="0.25">
      <c r="A28265" s="13" t="s">
        <v>231327</v>
      </c>
    </row>
    <row r="28266" spans="1:1" x14ac:dyDescent="0.25">
      <c r="A28266" s="13" t="s">
        <v>222398</v>
      </c>
    </row>
    <row r="28267" spans="1:1" x14ac:dyDescent="0.25">
      <c r="A28267" s="13" t="s">
        <v>242130</v>
      </c>
    </row>
    <row r="28268" spans="1:1" x14ac:dyDescent="0.25">
      <c r="A28268" s="13" t="s">
        <v>222400</v>
      </c>
    </row>
    <row r="28269" spans="1:1" x14ac:dyDescent="0.25">
      <c r="A28269" s="13" t="s">
        <v>242131</v>
      </c>
    </row>
    <row r="28270" spans="1:1" x14ac:dyDescent="0.25">
      <c r="A28270" s="13" t="s">
        <v>222402</v>
      </c>
    </row>
    <row r="28271" spans="1:1" x14ac:dyDescent="0.25">
      <c r="A28271" s="13" t="s">
        <v>250668</v>
      </c>
    </row>
    <row r="28272" spans="1:1" x14ac:dyDescent="0.25">
      <c r="A28272" s="13" t="s">
        <v>222403</v>
      </c>
    </row>
    <row r="28273" spans="1:1" x14ac:dyDescent="0.25">
      <c r="A28273" s="13" t="s">
        <v>14363</v>
      </c>
    </row>
    <row r="28274" spans="1:1" x14ac:dyDescent="0.25">
      <c r="A28274" s="13" t="s">
        <v>250669</v>
      </c>
    </row>
    <row r="28275" spans="1:1" x14ac:dyDescent="0.25">
      <c r="A28275" s="13" t="s">
        <v>196910</v>
      </c>
    </row>
    <row r="28276" spans="1:1" x14ac:dyDescent="0.25">
      <c r="A28276" s="13" t="s">
        <v>231331</v>
      </c>
    </row>
    <row r="28277" spans="1:1" x14ac:dyDescent="0.25">
      <c r="A28277" s="13" t="s">
        <v>231332</v>
      </c>
    </row>
    <row r="28278" spans="1:1" x14ac:dyDescent="0.25">
      <c r="A28278" s="13" t="s">
        <v>196911</v>
      </c>
    </row>
    <row r="28279" spans="1:1" x14ac:dyDescent="0.25">
      <c r="A28279" s="13" t="s">
        <v>202928</v>
      </c>
    </row>
    <row r="28280" spans="1:1" x14ac:dyDescent="0.25">
      <c r="A28280" s="13" t="s">
        <v>242132</v>
      </c>
    </row>
    <row r="28281" spans="1:1" x14ac:dyDescent="0.25">
      <c r="A28281" s="13" t="s">
        <v>250670</v>
      </c>
    </row>
    <row r="28282" spans="1:1" x14ac:dyDescent="0.25">
      <c r="A28282" s="13" t="s">
        <v>202929</v>
      </c>
    </row>
    <row r="28283" spans="1:1" x14ac:dyDescent="0.25">
      <c r="A28283" s="13" t="s">
        <v>202930</v>
      </c>
    </row>
    <row r="28284" spans="1:1" x14ac:dyDescent="0.25">
      <c r="A28284" s="13" t="s">
        <v>242133</v>
      </c>
    </row>
    <row r="28285" spans="1:1" x14ac:dyDescent="0.25">
      <c r="A28285" s="13" t="s">
        <v>250671</v>
      </c>
    </row>
    <row r="28286" spans="1:1" x14ac:dyDescent="0.25">
      <c r="A28286" s="13" t="s">
        <v>250672</v>
      </c>
    </row>
    <row r="28287" spans="1:1" x14ac:dyDescent="0.25">
      <c r="A28287" s="13" t="s">
        <v>196915</v>
      </c>
    </row>
    <row r="28288" spans="1:1" x14ac:dyDescent="0.25">
      <c r="A28288" s="13" t="s">
        <v>231333</v>
      </c>
    </row>
    <row r="28289" spans="1:1" x14ac:dyDescent="0.25">
      <c r="A28289" s="13" t="s">
        <v>242134</v>
      </c>
    </row>
    <row r="28290" spans="1:1" x14ac:dyDescent="0.25">
      <c r="A28290" s="13" t="s">
        <v>242135</v>
      </c>
    </row>
    <row r="28291" spans="1:1" x14ac:dyDescent="0.25">
      <c r="A28291" s="13" t="s">
        <v>242136</v>
      </c>
    </row>
    <row r="28292" spans="1:1" x14ac:dyDescent="0.25">
      <c r="A28292" s="13" t="s">
        <v>231336</v>
      </c>
    </row>
    <row r="28293" spans="1:1" x14ac:dyDescent="0.25">
      <c r="A28293" s="13" t="s">
        <v>242137</v>
      </c>
    </row>
    <row r="28294" spans="1:1" x14ac:dyDescent="0.25">
      <c r="A28294" s="13" t="s">
        <v>222405</v>
      </c>
    </row>
    <row r="28295" spans="1:1" x14ac:dyDescent="0.25">
      <c r="A28295" s="13" t="s">
        <v>242138</v>
      </c>
    </row>
    <row r="28296" spans="1:1" x14ac:dyDescent="0.25">
      <c r="A28296" s="13" t="s">
        <v>196917</v>
      </c>
    </row>
    <row r="28297" spans="1:1" x14ac:dyDescent="0.25">
      <c r="A28297" s="13" t="s">
        <v>202933</v>
      </c>
    </row>
    <row r="28298" spans="1:1" x14ac:dyDescent="0.25">
      <c r="A28298" s="13" t="s">
        <v>202934</v>
      </c>
    </row>
    <row r="28299" spans="1:1" x14ac:dyDescent="0.25">
      <c r="A28299" s="13" t="s">
        <v>250673</v>
      </c>
    </row>
    <row r="28300" spans="1:1" x14ac:dyDescent="0.25">
      <c r="A28300" s="13" t="s">
        <v>231337</v>
      </c>
    </row>
    <row r="28301" spans="1:1" x14ac:dyDescent="0.25">
      <c r="A28301" s="13" t="s">
        <v>250674</v>
      </c>
    </row>
    <row r="28302" spans="1:1" x14ac:dyDescent="0.25">
      <c r="A28302" s="13" t="s">
        <v>250675</v>
      </c>
    </row>
    <row r="28303" spans="1:1" x14ac:dyDescent="0.25">
      <c r="A28303" s="13" t="s">
        <v>250676</v>
      </c>
    </row>
    <row r="28304" spans="1:1" x14ac:dyDescent="0.25">
      <c r="A28304" s="13" t="s">
        <v>242139</v>
      </c>
    </row>
    <row r="28305" spans="1:1" x14ac:dyDescent="0.25">
      <c r="A28305" s="13" t="s">
        <v>196918</v>
      </c>
    </row>
    <row r="28306" spans="1:1" x14ac:dyDescent="0.25">
      <c r="A28306" s="13" t="s">
        <v>242140</v>
      </c>
    </row>
    <row r="28307" spans="1:1" x14ac:dyDescent="0.25">
      <c r="A28307" s="13" t="s">
        <v>196919</v>
      </c>
    </row>
    <row r="28308" spans="1:1" x14ac:dyDescent="0.25">
      <c r="A28308" s="13" t="s">
        <v>250677</v>
      </c>
    </row>
    <row r="28309" spans="1:1" x14ac:dyDescent="0.25">
      <c r="A28309" s="13" t="s">
        <v>250678</v>
      </c>
    </row>
    <row r="28310" spans="1:1" x14ac:dyDescent="0.25">
      <c r="A28310" s="13" t="s">
        <v>196920</v>
      </c>
    </row>
    <row r="28311" spans="1:1" x14ac:dyDescent="0.25">
      <c r="A28311" s="13" t="s">
        <v>242141</v>
      </c>
    </row>
    <row r="28312" spans="1:1" x14ac:dyDescent="0.25">
      <c r="A28312" s="13" t="s">
        <v>196921</v>
      </c>
    </row>
    <row r="28313" spans="1:1" x14ac:dyDescent="0.25">
      <c r="A28313" s="13" t="s">
        <v>242142</v>
      </c>
    </row>
    <row r="28314" spans="1:1" x14ac:dyDescent="0.25">
      <c r="A28314" s="13" t="s">
        <v>242143</v>
      </c>
    </row>
    <row r="28315" spans="1:1" x14ac:dyDescent="0.25">
      <c r="A28315" s="13" t="s">
        <v>196922</v>
      </c>
    </row>
    <row r="28316" spans="1:1" x14ac:dyDescent="0.25">
      <c r="A28316" s="13" t="s">
        <v>31549</v>
      </c>
    </row>
    <row r="28317" spans="1:1" x14ac:dyDescent="0.25">
      <c r="A28317" s="13" t="s">
        <v>250679</v>
      </c>
    </row>
    <row r="28318" spans="1:1" x14ac:dyDescent="0.25">
      <c r="A28318" s="13" t="s">
        <v>242144</v>
      </c>
    </row>
    <row r="28319" spans="1:1" x14ac:dyDescent="0.25">
      <c r="A28319" s="13" t="s">
        <v>231344</v>
      </c>
    </row>
    <row r="28320" spans="1:1" x14ac:dyDescent="0.25">
      <c r="A28320" s="13" t="s">
        <v>242145</v>
      </c>
    </row>
    <row r="28321" spans="1:1" x14ac:dyDescent="0.25">
      <c r="A28321" s="13" t="s">
        <v>242146</v>
      </c>
    </row>
    <row r="28322" spans="1:1" x14ac:dyDescent="0.25">
      <c r="A28322" s="13" t="s">
        <v>250680</v>
      </c>
    </row>
    <row r="28323" spans="1:1" x14ac:dyDescent="0.25">
      <c r="A28323" s="13" t="s">
        <v>196923</v>
      </c>
    </row>
    <row r="28324" spans="1:1" x14ac:dyDescent="0.25">
      <c r="A28324" s="13" t="s">
        <v>242147</v>
      </c>
    </row>
    <row r="28325" spans="1:1" x14ac:dyDescent="0.25">
      <c r="A28325" s="13" t="s">
        <v>37937</v>
      </c>
    </row>
    <row r="28326" spans="1:1" x14ac:dyDescent="0.25">
      <c r="A28326" s="13" t="s">
        <v>242148</v>
      </c>
    </row>
    <row r="28327" spans="1:1" x14ac:dyDescent="0.25">
      <c r="A28327" s="13" t="s">
        <v>196926</v>
      </c>
    </row>
    <row r="28328" spans="1:1" x14ac:dyDescent="0.25">
      <c r="A28328" s="13" t="s">
        <v>231346</v>
      </c>
    </row>
    <row r="28329" spans="1:1" x14ac:dyDescent="0.25">
      <c r="A28329" s="13" t="s">
        <v>231347</v>
      </c>
    </row>
    <row r="28330" spans="1:1" x14ac:dyDescent="0.25">
      <c r="A28330" s="13" t="s">
        <v>196927</v>
      </c>
    </row>
    <row r="28331" spans="1:1" x14ac:dyDescent="0.25">
      <c r="A28331" s="13" t="s">
        <v>242149</v>
      </c>
    </row>
    <row r="28332" spans="1:1" x14ac:dyDescent="0.25">
      <c r="A28332" s="13" t="s">
        <v>231348</v>
      </c>
    </row>
    <row r="28333" spans="1:1" x14ac:dyDescent="0.25">
      <c r="A28333" s="13" t="s">
        <v>242150</v>
      </c>
    </row>
    <row r="28334" spans="1:1" x14ac:dyDescent="0.25">
      <c r="A28334" s="13" t="s">
        <v>231349</v>
      </c>
    </row>
    <row r="28335" spans="1:1" x14ac:dyDescent="0.25">
      <c r="A28335" s="13" t="s">
        <v>42205</v>
      </c>
    </row>
    <row r="28336" spans="1:1" x14ac:dyDescent="0.25">
      <c r="A28336" s="13" t="s">
        <v>222417</v>
      </c>
    </row>
    <row r="28337" spans="1:1" x14ac:dyDescent="0.25">
      <c r="A28337" s="13" t="s">
        <v>250681</v>
      </c>
    </row>
    <row r="28338" spans="1:1" x14ac:dyDescent="0.25">
      <c r="A28338" s="13" t="s">
        <v>222418</v>
      </c>
    </row>
    <row r="28339" spans="1:1" x14ac:dyDescent="0.25">
      <c r="A28339" s="13" t="s">
        <v>196930</v>
      </c>
    </row>
    <row r="28340" spans="1:1" x14ac:dyDescent="0.25">
      <c r="A28340" s="13" t="s">
        <v>242151</v>
      </c>
    </row>
    <row r="28341" spans="1:1" x14ac:dyDescent="0.25">
      <c r="A28341" s="13" t="s">
        <v>44937</v>
      </c>
    </row>
    <row r="28342" spans="1:1" x14ac:dyDescent="0.25">
      <c r="A28342" s="13" t="s">
        <v>250682</v>
      </c>
    </row>
    <row r="28343" spans="1:1" x14ac:dyDescent="0.25">
      <c r="A28343" s="13" t="s">
        <v>250683</v>
      </c>
    </row>
    <row r="28344" spans="1:1" x14ac:dyDescent="0.25">
      <c r="A28344" s="13" t="s">
        <v>242152</v>
      </c>
    </row>
    <row r="28345" spans="1:1" x14ac:dyDescent="0.25">
      <c r="A28345" s="13" t="s">
        <v>242153</v>
      </c>
    </row>
    <row r="28346" spans="1:1" x14ac:dyDescent="0.25">
      <c r="A28346" s="13" t="s">
        <v>222419</v>
      </c>
    </row>
    <row r="28347" spans="1:1" x14ac:dyDescent="0.25">
      <c r="A28347" s="13" t="s">
        <v>47498</v>
      </c>
    </row>
    <row r="28348" spans="1:1" x14ac:dyDescent="0.25">
      <c r="A28348" s="13" t="s">
        <v>222421</v>
      </c>
    </row>
    <row r="28349" spans="1:1" x14ac:dyDescent="0.25">
      <c r="A28349" s="13" t="s">
        <v>196934</v>
      </c>
    </row>
    <row r="28350" spans="1:1" x14ac:dyDescent="0.25">
      <c r="A28350" s="13" t="s">
        <v>48543</v>
      </c>
    </row>
    <row r="28351" spans="1:1" x14ac:dyDescent="0.25">
      <c r="A28351" s="13" t="s">
        <v>196935</v>
      </c>
    </row>
    <row r="28352" spans="1:1" x14ac:dyDescent="0.25">
      <c r="A28352" s="13" t="s">
        <v>196936</v>
      </c>
    </row>
    <row r="28353" spans="1:1" x14ac:dyDescent="0.25">
      <c r="A28353" s="13" t="s">
        <v>250684</v>
      </c>
    </row>
    <row r="28354" spans="1:1" x14ac:dyDescent="0.25">
      <c r="A28354" s="13" t="s">
        <v>50208</v>
      </c>
    </row>
    <row r="28355" spans="1:1" x14ac:dyDescent="0.25">
      <c r="A28355" s="13" t="s">
        <v>250685</v>
      </c>
    </row>
    <row r="28356" spans="1:1" x14ac:dyDescent="0.25">
      <c r="A28356" s="13" t="s">
        <v>242154</v>
      </c>
    </row>
    <row r="28357" spans="1:1" x14ac:dyDescent="0.25">
      <c r="A28357" s="13" t="s">
        <v>202939</v>
      </c>
    </row>
    <row r="28358" spans="1:1" x14ac:dyDescent="0.25">
      <c r="A28358" s="13" t="s">
        <v>242155</v>
      </c>
    </row>
    <row r="28359" spans="1:1" x14ac:dyDescent="0.25">
      <c r="A28359" s="13" t="s">
        <v>196937</v>
      </c>
    </row>
    <row r="28360" spans="1:1" x14ac:dyDescent="0.25">
      <c r="A28360" s="13" t="s">
        <v>231352</v>
      </c>
    </row>
    <row r="28361" spans="1:1" x14ac:dyDescent="0.25">
      <c r="A28361" s="13" t="s">
        <v>250686</v>
      </c>
    </row>
    <row r="28362" spans="1:1" x14ac:dyDescent="0.25">
      <c r="A28362" s="13" t="s">
        <v>250687</v>
      </c>
    </row>
    <row r="28363" spans="1:1" x14ac:dyDescent="0.25">
      <c r="A28363" s="13" t="s">
        <v>242156</v>
      </c>
    </row>
    <row r="28364" spans="1:1" x14ac:dyDescent="0.25">
      <c r="A28364" s="13" t="s">
        <v>242157</v>
      </c>
    </row>
    <row r="28365" spans="1:1" x14ac:dyDescent="0.25">
      <c r="A28365" s="13" t="s">
        <v>242158</v>
      </c>
    </row>
    <row r="28366" spans="1:1" x14ac:dyDescent="0.25">
      <c r="A28366" s="13" t="s">
        <v>250688</v>
      </c>
    </row>
    <row r="28367" spans="1:1" x14ac:dyDescent="0.25">
      <c r="A28367" s="13" t="s">
        <v>250689</v>
      </c>
    </row>
    <row r="28368" spans="1:1" x14ac:dyDescent="0.25">
      <c r="A28368" s="13" t="s">
        <v>242159</v>
      </c>
    </row>
    <row r="28369" spans="1:1" x14ac:dyDescent="0.25">
      <c r="A28369" s="13" t="s">
        <v>222431</v>
      </c>
    </row>
    <row r="28370" spans="1:1" x14ac:dyDescent="0.25">
      <c r="A28370" s="13" t="s">
        <v>250690</v>
      </c>
    </row>
    <row r="28371" spans="1:1" x14ac:dyDescent="0.25">
      <c r="A28371" s="13" t="s">
        <v>242160</v>
      </c>
    </row>
    <row r="28372" spans="1:1" x14ac:dyDescent="0.25">
      <c r="A28372" s="13" t="s">
        <v>242161</v>
      </c>
    </row>
    <row r="28373" spans="1:1" x14ac:dyDescent="0.25">
      <c r="A28373" s="13" t="s">
        <v>242162</v>
      </c>
    </row>
    <row r="28374" spans="1:1" x14ac:dyDescent="0.25">
      <c r="A28374" s="13" t="s">
        <v>242163</v>
      </c>
    </row>
    <row r="28375" spans="1:1" x14ac:dyDescent="0.25">
      <c r="A28375" s="13" t="s">
        <v>250691</v>
      </c>
    </row>
    <row r="28376" spans="1:1" x14ac:dyDescent="0.25">
      <c r="A28376" s="13" t="s">
        <v>250692</v>
      </c>
    </row>
    <row r="28377" spans="1:1" x14ac:dyDescent="0.25">
      <c r="A28377" s="13" t="s">
        <v>242164</v>
      </c>
    </row>
    <row r="28378" spans="1:1" x14ac:dyDescent="0.25">
      <c r="A28378" s="13" t="s">
        <v>250693</v>
      </c>
    </row>
    <row r="28379" spans="1:1" x14ac:dyDescent="0.25">
      <c r="A28379" s="13" t="s">
        <v>62055</v>
      </c>
    </row>
    <row r="28380" spans="1:1" x14ac:dyDescent="0.25">
      <c r="A28380" s="13" t="s">
        <v>250694</v>
      </c>
    </row>
    <row r="28381" spans="1:1" x14ac:dyDescent="0.25">
      <c r="A28381" s="13" t="s">
        <v>242165</v>
      </c>
    </row>
    <row r="28382" spans="1:1" x14ac:dyDescent="0.25">
      <c r="A28382" s="13" t="s">
        <v>250695</v>
      </c>
    </row>
    <row r="28383" spans="1:1" x14ac:dyDescent="0.25">
      <c r="A28383" s="13" t="s">
        <v>242166</v>
      </c>
    </row>
    <row r="28384" spans="1:1" x14ac:dyDescent="0.25">
      <c r="A28384" s="13" t="s">
        <v>231358</v>
      </c>
    </row>
    <row r="28385" spans="1:1" x14ac:dyDescent="0.25">
      <c r="A28385" s="13" t="s">
        <v>231359</v>
      </c>
    </row>
    <row r="28386" spans="1:1" x14ac:dyDescent="0.25">
      <c r="A28386" s="13" t="s">
        <v>202943</v>
      </c>
    </row>
    <row r="28387" spans="1:1" x14ac:dyDescent="0.25">
      <c r="A28387" s="13" t="s">
        <v>242167</v>
      </c>
    </row>
    <row r="28388" spans="1:1" x14ac:dyDescent="0.25">
      <c r="A28388" s="13" t="s">
        <v>202944</v>
      </c>
    </row>
    <row r="28389" spans="1:1" x14ac:dyDescent="0.25">
      <c r="A28389" s="13" t="s">
        <v>242168</v>
      </c>
    </row>
    <row r="28390" spans="1:1" x14ac:dyDescent="0.25">
      <c r="A28390" s="13" t="s">
        <v>242169</v>
      </c>
    </row>
    <row r="28391" spans="1:1" x14ac:dyDescent="0.25">
      <c r="A28391" s="13" t="s">
        <v>250696</v>
      </c>
    </row>
    <row r="28392" spans="1:1" x14ac:dyDescent="0.25">
      <c r="A28392" s="13" t="s">
        <v>250697</v>
      </c>
    </row>
    <row r="28393" spans="1:1" x14ac:dyDescent="0.25">
      <c r="A28393" s="13" t="s">
        <v>242170</v>
      </c>
    </row>
    <row r="28394" spans="1:1" x14ac:dyDescent="0.25">
      <c r="A28394" s="13" t="s">
        <v>70576</v>
      </c>
    </row>
    <row r="28395" spans="1:1" x14ac:dyDescent="0.25">
      <c r="A28395" s="13" t="s">
        <v>196943</v>
      </c>
    </row>
    <row r="28396" spans="1:1" x14ac:dyDescent="0.25">
      <c r="A28396" s="13" t="s">
        <v>250698</v>
      </c>
    </row>
    <row r="28397" spans="1:1" x14ac:dyDescent="0.25">
      <c r="A28397" s="13" t="s">
        <v>242171</v>
      </c>
    </row>
    <row r="28398" spans="1:1" x14ac:dyDescent="0.25">
      <c r="A28398" s="13" t="s">
        <v>196944</v>
      </c>
    </row>
    <row r="28399" spans="1:1" x14ac:dyDescent="0.25">
      <c r="A28399" s="13" t="s">
        <v>222441</v>
      </c>
    </row>
    <row r="28400" spans="1:1" x14ac:dyDescent="0.25">
      <c r="A28400" s="13" t="s">
        <v>242172</v>
      </c>
    </row>
    <row r="28401" spans="1:1" x14ac:dyDescent="0.25">
      <c r="A28401" s="13" t="s">
        <v>250699</v>
      </c>
    </row>
    <row r="28402" spans="1:1" x14ac:dyDescent="0.25">
      <c r="A28402" s="13" t="s">
        <v>250700</v>
      </c>
    </row>
    <row r="28403" spans="1:1" x14ac:dyDescent="0.25">
      <c r="A28403" s="13" t="s">
        <v>250701</v>
      </c>
    </row>
    <row r="28404" spans="1:1" x14ac:dyDescent="0.25">
      <c r="A28404" s="13" t="s">
        <v>242173</v>
      </c>
    </row>
    <row r="28405" spans="1:1" x14ac:dyDescent="0.25">
      <c r="A28405" s="13" t="s">
        <v>242174</v>
      </c>
    </row>
    <row r="28406" spans="1:1" x14ac:dyDescent="0.25">
      <c r="A28406" s="13" t="s">
        <v>196945</v>
      </c>
    </row>
    <row r="28407" spans="1:1" x14ac:dyDescent="0.25">
      <c r="A28407" s="13" t="s">
        <v>242175</v>
      </c>
    </row>
    <row r="28408" spans="1:1" x14ac:dyDescent="0.25">
      <c r="A28408" s="13" t="s">
        <v>76326</v>
      </c>
    </row>
    <row r="28409" spans="1:1" x14ac:dyDescent="0.25">
      <c r="A28409" s="13" t="s">
        <v>242176</v>
      </c>
    </row>
    <row r="28410" spans="1:1" x14ac:dyDescent="0.25">
      <c r="A28410" s="13" t="s">
        <v>242177</v>
      </c>
    </row>
    <row r="28411" spans="1:1" x14ac:dyDescent="0.25">
      <c r="A28411" s="13" t="s">
        <v>242178</v>
      </c>
    </row>
    <row r="28412" spans="1:1" x14ac:dyDescent="0.25">
      <c r="A28412" s="13" t="s">
        <v>250702</v>
      </c>
    </row>
    <row r="28413" spans="1:1" x14ac:dyDescent="0.25">
      <c r="A28413" s="13" t="s">
        <v>222448</v>
      </c>
    </row>
    <row r="28414" spans="1:1" x14ac:dyDescent="0.25">
      <c r="A28414" s="13" t="s">
        <v>250703</v>
      </c>
    </row>
    <row r="28415" spans="1:1" x14ac:dyDescent="0.25">
      <c r="A28415" s="13" t="s">
        <v>250704</v>
      </c>
    </row>
    <row r="28416" spans="1:1" x14ac:dyDescent="0.25">
      <c r="A28416" s="13" t="s">
        <v>196947</v>
      </c>
    </row>
    <row r="28417" spans="1:1" x14ac:dyDescent="0.25">
      <c r="A28417" s="13" t="s">
        <v>242179</v>
      </c>
    </row>
    <row r="28418" spans="1:1" x14ac:dyDescent="0.25">
      <c r="A28418" s="13" t="s">
        <v>250705</v>
      </c>
    </row>
    <row r="28419" spans="1:1" x14ac:dyDescent="0.25">
      <c r="A28419" s="13" t="s">
        <v>242180</v>
      </c>
    </row>
    <row r="28420" spans="1:1" x14ac:dyDescent="0.25">
      <c r="A28420" s="13" t="s">
        <v>242181</v>
      </c>
    </row>
    <row r="28421" spans="1:1" x14ac:dyDescent="0.25">
      <c r="A28421" s="13" t="s">
        <v>222453</v>
      </c>
    </row>
    <row r="28422" spans="1:1" x14ac:dyDescent="0.25">
      <c r="A28422" s="13" t="s">
        <v>242182</v>
      </c>
    </row>
    <row r="28423" spans="1:1" x14ac:dyDescent="0.25">
      <c r="A28423" s="13" t="s">
        <v>242183</v>
      </c>
    </row>
    <row r="28424" spans="1:1" x14ac:dyDescent="0.25">
      <c r="A28424" s="13" t="s">
        <v>242184</v>
      </c>
    </row>
    <row r="28425" spans="1:1" x14ac:dyDescent="0.25">
      <c r="A28425" s="13" t="s">
        <v>250706</v>
      </c>
    </row>
    <row r="28426" spans="1:1" x14ac:dyDescent="0.25">
      <c r="A28426" s="13" t="s">
        <v>231367</v>
      </c>
    </row>
    <row r="28427" spans="1:1" x14ac:dyDescent="0.25">
      <c r="A28427" s="13" t="s">
        <v>242185</v>
      </c>
    </row>
    <row r="28428" spans="1:1" x14ac:dyDescent="0.25">
      <c r="A28428" s="13" t="s">
        <v>222458</v>
      </c>
    </row>
    <row r="28429" spans="1:1" x14ac:dyDescent="0.25">
      <c r="A28429" s="13" t="s">
        <v>85375</v>
      </c>
    </row>
    <row r="28430" spans="1:1" x14ac:dyDescent="0.25">
      <c r="A28430" s="13" t="s">
        <v>85708</v>
      </c>
    </row>
    <row r="28431" spans="1:1" x14ac:dyDescent="0.25">
      <c r="A28431" s="13" t="s">
        <v>242186</v>
      </c>
    </row>
    <row r="28432" spans="1:1" x14ac:dyDescent="0.25">
      <c r="A28432" s="13" t="s">
        <v>87436</v>
      </c>
    </row>
    <row r="28433" spans="1:1" x14ac:dyDescent="0.25">
      <c r="A28433" s="13" t="s">
        <v>242187</v>
      </c>
    </row>
    <row r="28434" spans="1:1" x14ac:dyDescent="0.25">
      <c r="A28434" s="13" t="s">
        <v>242188</v>
      </c>
    </row>
    <row r="28435" spans="1:1" x14ac:dyDescent="0.25">
      <c r="A28435" s="13" t="s">
        <v>250707</v>
      </c>
    </row>
    <row r="28436" spans="1:1" x14ac:dyDescent="0.25">
      <c r="A28436" s="13" t="s">
        <v>242189</v>
      </c>
    </row>
    <row r="28437" spans="1:1" x14ac:dyDescent="0.25">
      <c r="A28437" s="13" t="s">
        <v>231369</v>
      </c>
    </row>
    <row r="28438" spans="1:1" x14ac:dyDescent="0.25">
      <c r="A28438" s="13" t="s">
        <v>242190</v>
      </c>
    </row>
    <row r="28439" spans="1:1" x14ac:dyDescent="0.25">
      <c r="A28439" s="13" t="s">
        <v>242191</v>
      </c>
    </row>
    <row r="28440" spans="1:1" x14ac:dyDescent="0.25">
      <c r="A28440" s="13" t="s">
        <v>90339</v>
      </c>
    </row>
    <row r="28441" spans="1:1" x14ac:dyDescent="0.25">
      <c r="A28441" s="13" t="s">
        <v>202950</v>
      </c>
    </row>
    <row r="28442" spans="1:1" x14ac:dyDescent="0.25">
      <c r="A28442" s="13" t="s">
        <v>222460</v>
      </c>
    </row>
    <row r="28443" spans="1:1" x14ac:dyDescent="0.25">
      <c r="A28443" s="13" t="s">
        <v>222462</v>
      </c>
    </row>
    <row r="28444" spans="1:1" x14ac:dyDescent="0.25">
      <c r="A28444" s="13" t="s">
        <v>250708</v>
      </c>
    </row>
    <row r="28445" spans="1:1" x14ac:dyDescent="0.25">
      <c r="A28445" s="13" t="s">
        <v>242192</v>
      </c>
    </row>
    <row r="28446" spans="1:1" x14ac:dyDescent="0.25">
      <c r="A28446" s="13" t="s">
        <v>250709</v>
      </c>
    </row>
    <row r="28447" spans="1:1" x14ac:dyDescent="0.25">
      <c r="A28447" s="13" t="s">
        <v>202951</v>
      </c>
    </row>
    <row r="28448" spans="1:1" x14ac:dyDescent="0.25">
      <c r="A28448" s="13" t="s">
        <v>196950</v>
      </c>
    </row>
    <row r="28449" spans="1:1" x14ac:dyDescent="0.25">
      <c r="A28449" s="13" t="s">
        <v>222465</v>
      </c>
    </row>
    <row r="28450" spans="1:1" x14ac:dyDescent="0.25">
      <c r="A28450" s="13" t="s">
        <v>231373</v>
      </c>
    </row>
    <row r="28451" spans="1:1" x14ac:dyDescent="0.25">
      <c r="A28451" s="13" t="s">
        <v>250710</v>
      </c>
    </row>
    <row r="28452" spans="1:1" x14ac:dyDescent="0.25">
      <c r="A28452" s="13" t="s">
        <v>231375</v>
      </c>
    </row>
    <row r="28453" spans="1:1" x14ac:dyDescent="0.25">
      <c r="A28453" s="13" t="s">
        <v>250711</v>
      </c>
    </row>
    <row r="28454" spans="1:1" x14ac:dyDescent="0.25">
      <c r="A28454" s="13" t="s">
        <v>196951</v>
      </c>
    </row>
    <row r="28455" spans="1:1" x14ac:dyDescent="0.25">
      <c r="A28455" s="13" t="s">
        <v>242193</v>
      </c>
    </row>
    <row r="28456" spans="1:1" x14ac:dyDescent="0.25">
      <c r="A28456" s="13" t="s">
        <v>196952</v>
      </c>
    </row>
    <row r="28457" spans="1:1" x14ac:dyDescent="0.25">
      <c r="A28457" s="13" t="s">
        <v>242194</v>
      </c>
    </row>
    <row r="28458" spans="1:1" x14ac:dyDescent="0.25">
      <c r="A28458" s="13" t="s">
        <v>250712</v>
      </c>
    </row>
    <row r="28459" spans="1:1" x14ac:dyDescent="0.25">
      <c r="A28459" s="13" t="s">
        <v>242195</v>
      </c>
    </row>
    <row r="28460" spans="1:1" x14ac:dyDescent="0.25">
      <c r="A28460" s="13" t="s">
        <v>231377</v>
      </c>
    </row>
    <row r="28461" spans="1:1" x14ac:dyDescent="0.25">
      <c r="A28461" s="13" t="s">
        <v>242196</v>
      </c>
    </row>
    <row r="28462" spans="1:1" x14ac:dyDescent="0.25">
      <c r="A28462" s="13" t="s">
        <v>242197</v>
      </c>
    </row>
    <row r="28463" spans="1:1" x14ac:dyDescent="0.25">
      <c r="A28463" s="13" t="s">
        <v>242198</v>
      </c>
    </row>
    <row r="28464" spans="1:1" x14ac:dyDescent="0.25">
      <c r="A28464" s="13" t="s">
        <v>242199</v>
      </c>
    </row>
    <row r="28465" spans="1:1" x14ac:dyDescent="0.25">
      <c r="A28465" s="13" t="s">
        <v>196954</v>
      </c>
    </row>
    <row r="28466" spans="1:1" x14ac:dyDescent="0.25">
      <c r="A28466" s="13" t="s">
        <v>250713</v>
      </c>
    </row>
    <row r="28467" spans="1:1" x14ac:dyDescent="0.25">
      <c r="A28467" s="13" t="s">
        <v>202954</v>
      </c>
    </row>
    <row r="28468" spans="1:1" x14ac:dyDescent="0.25">
      <c r="A28468" s="13" t="s">
        <v>231379</v>
      </c>
    </row>
    <row r="28469" spans="1:1" x14ac:dyDescent="0.25">
      <c r="A28469" s="13" t="s">
        <v>242200</v>
      </c>
    </row>
    <row r="28470" spans="1:1" x14ac:dyDescent="0.25">
      <c r="A28470" s="13" t="s">
        <v>242201</v>
      </c>
    </row>
    <row r="28471" spans="1:1" x14ac:dyDescent="0.25">
      <c r="A28471" s="13" t="s">
        <v>242202</v>
      </c>
    </row>
    <row r="28472" spans="1:1" x14ac:dyDescent="0.25">
      <c r="A28472" s="13" t="s">
        <v>196956</v>
      </c>
    </row>
    <row r="28473" spans="1:1" x14ac:dyDescent="0.25">
      <c r="A28473" s="13" t="s">
        <v>231381</v>
      </c>
    </row>
    <row r="28474" spans="1:1" x14ac:dyDescent="0.25">
      <c r="A28474" s="13" t="s">
        <v>196957</v>
      </c>
    </row>
    <row r="28475" spans="1:1" x14ac:dyDescent="0.25">
      <c r="A28475" s="13" t="s">
        <v>242203</v>
      </c>
    </row>
    <row r="28476" spans="1:1" x14ac:dyDescent="0.25">
      <c r="A28476" s="13" t="s">
        <v>103477</v>
      </c>
    </row>
    <row r="28477" spans="1:1" x14ac:dyDescent="0.25">
      <c r="A28477" s="13" t="s">
        <v>242204</v>
      </c>
    </row>
    <row r="28478" spans="1:1" x14ac:dyDescent="0.25">
      <c r="A28478" s="13" t="s">
        <v>104640</v>
      </c>
    </row>
    <row r="28479" spans="1:1" x14ac:dyDescent="0.25">
      <c r="A28479" s="13" t="s">
        <v>250714</v>
      </c>
    </row>
    <row r="28480" spans="1:1" x14ac:dyDescent="0.25">
      <c r="A28480" s="13" t="s">
        <v>242205</v>
      </c>
    </row>
    <row r="28481" spans="1:1" x14ac:dyDescent="0.25">
      <c r="A28481" s="13" t="s">
        <v>242206</v>
      </c>
    </row>
    <row r="28482" spans="1:1" x14ac:dyDescent="0.25">
      <c r="A28482" s="13" t="s">
        <v>242207</v>
      </c>
    </row>
    <row r="28483" spans="1:1" x14ac:dyDescent="0.25">
      <c r="A28483" s="13" t="s">
        <v>222472</v>
      </c>
    </row>
    <row r="28484" spans="1:1" x14ac:dyDescent="0.25">
      <c r="A28484" s="13" t="s">
        <v>242208</v>
      </c>
    </row>
    <row r="28485" spans="1:1" x14ac:dyDescent="0.25">
      <c r="A28485" s="13" t="s">
        <v>202958</v>
      </c>
    </row>
    <row r="28486" spans="1:1" x14ac:dyDescent="0.25">
      <c r="A28486" s="13" t="s">
        <v>110756</v>
      </c>
    </row>
    <row r="28487" spans="1:1" x14ac:dyDescent="0.25">
      <c r="A28487" s="13" t="s">
        <v>202959</v>
      </c>
    </row>
    <row r="28488" spans="1:1" x14ac:dyDescent="0.25">
      <c r="A28488" s="13" t="s">
        <v>250715</v>
      </c>
    </row>
    <row r="28489" spans="1:1" x14ac:dyDescent="0.25">
      <c r="A28489" s="13" t="s">
        <v>250716</v>
      </c>
    </row>
    <row r="28490" spans="1:1" x14ac:dyDescent="0.25">
      <c r="A28490" s="13" t="s">
        <v>202961</v>
      </c>
    </row>
    <row r="28491" spans="1:1" x14ac:dyDescent="0.25">
      <c r="A28491" s="13" t="s">
        <v>247872</v>
      </c>
    </row>
    <row r="28492" spans="1:1" x14ac:dyDescent="0.25">
      <c r="A28492" s="13" t="s">
        <v>202962</v>
      </c>
    </row>
    <row r="28493" spans="1:1" x14ac:dyDescent="0.25">
      <c r="A28493" s="13" t="s">
        <v>242209</v>
      </c>
    </row>
    <row r="28494" spans="1:1" x14ac:dyDescent="0.25">
      <c r="A28494" s="13" t="s">
        <v>242210</v>
      </c>
    </row>
    <row r="28495" spans="1:1" x14ac:dyDescent="0.25">
      <c r="A28495" s="13" t="s">
        <v>196960</v>
      </c>
    </row>
    <row r="28496" spans="1:1" x14ac:dyDescent="0.25">
      <c r="A28496" s="13" t="s">
        <v>250717</v>
      </c>
    </row>
    <row r="28497" spans="1:1" x14ac:dyDescent="0.25">
      <c r="A28497" s="13" t="s">
        <v>222476</v>
      </c>
    </row>
    <row r="28498" spans="1:1" x14ac:dyDescent="0.25">
      <c r="A28498" s="13" t="s">
        <v>242211</v>
      </c>
    </row>
    <row r="28499" spans="1:1" x14ac:dyDescent="0.25">
      <c r="A28499" s="13" t="s">
        <v>196961</v>
      </c>
    </row>
    <row r="28500" spans="1:1" x14ac:dyDescent="0.25">
      <c r="A28500" s="13" t="s">
        <v>250718</v>
      </c>
    </row>
    <row r="28501" spans="1:1" x14ac:dyDescent="0.25">
      <c r="A28501" s="13" t="s">
        <v>250719</v>
      </c>
    </row>
    <row r="28502" spans="1:1" x14ac:dyDescent="0.25">
      <c r="A28502" s="13" t="s">
        <v>242212</v>
      </c>
    </row>
    <row r="28503" spans="1:1" x14ac:dyDescent="0.25">
      <c r="A28503" s="13" t="s">
        <v>116619</v>
      </c>
    </row>
    <row r="28504" spans="1:1" x14ac:dyDescent="0.25">
      <c r="A28504" s="13" t="s">
        <v>215832</v>
      </c>
    </row>
    <row r="28505" spans="1:1" x14ac:dyDescent="0.25">
      <c r="A28505" s="13" t="s">
        <v>242213</v>
      </c>
    </row>
    <row r="28506" spans="1:1" x14ac:dyDescent="0.25">
      <c r="A28506" s="13" t="s">
        <v>117436</v>
      </c>
    </row>
    <row r="28507" spans="1:1" x14ac:dyDescent="0.25">
      <c r="A28507" s="13" t="s">
        <v>231387</v>
      </c>
    </row>
    <row r="28508" spans="1:1" x14ac:dyDescent="0.25">
      <c r="A28508" s="13" t="s">
        <v>196963</v>
      </c>
    </row>
    <row r="28509" spans="1:1" x14ac:dyDescent="0.25">
      <c r="A28509" s="13" t="s">
        <v>250720</v>
      </c>
    </row>
    <row r="28510" spans="1:1" x14ac:dyDescent="0.25">
      <c r="A28510" s="13" t="s">
        <v>242214</v>
      </c>
    </row>
    <row r="28511" spans="1:1" x14ac:dyDescent="0.25">
      <c r="A28511" s="13" t="s">
        <v>242215</v>
      </c>
    </row>
    <row r="28512" spans="1:1" x14ac:dyDescent="0.25">
      <c r="A28512" s="13" t="s">
        <v>196964</v>
      </c>
    </row>
    <row r="28513" spans="1:1" x14ac:dyDescent="0.25">
      <c r="A28513" s="13" t="s">
        <v>242216</v>
      </c>
    </row>
    <row r="28514" spans="1:1" x14ac:dyDescent="0.25">
      <c r="A28514" s="13" t="s">
        <v>250721</v>
      </c>
    </row>
    <row r="28515" spans="1:1" x14ac:dyDescent="0.25">
      <c r="A28515" s="13" t="s">
        <v>250722</v>
      </c>
    </row>
    <row r="28516" spans="1:1" x14ac:dyDescent="0.25">
      <c r="A28516" s="13" t="s">
        <v>231391</v>
      </c>
    </row>
    <row r="28517" spans="1:1" x14ac:dyDescent="0.25">
      <c r="A28517" s="13" t="s">
        <v>250723</v>
      </c>
    </row>
    <row r="28518" spans="1:1" x14ac:dyDescent="0.25">
      <c r="A28518" s="13" t="s">
        <v>222480</v>
      </c>
    </row>
    <row r="28519" spans="1:1" x14ac:dyDescent="0.25">
      <c r="A28519" s="13" t="s">
        <v>124086</v>
      </c>
    </row>
    <row r="28520" spans="1:1" x14ac:dyDescent="0.25">
      <c r="A28520" s="13" t="s">
        <v>196965</v>
      </c>
    </row>
    <row r="28521" spans="1:1" x14ac:dyDescent="0.25">
      <c r="A28521" s="13" t="s">
        <v>250724</v>
      </c>
    </row>
    <row r="28522" spans="1:1" x14ac:dyDescent="0.25">
      <c r="A28522" s="13" t="s">
        <v>242217</v>
      </c>
    </row>
    <row r="28523" spans="1:1" x14ac:dyDescent="0.25">
      <c r="A28523" s="13" t="s">
        <v>231393</v>
      </c>
    </row>
    <row r="28524" spans="1:1" x14ac:dyDescent="0.25">
      <c r="A28524" s="13" t="s">
        <v>242218</v>
      </c>
    </row>
    <row r="28525" spans="1:1" x14ac:dyDescent="0.25">
      <c r="A28525" s="13" t="s">
        <v>125779</v>
      </c>
    </row>
    <row r="28526" spans="1:1" x14ac:dyDescent="0.25">
      <c r="A28526" s="13" t="s">
        <v>125835</v>
      </c>
    </row>
    <row r="28527" spans="1:1" x14ac:dyDescent="0.25">
      <c r="A28527" s="13" t="s">
        <v>250725</v>
      </c>
    </row>
    <row r="28528" spans="1:1" x14ac:dyDescent="0.25">
      <c r="A28528" s="13" t="s">
        <v>250726</v>
      </c>
    </row>
    <row r="28529" spans="1:1" x14ac:dyDescent="0.25">
      <c r="A28529" s="13" t="s">
        <v>196967</v>
      </c>
    </row>
    <row r="28530" spans="1:1" x14ac:dyDescent="0.25">
      <c r="A28530" s="13" t="s">
        <v>250727</v>
      </c>
    </row>
    <row r="28531" spans="1:1" x14ac:dyDescent="0.25">
      <c r="A28531" s="13" t="s">
        <v>222483</v>
      </c>
    </row>
    <row r="28532" spans="1:1" x14ac:dyDescent="0.25">
      <c r="A28532" s="13" t="s">
        <v>242219</v>
      </c>
    </row>
    <row r="28533" spans="1:1" x14ac:dyDescent="0.25">
      <c r="A28533" s="13" t="s">
        <v>231396</v>
      </c>
    </row>
    <row r="28534" spans="1:1" x14ac:dyDescent="0.25">
      <c r="A28534" s="13" t="s">
        <v>250728</v>
      </c>
    </row>
    <row r="28535" spans="1:1" x14ac:dyDescent="0.25">
      <c r="A28535" s="13" t="s">
        <v>231398</v>
      </c>
    </row>
    <row r="28536" spans="1:1" x14ac:dyDescent="0.25">
      <c r="A28536" s="13" t="s">
        <v>242220</v>
      </c>
    </row>
    <row r="28537" spans="1:1" x14ac:dyDescent="0.25">
      <c r="A28537" s="13" t="s">
        <v>242221</v>
      </c>
    </row>
    <row r="28538" spans="1:1" x14ac:dyDescent="0.25">
      <c r="A28538" s="13" t="s">
        <v>242222</v>
      </c>
    </row>
    <row r="28539" spans="1:1" x14ac:dyDescent="0.25">
      <c r="A28539" s="13" t="s">
        <v>250729</v>
      </c>
    </row>
    <row r="28540" spans="1:1" x14ac:dyDescent="0.25">
      <c r="A28540" s="13" t="s">
        <v>250730</v>
      </c>
    </row>
    <row r="28541" spans="1:1" x14ac:dyDescent="0.25">
      <c r="A28541" s="13" t="s">
        <v>231402</v>
      </c>
    </row>
    <row r="28542" spans="1:1" x14ac:dyDescent="0.25">
      <c r="A28542" s="13" t="s">
        <v>250731</v>
      </c>
    </row>
    <row r="28543" spans="1:1" x14ac:dyDescent="0.25">
      <c r="A28543" s="13" t="s">
        <v>242223</v>
      </c>
    </row>
    <row r="28544" spans="1:1" x14ac:dyDescent="0.25">
      <c r="A28544" s="13" t="s">
        <v>250732</v>
      </c>
    </row>
    <row r="28545" spans="1:1" x14ac:dyDescent="0.25">
      <c r="A28545" s="13" t="s">
        <v>250733</v>
      </c>
    </row>
    <row r="28546" spans="1:1" x14ac:dyDescent="0.25">
      <c r="A28546" s="13" t="s">
        <v>242224</v>
      </c>
    </row>
    <row r="28547" spans="1:1" x14ac:dyDescent="0.25">
      <c r="A28547" s="13" t="s">
        <v>250734</v>
      </c>
    </row>
    <row r="28548" spans="1:1" x14ac:dyDescent="0.25">
      <c r="A28548" s="13" t="s">
        <v>242225</v>
      </c>
    </row>
    <row r="28549" spans="1:1" x14ac:dyDescent="0.25">
      <c r="A28549" s="13" t="s">
        <v>196971</v>
      </c>
    </row>
    <row r="28550" spans="1:1" x14ac:dyDescent="0.25">
      <c r="A28550" s="13" t="s">
        <v>242226</v>
      </c>
    </row>
    <row r="28551" spans="1:1" x14ac:dyDescent="0.25">
      <c r="A28551" s="13" t="s">
        <v>250735</v>
      </c>
    </row>
    <row r="28552" spans="1:1" x14ac:dyDescent="0.25">
      <c r="A28552" s="13" t="s">
        <v>133484</v>
      </c>
    </row>
    <row r="28553" spans="1:1" x14ac:dyDescent="0.25">
      <c r="A28553" s="13" t="s">
        <v>242227</v>
      </c>
    </row>
    <row r="28554" spans="1:1" x14ac:dyDescent="0.25">
      <c r="A28554" s="13" t="s">
        <v>242228</v>
      </c>
    </row>
    <row r="28555" spans="1:1" x14ac:dyDescent="0.25">
      <c r="A28555" s="13" t="s">
        <v>250736</v>
      </c>
    </row>
    <row r="28556" spans="1:1" x14ac:dyDescent="0.25">
      <c r="A28556" s="13" t="s">
        <v>250737</v>
      </c>
    </row>
    <row r="28557" spans="1:1" x14ac:dyDescent="0.25">
      <c r="A28557" s="13" t="s">
        <v>250738</v>
      </c>
    </row>
    <row r="28558" spans="1:1" x14ac:dyDescent="0.25">
      <c r="A28558" s="14" t="s">
        <v>222493</v>
      </c>
    </row>
    <row r="28559" spans="1:1" x14ac:dyDescent="0.25">
      <c r="A28559" s="13" t="s">
        <v>242229</v>
      </c>
    </row>
    <row r="28560" spans="1:1" x14ac:dyDescent="0.25">
      <c r="A28560" s="13" t="s">
        <v>222494</v>
      </c>
    </row>
    <row r="28561" spans="1:1" x14ac:dyDescent="0.25">
      <c r="A28561" s="13" t="s">
        <v>231407</v>
      </c>
    </row>
    <row r="28562" spans="1:1" x14ac:dyDescent="0.25">
      <c r="A28562" s="13" t="s">
        <v>250739</v>
      </c>
    </row>
    <row r="28563" spans="1:1" x14ac:dyDescent="0.25">
      <c r="A28563" s="13" t="s">
        <v>242230</v>
      </c>
    </row>
    <row r="28564" spans="1:1" x14ac:dyDescent="0.25">
      <c r="A28564" s="13" t="s">
        <v>250740</v>
      </c>
    </row>
    <row r="28565" spans="1:1" x14ac:dyDescent="0.25">
      <c r="A28565" s="13" t="s">
        <v>242231</v>
      </c>
    </row>
    <row r="28566" spans="1:1" x14ac:dyDescent="0.25">
      <c r="A28566" s="13" t="s">
        <v>250741</v>
      </c>
    </row>
    <row r="28567" spans="1:1" x14ac:dyDescent="0.25">
      <c r="A28567" s="13" t="s">
        <v>202974</v>
      </c>
    </row>
    <row r="28568" spans="1:1" x14ac:dyDescent="0.25">
      <c r="A28568" s="13" t="s">
        <v>138347</v>
      </c>
    </row>
    <row r="28569" spans="1:1" x14ac:dyDescent="0.25">
      <c r="A28569" s="13" t="s">
        <v>231408</v>
      </c>
    </row>
    <row r="28570" spans="1:1" x14ac:dyDescent="0.25">
      <c r="A28570" s="13" t="s">
        <v>242232</v>
      </c>
    </row>
    <row r="28571" spans="1:1" x14ac:dyDescent="0.25">
      <c r="A28571" s="13" t="s">
        <v>242233</v>
      </c>
    </row>
    <row r="28572" spans="1:1" x14ac:dyDescent="0.25">
      <c r="A28572" s="13" t="s">
        <v>250742</v>
      </c>
    </row>
    <row r="28573" spans="1:1" x14ac:dyDescent="0.25">
      <c r="A28573" s="13" t="s">
        <v>250743</v>
      </c>
    </row>
    <row r="28574" spans="1:1" x14ac:dyDescent="0.25">
      <c r="A28574" s="13" t="s">
        <v>231412</v>
      </c>
    </row>
    <row r="28575" spans="1:1" x14ac:dyDescent="0.25">
      <c r="A28575" s="13" t="s">
        <v>250744</v>
      </c>
    </row>
    <row r="28576" spans="1:1" x14ac:dyDescent="0.25">
      <c r="A28576" s="13" t="s">
        <v>250745</v>
      </c>
    </row>
    <row r="28577" spans="1:1" x14ac:dyDescent="0.25">
      <c r="A28577" s="13" t="s">
        <v>196976</v>
      </c>
    </row>
    <row r="28578" spans="1:1" x14ac:dyDescent="0.25">
      <c r="A28578" s="13" t="s">
        <v>242234</v>
      </c>
    </row>
    <row r="28579" spans="1:1" x14ac:dyDescent="0.25">
      <c r="A28579" s="13" t="s">
        <v>250746</v>
      </c>
    </row>
    <row r="28580" spans="1:1" x14ac:dyDescent="0.25">
      <c r="A28580" s="13" t="s">
        <v>250747</v>
      </c>
    </row>
    <row r="28581" spans="1:1" x14ac:dyDescent="0.25">
      <c r="A28581" s="13" t="s">
        <v>250748</v>
      </c>
    </row>
    <row r="28582" spans="1:1" x14ac:dyDescent="0.25">
      <c r="A28582" s="13" t="s">
        <v>142102</v>
      </c>
    </row>
    <row r="28583" spans="1:1" x14ac:dyDescent="0.25">
      <c r="A28583" s="13" t="s">
        <v>202975</v>
      </c>
    </row>
    <row r="28584" spans="1:1" x14ac:dyDescent="0.25">
      <c r="A28584" s="13" t="s">
        <v>231417</v>
      </c>
    </row>
    <row r="28585" spans="1:1" x14ac:dyDescent="0.25">
      <c r="A28585" s="13" t="s">
        <v>231418</v>
      </c>
    </row>
    <row r="28586" spans="1:1" x14ac:dyDescent="0.25">
      <c r="A28586" s="13" t="s">
        <v>222497</v>
      </c>
    </row>
    <row r="28587" spans="1:1" x14ac:dyDescent="0.25">
      <c r="A28587" s="13" t="s">
        <v>250749</v>
      </c>
    </row>
    <row r="28588" spans="1:1" x14ac:dyDescent="0.25">
      <c r="A28588" s="13" t="s">
        <v>222498</v>
      </c>
    </row>
    <row r="28589" spans="1:1" x14ac:dyDescent="0.25">
      <c r="A28589" s="13" t="s">
        <v>250750</v>
      </c>
    </row>
    <row r="28590" spans="1:1" x14ac:dyDescent="0.25">
      <c r="A28590" s="13" t="s">
        <v>222499</v>
      </c>
    </row>
    <row r="28591" spans="1:1" x14ac:dyDescent="0.25">
      <c r="A28591" s="13" t="s">
        <v>143631</v>
      </c>
    </row>
    <row r="28592" spans="1:1" x14ac:dyDescent="0.25">
      <c r="A28592" s="13" t="s">
        <v>250751</v>
      </c>
    </row>
    <row r="28593" spans="1:1" x14ac:dyDescent="0.25">
      <c r="A28593" s="13" t="s">
        <v>222503</v>
      </c>
    </row>
    <row r="28594" spans="1:1" x14ac:dyDescent="0.25">
      <c r="A28594" s="13" t="s">
        <v>222504</v>
      </c>
    </row>
    <row r="28595" spans="1:1" x14ac:dyDescent="0.25">
      <c r="A28595" s="13" t="s">
        <v>250752</v>
      </c>
    </row>
    <row r="28596" spans="1:1" x14ac:dyDescent="0.25">
      <c r="A28596" s="13" t="s">
        <v>242235</v>
      </c>
    </row>
    <row r="28597" spans="1:1" x14ac:dyDescent="0.25">
      <c r="A28597" s="13" t="s">
        <v>145607</v>
      </c>
    </row>
    <row r="28598" spans="1:1" x14ac:dyDescent="0.25">
      <c r="A28598" s="13" t="s">
        <v>242236</v>
      </c>
    </row>
    <row r="28599" spans="1:1" x14ac:dyDescent="0.25">
      <c r="A28599" s="13" t="s">
        <v>242237</v>
      </c>
    </row>
    <row r="28600" spans="1:1" x14ac:dyDescent="0.25">
      <c r="A28600" s="13" t="s">
        <v>242238</v>
      </c>
    </row>
    <row r="28601" spans="1:1" x14ac:dyDescent="0.25">
      <c r="A28601" s="13" t="s">
        <v>222506</v>
      </c>
    </row>
    <row r="28602" spans="1:1" x14ac:dyDescent="0.25">
      <c r="A28602" s="13" t="s">
        <v>146354</v>
      </c>
    </row>
    <row r="28603" spans="1:1" x14ac:dyDescent="0.25">
      <c r="A28603" s="13" t="s">
        <v>146473</v>
      </c>
    </row>
    <row r="28604" spans="1:1" x14ac:dyDescent="0.25">
      <c r="A28604" s="13" t="s">
        <v>242239</v>
      </c>
    </row>
    <row r="28605" spans="1:1" x14ac:dyDescent="0.25">
      <c r="A28605" s="13" t="s">
        <v>250753</v>
      </c>
    </row>
    <row r="28606" spans="1:1" x14ac:dyDescent="0.25">
      <c r="A28606" s="13" t="s">
        <v>231421</v>
      </c>
    </row>
    <row r="28607" spans="1:1" x14ac:dyDescent="0.25">
      <c r="A28607" s="13" t="s">
        <v>250754</v>
      </c>
    </row>
    <row r="28608" spans="1:1" x14ac:dyDescent="0.25">
      <c r="A28608" s="13" t="s">
        <v>149048</v>
      </c>
    </row>
    <row r="28609" spans="1:1" x14ac:dyDescent="0.25">
      <c r="A28609" s="13" t="s">
        <v>242240</v>
      </c>
    </row>
    <row r="28610" spans="1:1" x14ac:dyDescent="0.25">
      <c r="A28610" s="13" t="s">
        <v>231423</v>
      </c>
    </row>
    <row r="28611" spans="1:1" x14ac:dyDescent="0.25">
      <c r="A28611" s="13" t="s">
        <v>196980</v>
      </c>
    </row>
    <row r="28612" spans="1:1" x14ac:dyDescent="0.25">
      <c r="A28612" s="13" t="s">
        <v>196981</v>
      </c>
    </row>
    <row r="28613" spans="1:1" x14ac:dyDescent="0.25">
      <c r="A28613" s="13" t="s">
        <v>250755</v>
      </c>
    </row>
    <row r="28614" spans="1:1" x14ac:dyDescent="0.25">
      <c r="A28614" s="13" t="s">
        <v>242241</v>
      </c>
    </row>
    <row r="28615" spans="1:1" x14ac:dyDescent="0.25">
      <c r="A28615" s="13" t="s">
        <v>231424</v>
      </c>
    </row>
    <row r="28616" spans="1:1" x14ac:dyDescent="0.25">
      <c r="A28616" s="13" t="s">
        <v>231425</v>
      </c>
    </row>
    <row r="28617" spans="1:1" x14ac:dyDescent="0.25">
      <c r="A28617" s="13" t="s">
        <v>196982</v>
      </c>
    </row>
    <row r="28618" spans="1:1" x14ac:dyDescent="0.25">
      <c r="A28618" s="13" t="s">
        <v>202979</v>
      </c>
    </row>
    <row r="28619" spans="1:1" x14ac:dyDescent="0.25">
      <c r="A28619" s="13" t="s">
        <v>242242</v>
      </c>
    </row>
    <row r="28620" spans="1:1" x14ac:dyDescent="0.25">
      <c r="A28620" s="13" t="s">
        <v>231426</v>
      </c>
    </row>
    <row r="28621" spans="1:1" x14ac:dyDescent="0.25">
      <c r="A28621" s="13" t="s">
        <v>242243</v>
      </c>
    </row>
    <row r="28622" spans="1:1" x14ac:dyDescent="0.25">
      <c r="A28622" s="13" t="s">
        <v>231427</v>
      </c>
    </row>
    <row r="28623" spans="1:1" x14ac:dyDescent="0.25">
      <c r="A28623" s="13" t="s">
        <v>242244</v>
      </c>
    </row>
    <row r="28624" spans="1:1" x14ac:dyDescent="0.25">
      <c r="A28624" s="13" t="s">
        <v>156022</v>
      </c>
    </row>
    <row r="28625" spans="1:1" x14ac:dyDescent="0.25">
      <c r="A28625" s="13" t="s">
        <v>202982</v>
      </c>
    </row>
    <row r="28626" spans="1:1" x14ac:dyDescent="0.25">
      <c r="A28626" s="13" t="s">
        <v>242245</v>
      </c>
    </row>
    <row r="28627" spans="1:1" x14ac:dyDescent="0.25">
      <c r="A28627" s="13" t="s">
        <v>156434</v>
      </c>
    </row>
    <row r="28628" spans="1:1" x14ac:dyDescent="0.25">
      <c r="A28628" s="13" t="s">
        <v>242246</v>
      </c>
    </row>
    <row r="28629" spans="1:1" x14ac:dyDescent="0.25">
      <c r="A28629" s="13" t="s">
        <v>242247</v>
      </c>
    </row>
    <row r="28630" spans="1:1" x14ac:dyDescent="0.25">
      <c r="A28630" s="13" t="s">
        <v>250756</v>
      </c>
    </row>
    <row r="28631" spans="1:1" x14ac:dyDescent="0.25">
      <c r="A28631" s="13" t="s">
        <v>250757</v>
      </c>
    </row>
    <row r="28632" spans="1:1" x14ac:dyDescent="0.25">
      <c r="A28632" s="13" t="s">
        <v>196984</v>
      </c>
    </row>
    <row r="28633" spans="1:1" x14ac:dyDescent="0.25">
      <c r="A28633" s="13" t="s">
        <v>242248</v>
      </c>
    </row>
    <row r="28634" spans="1:1" x14ac:dyDescent="0.25">
      <c r="A28634" s="13" t="s">
        <v>242249</v>
      </c>
    </row>
    <row r="28635" spans="1:1" x14ac:dyDescent="0.25">
      <c r="A28635" s="13" t="s">
        <v>196985</v>
      </c>
    </row>
    <row r="28636" spans="1:1" x14ac:dyDescent="0.25">
      <c r="A28636" s="13" t="s">
        <v>242250</v>
      </c>
    </row>
    <row r="28637" spans="1:1" x14ac:dyDescent="0.25">
      <c r="A28637" s="13" t="s">
        <v>242251</v>
      </c>
    </row>
    <row r="28638" spans="1:1" x14ac:dyDescent="0.25">
      <c r="A28638" s="13" t="s">
        <v>231432</v>
      </c>
    </row>
    <row r="28639" spans="1:1" x14ac:dyDescent="0.25">
      <c r="A28639" s="13" t="s">
        <v>242252</v>
      </c>
    </row>
    <row r="28640" spans="1:1" x14ac:dyDescent="0.25">
      <c r="A28640" s="13" t="s">
        <v>250758</v>
      </c>
    </row>
    <row r="28641" spans="1:1" x14ac:dyDescent="0.25">
      <c r="A28641" s="13" t="s">
        <v>250759</v>
      </c>
    </row>
    <row r="28642" spans="1:1" x14ac:dyDescent="0.25">
      <c r="A28642" s="13" t="s">
        <v>242253</v>
      </c>
    </row>
    <row r="28643" spans="1:1" x14ac:dyDescent="0.25">
      <c r="A28643" s="13" t="s">
        <v>231433</v>
      </c>
    </row>
    <row r="28644" spans="1:1" x14ac:dyDescent="0.25">
      <c r="A28644" s="13" t="s">
        <v>250760</v>
      </c>
    </row>
    <row r="28645" spans="1:1" x14ac:dyDescent="0.25">
      <c r="A28645" s="13" t="s">
        <v>250761</v>
      </c>
    </row>
    <row r="28646" spans="1:1" x14ac:dyDescent="0.25">
      <c r="A28646" s="13" t="s">
        <v>242254</v>
      </c>
    </row>
    <row r="28647" spans="1:1" x14ac:dyDescent="0.25">
      <c r="A28647" s="4"/>
    </row>
    <row r="28648" spans="1:1" x14ac:dyDescent="0.25">
      <c r="A28648" s="4"/>
    </row>
    <row r="28649" spans="1:1" x14ac:dyDescent="0.25">
      <c r="A28649" s="13" t="s">
        <v>222521</v>
      </c>
    </row>
    <row r="28650" spans="1:1" x14ac:dyDescent="0.25">
      <c r="A28650" s="13" t="s">
        <v>242255</v>
      </c>
    </row>
    <row r="28651" spans="1:1" x14ac:dyDescent="0.25">
      <c r="A28651" s="4"/>
    </row>
    <row r="28652" spans="1:1" x14ac:dyDescent="0.25">
      <c r="A28652" s="4"/>
    </row>
    <row r="28653" spans="1:1" x14ac:dyDescent="0.25">
      <c r="A28653" s="4"/>
    </row>
    <row r="28654" spans="1:1" x14ac:dyDescent="0.25">
      <c r="A28654" s="13" t="s">
        <v>242256</v>
      </c>
    </row>
    <row r="28655" spans="1:1" x14ac:dyDescent="0.25">
      <c r="A28655" s="4"/>
    </row>
    <row r="28656" spans="1:1" x14ac:dyDescent="0.25">
      <c r="A28656" s="4"/>
    </row>
    <row r="28657" spans="1:1" x14ac:dyDescent="0.25">
      <c r="A28657" s="13" t="s">
        <v>165009</v>
      </c>
    </row>
    <row r="28658" spans="1:1" x14ac:dyDescent="0.25">
      <c r="A28658" s="13" t="s">
        <v>250762</v>
      </c>
    </row>
    <row r="28659" spans="1:1" x14ac:dyDescent="0.25">
      <c r="A28659" s="4"/>
    </row>
    <row r="28660" spans="1:1" x14ac:dyDescent="0.25">
      <c r="A28660" s="4"/>
    </row>
    <row r="28661" spans="1:1" x14ac:dyDescent="0.25">
      <c r="A28661" s="4"/>
    </row>
    <row r="28662" spans="1:1" x14ac:dyDescent="0.25">
      <c r="A28662" s="4"/>
    </row>
    <row r="28663" spans="1:1" x14ac:dyDescent="0.25">
      <c r="A28663" s="4"/>
    </row>
    <row r="28664" spans="1:1" x14ac:dyDescent="0.25">
      <c r="A28664" s="4"/>
    </row>
    <row r="28665" spans="1:1" x14ac:dyDescent="0.25">
      <c r="A28665" s="13" t="s">
        <v>167602</v>
      </c>
    </row>
    <row r="28666" spans="1:1" x14ac:dyDescent="0.25">
      <c r="A28666" s="13" t="s">
        <v>167607</v>
      </c>
    </row>
    <row r="28667" spans="1:1" x14ac:dyDescent="0.25">
      <c r="A28667" s="13" t="s">
        <v>250763</v>
      </c>
    </row>
    <row r="28668" spans="1:1" x14ac:dyDescent="0.25">
      <c r="A28668" s="4"/>
    </row>
    <row r="28669" spans="1:1" x14ac:dyDescent="0.25">
      <c r="A28669" s="4"/>
    </row>
    <row r="28670" spans="1:1" x14ac:dyDescent="0.25">
      <c r="A28670" s="13" t="s">
        <v>242257</v>
      </c>
    </row>
    <row r="28671" spans="1:1" x14ac:dyDescent="0.25">
      <c r="A28671" s="4"/>
    </row>
    <row r="28672" spans="1:1" x14ac:dyDescent="0.25">
      <c r="A28672" s="13" t="s">
        <v>231435</v>
      </c>
    </row>
    <row r="28673" spans="1:1" x14ac:dyDescent="0.25">
      <c r="A28673" s="4"/>
    </row>
    <row r="28674" spans="1:1" x14ac:dyDescent="0.25">
      <c r="A28674" s="4"/>
    </row>
    <row r="28675" spans="1:1" x14ac:dyDescent="0.25">
      <c r="A28675" s="4"/>
    </row>
    <row r="28676" spans="1:1" x14ac:dyDescent="0.25">
      <c r="A28676" s="13" t="s">
        <v>171077</v>
      </c>
    </row>
    <row r="28677" spans="1:1" x14ac:dyDescent="0.25">
      <c r="A28677" s="13" t="s">
        <v>222525</v>
      </c>
    </row>
    <row r="28678" spans="1:1" x14ac:dyDescent="0.25">
      <c r="A28678" s="4"/>
    </row>
    <row r="28679" spans="1:1" x14ac:dyDescent="0.25">
      <c r="A28679" s="4"/>
    </row>
    <row r="28680" spans="1:1" x14ac:dyDescent="0.25">
      <c r="A28680" s="4"/>
    </row>
    <row r="28681" spans="1:1" x14ac:dyDescent="0.25">
      <c r="A28681" s="4"/>
    </row>
    <row r="28682" spans="1:1" x14ac:dyDescent="0.25">
      <c r="A28682" s="13" t="s">
        <v>242258</v>
      </c>
    </row>
    <row r="28683" spans="1:1" x14ac:dyDescent="0.25">
      <c r="A28683" s="4"/>
    </row>
    <row r="28684" spans="1:1" x14ac:dyDescent="0.25">
      <c r="A28684" s="13" t="s">
        <v>176152</v>
      </c>
    </row>
    <row r="28685" spans="1:1" x14ac:dyDescent="0.25">
      <c r="A28685" s="4"/>
    </row>
    <row r="28686" spans="1:1" x14ac:dyDescent="0.25">
      <c r="A28686" s="13" t="s">
        <v>177076</v>
      </c>
    </row>
    <row r="28687" spans="1:1" x14ac:dyDescent="0.25">
      <c r="A28687" s="13" t="s">
        <v>177313</v>
      </c>
    </row>
    <row r="28688" spans="1:1" x14ac:dyDescent="0.25">
      <c r="A28688" s="4"/>
    </row>
    <row r="28689" spans="1:1" x14ac:dyDescent="0.25">
      <c r="A28689" s="4"/>
    </row>
    <row r="28690" spans="1:1" x14ac:dyDescent="0.25">
      <c r="A28690" s="4"/>
    </row>
    <row r="28691" spans="1:1" x14ac:dyDescent="0.25">
      <c r="A28691" s="13" t="s">
        <v>222526</v>
      </c>
    </row>
    <row r="28692" spans="1:1" x14ac:dyDescent="0.25">
      <c r="A28692" s="4"/>
    </row>
    <row r="28693" spans="1:1" x14ac:dyDescent="0.25">
      <c r="A28693" s="13" t="s">
        <v>242259</v>
      </c>
    </row>
    <row r="28694" spans="1:1" x14ac:dyDescent="0.25">
      <c r="A28694" s="13" t="s">
        <v>222527</v>
      </c>
    </row>
    <row r="28695" spans="1:1" x14ac:dyDescent="0.25">
      <c r="A28695" s="13" t="s">
        <v>185349</v>
      </c>
    </row>
    <row r="28696" spans="1:1" x14ac:dyDescent="0.25">
      <c r="A28696" s="13" t="s">
        <v>222528</v>
      </c>
    </row>
    <row r="28697" spans="1:1" x14ac:dyDescent="0.25">
      <c r="A28697" s="4"/>
    </row>
    <row r="28698" spans="1:1" x14ac:dyDescent="0.25">
      <c r="A28698" s="13" t="s">
        <v>187154</v>
      </c>
    </row>
    <row r="28699" spans="1:1" x14ac:dyDescent="0.25">
      <c r="A28699" s="4"/>
    </row>
    <row r="28700" spans="1:1" x14ac:dyDescent="0.25">
      <c r="A28700" s="4"/>
    </row>
    <row r="28701" spans="1:1" x14ac:dyDescent="0.25">
      <c r="A28701" s="13" t="s">
        <v>222529</v>
      </c>
    </row>
    <row r="28702" spans="1:1" x14ac:dyDescent="0.25">
      <c r="A28702" s="13" t="s">
        <v>250764</v>
      </c>
    </row>
    <row r="28703" spans="1:1" x14ac:dyDescent="0.25">
      <c r="A28703" s="4"/>
    </row>
    <row r="28704" spans="1:1" x14ac:dyDescent="0.25">
      <c r="A28704" s="4"/>
    </row>
    <row r="28705" spans="1:1" x14ac:dyDescent="0.25">
      <c r="A28705" s="13" t="s">
        <v>231437</v>
      </c>
    </row>
    <row r="28706" spans="1:1" x14ac:dyDescent="0.25">
      <c r="A28706" s="4"/>
    </row>
    <row r="28707" spans="1:1" x14ac:dyDescent="0.25">
      <c r="A28707" s="4"/>
    </row>
    <row r="28708" spans="1:1" x14ac:dyDescent="0.25">
      <c r="A28708" s="4"/>
    </row>
    <row r="28709" spans="1:1" x14ac:dyDescent="0.25">
      <c r="A28709" s="13" t="s">
        <v>242260</v>
      </c>
    </row>
    <row r="28710" spans="1:1" x14ac:dyDescent="0.25">
      <c r="A28710" s="13" t="s">
        <v>242261</v>
      </c>
    </row>
    <row r="28711" spans="1:1" x14ac:dyDescent="0.25">
      <c r="A28711" s="4"/>
    </row>
    <row r="28712" spans="1:1" x14ac:dyDescent="0.25">
      <c r="A28712" s="13" t="s">
        <v>250765</v>
      </c>
    </row>
    <row r="28713" spans="1:1" x14ac:dyDescent="0.25">
      <c r="A28713" s="13" t="s">
        <v>202989</v>
      </c>
    </row>
    <row r="28714" spans="1:1" x14ac:dyDescent="0.25">
      <c r="A28714" s="4"/>
    </row>
    <row r="28715" spans="1:1" x14ac:dyDescent="0.25">
      <c r="A28715" s="4"/>
    </row>
    <row r="28716" spans="1:1" x14ac:dyDescent="0.25">
      <c r="A28716" s="13" t="s">
        <v>231439</v>
      </c>
    </row>
    <row r="28717" spans="1:1" x14ac:dyDescent="0.25">
      <c r="A28717" s="4"/>
    </row>
    <row r="28718" spans="1:1" x14ac:dyDescent="0.25">
      <c r="A28718" s="4"/>
    </row>
    <row r="28719" spans="1:1" x14ac:dyDescent="0.25">
      <c r="A28719" s="13" t="s">
        <v>242262</v>
      </c>
    </row>
    <row r="28720" spans="1:1" x14ac:dyDescent="0.25">
      <c r="A28720" s="13" t="s">
        <v>250766</v>
      </c>
    </row>
    <row r="28721" spans="1:1" x14ac:dyDescent="0.25">
      <c r="A28721" s="13" t="s">
        <v>242263</v>
      </c>
    </row>
    <row r="28722" spans="1:1" x14ac:dyDescent="0.25">
      <c r="A28722" s="13" t="s">
        <v>222533</v>
      </c>
    </row>
    <row r="28723" spans="1:1" x14ac:dyDescent="0.25">
      <c r="A28723" s="13" t="s">
        <v>250767</v>
      </c>
    </row>
    <row r="28724" spans="1:1" x14ac:dyDescent="0.25">
      <c r="A28724" s="13" t="s">
        <v>242264</v>
      </c>
    </row>
    <row r="28725" spans="1:1" x14ac:dyDescent="0.25">
      <c r="A28725" s="13" t="s">
        <v>242265</v>
      </c>
    </row>
    <row r="28726" spans="1:1" x14ac:dyDescent="0.25">
      <c r="A28726" s="13" t="s">
        <v>250768</v>
      </c>
    </row>
    <row r="28727" spans="1:1" x14ac:dyDescent="0.25">
      <c r="A28727" s="4"/>
    </row>
    <row r="28728" spans="1:1" x14ac:dyDescent="0.25">
      <c r="A28728" s="13" t="s">
        <v>202992</v>
      </c>
    </row>
    <row r="28729" spans="1:1" x14ac:dyDescent="0.25">
      <c r="A28729" s="13" t="s">
        <v>242266</v>
      </c>
    </row>
    <row r="28730" spans="1:1" x14ac:dyDescent="0.25">
      <c r="A28730" s="4"/>
    </row>
    <row r="28731" spans="1:1" x14ac:dyDescent="0.25">
      <c r="A28731" s="13" t="s">
        <v>250769</v>
      </c>
    </row>
    <row r="28732" spans="1:1" x14ac:dyDescent="0.25">
      <c r="A28732" s="13" t="s">
        <v>231442</v>
      </c>
    </row>
    <row r="28733" spans="1:1" x14ac:dyDescent="0.25">
      <c r="A28733" s="13" t="s">
        <v>202995</v>
      </c>
    </row>
    <row r="28734" spans="1:1" x14ac:dyDescent="0.25">
      <c r="A28734" s="13" t="s">
        <v>122793</v>
      </c>
    </row>
    <row r="28735" spans="1:1" x14ac:dyDescent="0.25">
      <c r="A28735" s="13" t="s">
        <v>250770</v>
      </c>
    </row>
    <row r="28736" spans="1:1" x14ac:dyDescent="0.25">
      <c r="A28736" s="13" t="s">
        <v>222536</v>
      </c>
    </row>
    <row r="28737" spans="1:1" x14ac:dyDescent="0.25">
      <c r="A28737" s="13" t="s">
        <v>81675</v>
      </c>
    </row>
    <row r="28738" spans="1:1" x14ac:dyDescent="0.25">
      <c r="A28738" s="13" t="s">
        <v>196988</v>
      </c>
    </row>
    <row r="28739" spans="1:1" x14ac:dyDescent="0.25">
      <c r="A28739" s="13" t="s">
        <v>202996</v>
      </c>
    </row>
    <row r="28740" spans="1:1" x14ac:dyDescent="0.25">
      <c r="A28740" s="13" t="s">
        <v>27295</v>
      </c>
    </row>
    <row r="28741" spans="1:1" x14ac:dyDescent="0.25">
      <c r="A28741" s="13" t="s">
        <v>231444</v>
      </c>
    </row>
    <row r="28742" spans="1:1" x14ac:dyDescent="0.25">
      <c r="A28742" s="13" t="s">
        <v>242267</v>
      </c>
    </row>
    <row r="28743" spans="1:1" x14ac:dyDescent="0.25">
      <c r="A28743" s="13" t="s">
        <v>148293</v>
      </c>
    </row>
    <row r="28744" spans="1:1" x14ac:dyDescent="0.25">
      <c r="A28744" s="13" t="s">
        <v>242268</v>
      </c>
    </row>
    <row r="28745" spans="1:1" x14ac:dyDescent="0.25">
      <c r="A28745" s="13" t="s">
        <v>250771</v>
      </c>
    </row>
    <row r="28746" spans="1:1" x14ac:dyDescent="0.25">
      <c r="A28746" s="13" t="s">
        <v>32352</v>
      </c>
    </row>
    <row r="28747" spans="1:1" x14ac:dyDescent="0.25">
      <c r="A28747" s="13" t="s">
        <v>37282</v>
      </c>
    </row>
    <row r="28748" spans="1:1" x14ac:dyDescent="0.25">
      <c r="A28748" s="13" t="s">
        <v>242269</v>
      </c>
    </row>
    <row r="28749" spans="1:1" x14ac:dyDescent="0.25">
      <c r="A28749" s="13" t="s">
        <v>202999</v>
      </c>
    </row>
    <row r="28750" spans="1:1" x14ac:dyDescent="0.25">
      <c r="A28750" s="13" t="s">
        <v>242270</v>
      </c>
    </row>
    <row r="28751" spans="1:1" x14ac:dyDescent="0.25">
      <c r="A28751" s="13" t="s">
        <v>242271</v>
      </c>
    </row>
    <row r="28752" spans="1:1" x14ac:dyDescent="0.25">
      <c r="A28752" s="13" t="s">
        <v>231445</v>
      </c>
    </row>
    <row r="28753" spans="1:1" x14ac:dyDescent="0.25">
      <c r="A28753" s="13" t="s">
        <v>242272</v>
      </c>
    </row>
    <row r="28754" spans="1:1" x14ac:dyDescent="0.25">
      <c r="A28754" s="13" t="s">
        <v>23606</v>
      </c>
    </row>
    <row r="28755" spans="1:1" x14ac:dyDescent="0.25">
      <c r="A28755" s="13" t="s">
        <v>250772</v>
      </c>
    </row>
    <row r="28756" spans="1:1" x14ac:dyDescent="0.25">
      <c r="A28756" s="13" t="s">
        <v>242273</v>
      </c>
    </row>
    <row r="28757" spans="1:1" x14ac:dyDescent="0.25">
      <c r="A28757" s="13" t="s">
        <v>242274</v>
      </c>
    </row>
    <row r="28758" spans="1:1" x14ac:dyDescent="0.25">
      <c r="A28758" s="13" t="s">
        <v>250773</v>
      </c>
    </row>
    <row r="28759" spans="1:1" x14ac:dyDescent="0.25">
      <c r="A28759" s="13" t="s">
        <v>242275</v>
      </c>
    </row>
    <row r="28760" spans="1:1" x14ac:dyDescent="0.25">
      <c r="A28760" s="13" t="s">
        <v>242276</v>
      </c>
    </row>
    <row r="28761" spans="1:1" x14ac:dyDescent="0.25">
      <c r="A28761" s="13" t="s">
        <v>222541</v>
      </c>
    </row>
    <row r="28762" spans="1:1" x14ac:dyDescent="0.25">
      <c r="A28762" s="13" t="s">
        <v>222542</v>
      </c>
    </row>
    <row r="28763" spans="1:1" x14ac:dyDescent="0.25">
      <c r="A28763" s="13" t="s">
        <v>231447</v>
      </c>
    </row>
    <row r="28764" spans="1:1" x14ac:dyDescent="0.25">
      <c r="A28764" s="13" t="s">
        <v>242277</v>
      </c>
    </row>
    <row r="28765" spans="1:1" x14ac:dyDescent="0.25">
      <c r="A28765" s="13" t="s">
        <v>114566</v>
      </c>
    </row>
    <row r="28766" spans="1:1" x14ac:dyDescent="0.25">
      <c r="A28766" s="13" t="s">
        <v>222545</v>
      </c>
    </row>
    <row r="28767" spans="1:1" x14ac:dyDescent="0.25">
      <c r="A28767" s="13" t="s">
        <v>250774</v>
      </c>
    </row>
    <row r="28768" spans="1:1" x14ac:dyDescent="0.25">
      <c r="A28768" s="13" t="s">
        <v>242278</v>
      </c>
    </row>
    <row r="28769" spans="1:1" x14ac:dyDescent="0.25">
      <c r="A28769" s="13" t="s">
        <v>242279</v>
      </c>
    </row>
    <row r="28770" spans="1:1" x14ac:dyDescent="0.25">
      <c r="A28770" s="13" t="s">
        <v>148276</v>
      </c>
    </row>
    <row r="28771" spans="1:1" x14ac:dyDescent="0.25">
      <c r="A28771" s="13" t="s">
        <v>222548</v>
      </c>
    </row>
    <row r="28772" spans="1:1" x14ac:dyDescent="0.25">
      <c r="A28772" s="13" t="s">
        <v>203004</v>
      </c>
    </row>
    <row r="28773" spans="1:1" x14ac:dyDescent="0.25">
      <c r="A28773" s="4"/>
    </row>
    <row r="28774" spans="1:1" x14ac:dyDescent="0.25">
      <c r="A28774" s="4"/>
    </row>
    <row r="28775" spans="1:1" x14ac:dyDescent="0.25">
      <c r="A28775" s="13" t="s">
        <v>242280</v>
      </c>
    </row>
    <row r="28776" spans="1:1" x14ac:dyDescent="0.25">
      <c r="A28776" s="13" t="s">
        <v>242281</v>
      </c>
    </row>
    <row r="28777" spans="1:1" x14ac:dyDescent="0.25">
      <c r="A28777" s="13" t="s">
        <v>222549</v>
      </c>
    </row>
    <row r="28778" spans="1:1" x14ac:dyDescent="0.25">
      <c r="A28778" s="13" t="s">
        <v>231449</v>
      </c>
    </row>
    <row r="28779" spans="1:1" x14ac:dyDescent="0.25">
      <c r="A28779" s="13" t="s">
        <v>203005</v>
      </c>
    </row>
    <row r="28780" spans="1:1" x14ac:dyDescent="0.25">
      <c r="A28780" s="13" t="s">
        <v>250775</v>
      </c>
    </row>
    <row r="28781" spans="1:1" x14ac:dyDescent="0.25">
      <c r="A28781" s="13" t="s">
        <v>242282</v>
      </c>
    </row>
    <row r="28782" spans="1:1" x14ac:dyDescent="0.25">
      <c r="A28782" s="13" t="s">
        <v>242283</v>
      </c>
    </row>
    <row r="28783" spans="1:1" x14ac:dyDescent="0.25">
      <c r="A28783" s="13" t="s">
        <v>250776</v>
      </c>
    </row>
    <row r="28784" spans="1:1" x14ac:dyDescent="0.25">
      <c r="A28784" s="13" t="s">
        <v>242284</v>
      </c>
    </row>
    <row r="28785" spans="1:1" x14ac:dyDescent="0.25">
      <c r="A28785" s="4"/>
    </row>
    <row r="28786" spans="1:1" x14ac:dyDescent="0.25">
      <c r="A28786" s="13" t="s">
        <v>222550</v>
      </c>
    </row>
    <row r="28787" spans="1:1" x14ac:dyDescent="0.25">
      <c r="A28787" s="4"/>
    </row>
    <row r="28788" spans="1:1" x14ac:dyDescent="0.25">
      <c r="A28788" s="13" t="s">
        <v>222552</v>
      </c>
    </row>
    <row r="28789" spans="1:1" x14ac:dyDescent="0.25">
      <c r="A28789" s="13" t="s">
        <v>196990</v>
      </c>
    </row>
    <row r="28790" spans="1:1" x14ac:dyDescent="0.25">
      <c r="A28790" s="13" t="s">
        <v>250777</v>
      </c>
    </row>
    <row r="28791" spans="1:1" x14ac:dyDescent="0.25">
      <c r="A28791" s="13" t="s">
        <v>222555</v>
      </c>
    </row>
    <row r="28792" spans="1:1" x14ac:dyDescent="0.25">
      <c r="A28792" s="13" t="s">
        <v>222557</v>
      </c>
    </row>
    <row r="28793" spans="1:1" x14ac:dyDescent="0.25">
      <c r="A28793" s="13" t="s">
        <v>242285</v>
      </c>
    </row>
    <row r="28794" spans="1:1" x14ac:dyDescent="0.25">
      <c r="A28794" s="13" t="s">
        <v>231451</v>
      </c>
    </row>
    <row r="28795" spans="1:1" x14ac:dyDescent="0.25">
      <c r="A28795" s="13" t="s">
        <v>203010</v>
      </c>
    </row>
    <row r="28796" spans="1:1" x14ac:dyDescent="0.25">
      <c r="A28796" s="13" t="s">
        <v>242286</v>
      </c>
    </row>
    <row r="28797" spans="1:1" x14ac:dyDescent="0.25">
      <c r="A28797" s="13" t="s">
        <v>222558</v>
      </c>
    </row>
    <row r="28798" spans="1:1" x14ac:dyDescent="0.25">
      <c r="A28798" s="13" t="s">
        <v>203012</v>
      </c>
    </row>
    <row r="28799" spans="1:1" x14ac:dyDescent="0.25">
      <c r="A28799" s="13" t="s">
        <v>231452</v>
      </c>
    </row>
    <row r="28800" spans="1:1" x14ac:dyDescent="0.25">
      <c r="A28800" s="13" t="s">
        <v>242287</v>
      </c>
    </row>
    <row r="28801" spans="1:1" x14ac:dyDescent="0.25">
      <c r="A28801" s="4"/>
    </row>
    <row r="28802" spans="1:1" x14ac:dyDescent="0.25">
      <c r="A28802" s="13" t="s">
        <v>12954</v>
      </c>
    </row>
    <row r="28803" spans="1:1" x14ac:dyDescent="0.25">
      <c r="A28803" s="13" t="s">
        <v>242288</v>
      </c>
    </row>
    <row r="28804" spans="1:1" x14ac:dyDescent="0.25">
      <c r="A28804" s="13" t="s">
        <v>242289</v>
      </c>
    </row>
    <row r="28805" spans="1:1" x14ac:dyDescent="0.25">
      <c r="A28805" s="13" t="s">
        <v>242290</v>
      </c>
    </row>
    <row r="28806" spans="1:1" x14ac:dyDescent="0.25">
      <c r="A28806" s="13" t="s">
        <v>37100</v>
      </c>
    </row>
    <row r="28807" spans="1:1" x14ac:dyDescent="0.25">
      <c r="A28807" s="13" t="s">
        <v>250778</v>
      </c>
    </row>
    <row r="28808" spans="1:1" x14ac:dyDescent="0.25">
      <c r="A28808" s="13" t="s">
        <v>242291</v>
      </c>
    </row>
    <row r="28809" spans="1:1" x14ac:dyDescent="0.25">
      <c r="A28809" s="13" t="s">
        <v>242292</v>
      </c>
    </row>
    <row r="28810" spans="1:1" x14ac:dyDescent="0.25">
      <c r="A28810" s="13" t="s">
        <v>242293</v>
      </c>
    </row>
    <row r="28811" spans="1:1" x14ac:dyDescent="0.25">
      <c r="A28811" s="13" t="s">
        <v>196991</v>
      </c>
    </row>
    <row r="28812" spans="1:1" x14ac:dyDescent="0.25">
      <c r="A28812" s="13" t="s">
        <v>250779</v>
      </c>
    </row>
    <row r="28813" spans="1:1" x14ac:dyDescent="0.25">
      <c r="A28813" s="13" t="s">
        <v>250780</v>
      </c>
    </row>
    <row r="28814" spans="1:1" x14ac:dyDescent="0.25">
      <c r="A28814" s="13" t="s">
        <v>242294</v>
      </c>
    </row>
    <row r="28815" spans="1:1" x14ac:dyDescent="0.25">
      <c r="A28815" s="13" t="s">
        <v>242295</v>
      </c>
    </row>
    <row r="28816" spans="1:1" x14ac:dyDescent="0.25">
      <c r="A28816" s="13" t="s">
        <v>242296</v>
      </c>
    </row>
    <row r="28817" spans="1:1" x14ac:dyDescent="0.25">
      <c r="A28817" s="13" t="s">
        <v>242297</v>
      </c>
    </row>
    <row r="28818" spans="1:1" x14ac:dyDescent="0.25">
      <c r="A28818" s="13" t="s">
        <v>242298</v>
      </c>
    </row>
    <row r="28819" spans="1:1" x14ac:dyDescent="0.25">
      <c r="A28819" s="13" t="s">
        <v>94341</v>
      </c>
    </row>
    <row r="28820" spans="1:1" x14ac:dyDescent="0.25">
      <c r="A28820" s="13" t="s">
        <v>231457</v>
      </c>
    </row>
    <row r="28821" spans="1:1" x14ac:dyDescent="0.25">
      <c r="A28821" s="13" t="s">
        <v>250781</v>
      </c>
    </row>
    <row r="28822" spans="1:1" x14ac:dyDescent="0.25">
      <c r="A28822" s="13" t="s">
        <v>203017</v>
      </c>
    </row>
    <row r="28823" spans="1:1" x14ac:dyDescent="0.25">
      <c r="A28823" s="13" t="s">
        <v>242299</v>
      </c>
    </row>
    <row r="28824" spans="1:1" x14ac:dyDescent="0.25">
      <c r="A28824" s="13" t="s">
        <v>124246</v>
      </c>
    </row>
    <row r="28825" spans="1:1" x14ac:dyDescent="0.25">
      <c r="A28825" s="13" t="s">
        <v>242300</v>
      </c>
    </row>
    <row r="28826" spans="1:1" x14ac:dyDescent="0.25">
      <c r="A28826" s="13" t="s">
        <v>250782</v>
      </c>
    </row>
    <row r="28827" spans="1:1" x14ac:dyDescent="0.25">
      <c r="A28827" s="13" t="s">
        <v>222560</v>
      </c>
    </row>
    <row r="28828" spans="1:1" x14ac:dyDescent="0.25">
      <c r="A28828" s="13" t="s">
        <v>222561</v>
      </c>
    </row>
    <row r="28829" spans="1:1" x14ac:dyDescent="0.25">
      <c r="A28829" s="4"/>
    </row>
    <row r="28830" spans="1:1" x14ac:dyDescent="0.25">
      <c r="A28830" s="4"/>
    </row>
    <row r="28831" spans="1:1" x14ac:dyDescent="0.25">
      <c r="A28831" s="13" t="s">
        <v>188249</v>
      </c>
    </row>
    <row r="28832" spans="1:1" x14ac:dyDescent="0.25">
      <c r="A28832" s="13" t="s">
        <v>242301</v>
      </c>
    </row>
    <row r="28833" spans="1:1" x14ac:dyDescent="0.25">
      <c r="A28833" s="13" t="s">
        <v>242302</v>
      </c>
    </row>
    <row r="28834" spans="1:1" x14ac:dyDescent="0.25">
      <c r="A28834" s="13" t="s">
        <v>222563</v>
      </c>
    </row>
    <row r="28835" spans="1:1" x14ac:dyDescent="0.25">
      <c r="A28835" s="13" t="s">
        <v>250783</v>
      </c>
    </row>
    <row r="28836" spans="1:1" x14ac:dyDescent="0.25">
      <c r="A28836" s="13" t="s">
        <v>222565</v>
      </c>
    </row>
    <row r="28837" spans="1:1" x14ac:dyDescent="0.25">
      <c r="A28837" s="13" t="s">
        <v>250784</v>
      </c>
    </row>
    <row r="28838" spans="1:1" x14ac:dyDescent="0.25">
      <c r="A28838" s="13" t="s">
        <v>222567</v>
      </c>
    </row>
    <row r="28839" spans="1:1" x14ac:dyDescent="0.25">
      <c r="A28839" s="4"/>
    </row>
    <row r="28840" spans="1:1" x14ac:dyDescent="0.25">
      <c r="A28840" s="13" t="s">
        <v>242303</v>
      </c>
    </row>
    <row r="28841" spans="1:1" x14ac:dyDescent="0.25">
      <c r="A28841" s="13" t="s">
        <v>222569</v>
      </c>
    </row>
    <row r="28842" spans="1:1" x14ac:dyDescent="0.25">
      <c r="A28842" s="13" t="s">
        <v>242304</v>
      </c>
    </row>
    <row r="28843" spans="1:1" x14ac:dyDescent="0.25">
      <c r="A28843" s="13" t="s">
        <v>242305</v>
      </c>
    </row>
    <row r="28844" spans="1:1" x14ac:dyDescent="0.25">
      <c r="A28844" s="13" t="s">
        <v>242306</v>
      </c>
    </row>
    <row r="28845" spans="1:1" x14ac:dyDescent="0.25">
      <c r="A28845" s="13" t="s">
        <v>231459</v>
      </c>
    </row>
    <row r="28846" spans="1:1" x14ac:dyDescent="0.25">
      <c r="A28846" s="13" t="s">
        <v>242307</v>
      </c>
    </row>
    <row r="28847" spans="1:1" x14ac:dyDescent="0.25">
      <c r="A28847" s="4"/>
    </row>
    <row r="28848" spans="1:1" x14ac:dyDescent="0.25">
      <c r="A28848" s="13" t="s">
        <v>4649</v>
      </c>
    </row>
    <row r="28849" spans="1:1" x14ac:dyDescent="0.25">
      <c r="A28849" s="13" t="s">
        <v>13972</v>
      </c>
    </row>
    <row r="28850" spans="1:1" x14ac:dyDescent="0.25">
      <c r="A28850" s="13" t="s">
        <v>18519</v>
      </c>
    </row>
    <row r="28851" spans="1:1" x14ac:dyDescent="0.25">
      <c r="A28851" s="13" t="s">
        <v>22092</v>
      </c>
    </row>
    <row r="28852" spans="1:1" x14ac:dyDescent="0.25">
      <c r="A28852" s="13" t="s">
        <v>246053</v>
      </c>
    </row>
    <row r="28853" spans="1:1" x14ac:dyDescent="0.25">
      <c r="A28853" s="13" t="s">
        <v>250785</v>
      </c>
    </row>
    <row r="28854" spans="1:1" x14ac:dyDescent="0.25">
      <c r="A28854" s="13" t="s">
        <v>250786</v>
      </c>
    </row>
    <row r="28855" spans="1:1" x14ac:dyDescent="0.25">
      <c r="A28855" s="13" t="s">
        <v>242308</v>
      </c>
    </row>
    <row r="28856" spans="1:1" x14ac:dyDescent="0.25">
      <c r="A28856" s="13" t="s">
        <v>242309</v>
      </c>
    </row>
    <row r="28857" spans="1:1" x14ac:dyDescent="0.25">
      <c r="A28857" s="13" t="s">
        <v>222576</v>
      </c>
    </row>
    <row r="28858" spans="1:1" x14ac:dyDescent="0.25">
      <c r="A28858" s="13" t="s">
        <v>250787</v>
      </c>
    </row>
    <row r="28859" spans="1:1" x14ac:dyDescent="0.25">
      <c r="A28859" s="13" t="s">
        <v>231461</v>
      </c>
    </row>
    <row r="28860" spans="1:1" x14ac:dyDescent="0.25">
      <c r="A28860" s="13" t="s">
        <v>250788</v>
      </c>
    </row>
    <row r="28861" spans="1:1" x14ac:dyDescent="0.25">
      <c r="A28861" s="13" t="s">
        <v>242310</v>
      </c>
    </row>
    <row r="28862" spans="1:1" x14ac:dyDescent="0.25">
      <c r="A28862" s="13" t="s">
        <v>242311</v>
      </c>
    </row>
    <row r="28863" spans="1:1" x14ac:dyDescent="0.25">
      <c r="A28863" s="13" t="s">
        <v>242312</v>
      </c>
    </row>
    <row r="28864" spans="1:1" x14ac:dyDescent="0.25">
      <c r="A28864" s="13" t="s">
        <v>250789</v>
      </c>
    </row>
    <row r="28865" spans="1:1" x14ac:dyDescent="0.25">
      <c r="A28865" s="13" t="s">
        <v>250790</v>
      </c>
    </row>
    <row r="28866" spans="1:1" x14ac:dyDescent="0.25">
      <c r="A28866" s="13" t="s">
        <v>242313</v>
      </c>
    </row>
    <row r="28867" spans="1:1" x14ac:dyDescent="0.25">
      <c r="A28867" s="13" t="s">
        <v>196995</v>
      </c>
    </row>
    <row r="28868" spans="1:1" x14ac:dyDescent="0.25">
      <c r="A28868" s="13" t="s">
        <v>242314</v>
      </c>
    </row>
    <row r="28869" spans="1:1" x14ac:dyDescent="0.25">
      <c r="A28869" s="13" t="s">
        <v>250791</v>
      </c>
    </row>
    <row r="28870" spans="1:1" x14ac:dyDescent="0.25">
      <c r="A28870" s="13" t="s">
        <v>242315</v>
      </c>
    </row>
    <row r="28871" spans="1:1" x14ac:dyDescent="0.25">
      <c r="A28871" s="13" t="s">
        <v>231465</v>
      </c>
    </row>
    <row r="28872" spans="1:1" x14ac:dyDescent="0.25">
      <c r="A28872" s="13" t="s">
        <v>231466</v>
      </c>
    </row>
    <row r="28873" spans="1:1" x14ac:dyDescent="0.25">
      <c r="A28873" s="13" t="s">
        <v>250792</v>
      </c>
    </row>
    <row r="28874" spans="1:1" x14ac:dyDescent="0.25">
      <c r="A28874" s="13" t="s">
        <v>242316</v>
      </c>
    </row>
    <row r="28875" spans="1:1" x14ac:dyDescent="0.25">
      <c r="A28875" s="13" t="s">
        <v>250793</v>
      </c>
    </row>
    <row r="28876" spans="1:1" x14ac:dyDescent="0.25">
      <c r="A28876" s="13" t="s">
        <v>242317</v>
      </c>
    </row>
    <row r="28877" spans="1:1" x14ac:dyDescent="0.25">
      <c r="A28877" s="13" t="s">
        <v>242318</v>
      </c>
    </row>
    <row r="28878" spans="1:1" x14ac:dyDescent="0.25">
      <c r="A28878" s="13" t="s">
        <v>250794</v>
      </c>
    </row>
    <row r="28879" spans="1:1" x14ac:dyDescent="0.25">
      <c r="A28879" s="13" t="s">
        <v>250795</v>
      </c>
    </row>
    <row r="28880" spans="1:1" x14ac:dyDescent="0.25">
      <c r="A28880" s="13" t="s">
        <v>231470</v>
      </c>
    </row>
    <row r="28881" spans="1:1" x14ac:dyDescent="0.25">
      <c r="A28881" s="13" t="s">
        <v>250796</v>
      </c>
    </row>
    <row r="28882" spans="1:1" x14ac:dyDescent="0.25">
      <c r="A28882" s="13" t="s">
        <v>250797</v>
      </c>
    </row>
    <row r="28883" spans="1:1" x14ac:dyDescent="0.25">
      <c r="A28883" s="13" t="s">
        <v>196999</v>
      </c>
    </row>
    <row r="28884" spans="1:1" x14ac:dyDescent="0.25">
      <c r="A28884" s="13" t="s">
        <v>242319</v>
      </c>
    </row>
    <row r="28885" spans="1:1" x14ac:dyDescent="0.25">
      <c r="A28885" s="13" t="s">
        <v>222586</v>
      </c>
    </row>
    <row r="28886" spans="1:1" x14ac:dyDescent="0.25">
      <c r="A28886" s="13" t="s">
        <v>231471</v>
      </c>
    </row>
    <row r="28887" spans="1:1" x14ac:dyDescent="0.25">
      <c r="A28887" s="13" t="s">
        <v>242320</v>
      </c>
    </row>
    <row r="28888" spans="1:1" x14ac:dyDescent="0.25">
      <c r="A28888" s="13" t="s">
        <v>222587</v>
      </c>
    </row>
    <row r="28889" spans="1:1" x14ac:dyDescent="0.25">
      <c r="A28889" s="13" t="s">
        <v>250798</v>
      </c>
    </row>
    <row r="28890" spans="1:1" x14ac:dyDescent="0.25">
      <c r="A28890" s="13" t="s">
        <v>120013</v>
      </c>
    </row>
    <row r="28891" spans="1:1" x14ac:dyDescent="0.25">
      <c r="A28891" s="13" t="s">
        <v>242321</v>
      </c>
    </row>
    <row r="28892" spans="1:1" x14ac:dyDescent="0.25">
      <c r="A28892" s="13" t="s">
        <v>250799</v>
      </c>
    </row>
    <row r="28893" spans="1:1" x14ac:dyDescent="0.25">
      <c r="A28893" s="13" t="s">
        <v>231474</v>
      </c>
    </row>
    <row r="28894" spans="1:1" x14ac:dyDescent="0.25">
      <c r="A28894" s="13" t="s">
        <v>222589</v>
      </c>
    </row>
    <row r="28895" spans="1:1" x14ac:dyDescent="0.25">
      <c r="A28895" s="13" t="s">
        <v>250800</v>
      </c>
    </row>
    <row r="28896" spans="1:1" x14ac:dyDescent="0.25">
      <c r="A28896" s="13" t="s">
        <v>231476</v>
      </c>
    </row>
    <row r="28897" spans="1:1" x14ac:dyDescent="0.25">
      <c r="A28897" s="13" t="s">
        <v>242322</v>
      </c>
    </row>
    <row r="28898" spans="1:1" x14ac:dyDescent="0.25">
      <c r="A28898" s="4"/>
    </row>
    <row r="28899" spans="1:1" x14ac:dyDescent="0.25">
      <c r="A28899" s="13" t="s">
        <v>242323</v>
      </c>
    </row>
    <row r="28900" spans="1:1" x14ac:dyDescent="0.25">
      <c r="A28900" s="13" t="s">
        <v>242324</v>
      </c>
    </row>
    <row r="28901" spans="1:1" x14ac:dyDescent="0.25">
      <c r="A28901" s="4"/>
    </row>
    <row r="28902" spans="1:1" x14ac:dyDescent="0.25">
      <c r="A28902" s="4"/>
    </row>
    <row r="28903" spans="1:1" x14ac:dyDescent="0.25">
      <c r="A28903" s="4"/>
    </row>
    <row r="28904" spans="1:1" x14ac:dyDescent="0.25">
      <c r="A28904" s="13" t="s">
        <v>203029</v>
      </c>
    </row>
    <row r="28905" spans="1:1" x14ac:dyDescent="0.25">
      <c r="A28905" s="13" t="s">
        <v>242325</v>
      </c>
    </row>
    <row r="28906" spans="1:1" x14ac:dyDescent="0.25">
      <c r="A28906" s="13" t="s">
        <v>22585</v>
      </c>
    </row>
    <row r="28907" spans="1:1" x14ac:dyDescent="0.25">
      <c r="A28907" s="13" t="s">
        <v>250801</v>
      </c>
    </row>
    <row r="28908" spans="1:1" x14ac:dyDescent="0.25">
      <c r="A28908" s="13" t="s">
        <v>9943</v>
      </c>
    </row>
    <row r="28909" spans="1:1" x14ac:dyDescent="0.25">
      <c r="A28909" s="13" t="s">
        <v>242326</v>
      </c>
    </row>
    <row r="28910" spans="1:1" x14ac:dyDescent="0.25">
      <c r="A28910" s="13" t="s">
        <v>16106</v>
      </c>
    </row>
    <row r="28911" spans="1:1" x14ac:dyDescent="0.25">
      <c r="A28911" s="13" t="s">
        <v>250802</v>
      </c>
    </row>
    <row r="28912" spans="1:1" x14ac:dyDescent="0.25">
      <c r="A28912" s="13" t="s">
        <v>250803</v>
      </c>
    </row>
    <row r="28913" spans="1:1" x14ac:dyDescent="0.25">
      <c r="A28913" s="13" t="s">
        <v>242327</v>
      </c>
    </row>
    <row r="28914" spans="1:1" x14ac:dyDescent="0.25">
      <c r="A28914" s="13" t="s">
        <v>242328</v>
      </c>
    </row>
    <row r="28915" spans="1:1" x14ac:dyDescent="0.25">
      <c r="A28915" s="13" t="s">
        <v>242329</v>
      </c>
    </row>
    <row r="28916" spans="1:1" x14ac:dyDescent="0.25">
      <c r="A28916" s="13" t="s">
        <v>250804</v>
      </c>
    </row>
    <row r="28917" spans="1:1" x14ac:dyDescent="0.25">
      <c r="A28917" s="13" t="s">
        <v>222592</v>
      </c>
    </row>
    <row r="28918" spans="1:1" x14ac:dyDescent="0.25">
      <c r="A28918" s="13" t="s">
        <v>250805</v>
      </c>
    </row>
    <row r="28919" spans="1:1" x14ac:dyDescent="0.25">
      <c r="A28919" s="13" t="s">
        <v>242330</v>
      </c>
    </row>
    <row r="28920" spans="1:1" x14ac:dyDescent="0.25">
      <c r="A28920" s="13" t="s">
        <v>250806</v>
      </c>
    </row>
    <row r="28921" spans="1:1" x14ac:dyDescent="0.25">
      <c r="A28921" s="13" t="s">
        <v>242331</v>
      </c>
    </row>
    <row r="28922" spans="1:1" x14ac:dyDescent="0.25">
      <c r="A28922" s="13" t="s">
        <v>242332</v>
      </c>
    </row>
    <row r="28923" spans="1:1" x14ac:dyDescent="0.25">
      <c r="A28923" s="13" t="s">
        <v>242333</v>
      </c>
    </row>
    <row r="28924" spans="1:1" x14ac:dyDescent="0.25">
      <c r="A28924" s="13" t="s">
        <v>231482</v>
      </c>
    </row>
    <row r="28925" spans="1:1" x14ac:dyDescent="0.25">
      <c r="A28925" s="13" t="s">
        <v>222593</v>
      </c>
    </row>
    <row r="28926" spans="1:1" x14ac:dyDescent="0.25">
      <c r="A28926" s="13" t="s">
        <v>197004</v>
      </c>
    </row>
    <row r="28927" spans="1:1" x14ac:dyDescent="0.25">
      <c r="A28927" s="13" t="s">
        <v>242334</v>
      </c>
    </row>
    <row r="28928" spans="1:1" x14ac:dyDescent="0.25">
      <c r="A28928" s="13" t="s">
        <v>250807</v>
      </c>
    </row>
    <row r="28929" spans="1:1" x14ac:dyDescent="0.25">
      <c r="A28929" s="13" t="s">
        <v>203034</v>
      </c>
    </row>
    <row r="28930" spans="1:1" x14ac:dyDescent="0.25">
      <c r="A28930" s="13" t="s">
        <v>222595</v>
      </c>
    </row>
    <row r="28931" spans="1:1" x14ac:dyDescent="0.25">
      <c r="A28931" s="13" t="s">
        <v>215704</v>
      </c>
    </row>
    <row r="28932" spans="1:1" x14ac:dyDescent="0.25">
      <c r="A28932" s="13" t="s">
        <v>231484</v>
      </c>
    </row>
    <row r="28933" spans="1:1" x14ac:dyDescent="0.25">
      <c r="A28933" s="13" t="s">
        <v>197005</v>
      </c>
    </row>
    <row r="28934" spans="1:1" x14ac:dyDescent="0.25">
      <c r="A28934" s="13" t="s">
        <v>242335</v>
      </c>
    </row>
    <row r="28935" spans="1:1" x14ac:dyDescent="0.25">
      <c r="A28935" s="13" t="s">
        <v>242336</v>
      </c>
    </row>
    <row r="28936" spans="1:1" x14ac:dyDescent="0.25">
      <c r="A28936" s="13" t="s">
        <v>250808</v>
      </c>
    </row>
    <row r="28937" spans="1:1" x14ac:dyDescent="0.25">
      <c r="A28937" s="13" t="s">
        <v>203036</v>
      </c>
    </row>
    <row r="28938" spans="1:1" x14ac:dyDescent="0.25">
      <c r="A28938" s="13" t="s">
        <v>203037</v>
      </c>
    </row>
    <row r="28939" spans="1:1" x14ac:dyDescent="0.25">
      <c r="A28939" s="13" t="s">
        <v>250809</v>
      </c>
    </row>
    <row r="28940" spans="1:1" x14ac:dyDescent="0.25">
      <c r="A28940" s="13" t="s">
        <v>250810</v>
      </c>
    </row>
    <row r="28941" spans="1:1" x14ac:dyDescent="0.25">
      <c r="A28941" s="13" t="s">
        <v>128980</v>
      </c>
    </row>
    <row r="28942" spans="1:1" x14ac:dyDescent="0.25">
      <c r="A28942" s="13" t="s">
        <v>242337</v>
      </c>
    </row>
    <row r="28943" spans="1:1" x14ac:dyDescent="0.25">
      <c r="A28943" s="13" t="s">
        <v>242338</v>
      </c>
    </row>
    <row r="28944" spans="1:1" x14ac:dyDescent="0.25">
      <c r="A28944" s="4"/>
    </row>
    <row r="28945" spans="1:1" x14ac:dyDescent="0.25">
      <c r="A28945" s="13" t="s">
        <v>173165</v>
      </c>
    </row>
    <row r="28946" spans="1:1" x14ac:dyDescent="0.25">
      <c r="A28946" s="4"/>
    </row>
    <row r="28947" spans="1:1" x14ac:dyDescent="0.25">
      <c r="A28947" s="13" t="s">
        <v>197008</v>
      </c>
    </row>
    <row r="28948" spans="1:1" x14ac:dyDescent="0.25">
      <c r="A28948" s="4"/>
    </row>
    <row r="28949" spans="1:1" x14ac:dyDescent="0.25">
      <c r="A28949" s="13" t="s">
        <v>250811</v>
      </c>
    </row>
    <row r="28950" spans="1:1" x14ac:dyDescent="0.25">
      <c r="A28950" s="13" t="s">
        <v>242339</v>
      </c>
    </row>
    <row r="28951" spans="1:1" x14ac:dyDescent="0.25">
      <c r="A28951" s="13" t="s">
        <v>222599</v>
      </c>
    </row>
    <row r="28952" spans="1:1" x14ac:dyDescent="0.25">
      <c r="A28952" s="13" t="s">
        <v>73342</v>
      </c>
    </row>
    <row r="28953" spans="1:1" x14ac:dyDescent="0.25">
      <c r="A28953" s="13" t="s">
        <v>242340</v>
      </c>
    </row>
    <row r="28954" spans="1:1" x14ac:dyDescent="0.25">
      <c r="A28954" s="13" t="s">
        <v>242341</v>
      </c>
    </row>
    <row r="28955" spans="1:1" x14ac:dyDescent="0.25">
      <c r="A28955" s="13" t="s">
        <v>197009</v>
      </c>
    </row>
    <row r="28956" spans="1:1" x14ac:dyDescent="0.25">
      <c r="A28956" s="13" t="s">
        <v>250812</v>
      </c>
    </row>
    <row r="28957" spans="1:1" x14ac:dyDescent="0.25">
      <c r="A28957" s="13" t="s">
        <v>242342</v>
      </c>
    </row>
    <row r="28958" spans="1:1" x14ac:dyDescent="0.25">
      <c r="A28958" s="4"/>
    </row>
    <row r="28959" spans="1:1" x14ac:dyDescent="0.25">
      <c r="A28959" s="4"/>
    </row>
    <row r="28960" spans="1:1" x14ac:dyDescent="0.25">
      <c r="A28960" s="13" t="s">
        <v>242343</v>
      </c>
    </row>
    <row r="28961" spans="1:1" x14ac:dyDescent="0.25">
      <c r="A28961" s="13" t="s">
        <v>250813</v>
      </c>
    </row>
    <row r="28962" spans="1:1" x14ac:dyDescent="0.25">
      <c r="A28962" s="13" t="s">
        <v>222601</v>
      </c>
    </row>
    <row r="28963" spans="1:1" x14ac:dyDescent="0.25">
      <c r="A28963" s="13" t="s">
        <v>242344</v>
      </c>
    </row>
    <row r="28964" spans="1:1" x14ac:dyDescent="0.25">
      <c r="A28964" s="13" t="s">
        <v>242345</v>
      </c>
    </row>
    <row r="28965" spans="1:1" x14ac:dyDescent="0.25">
      <c r="A28965" s="13" t="s">
        <v>103059</v>
      </c>
    </row>
    <row r="28966" spans="1:1" x14ac:dyDescent="0.25">
      <c r="A28966" s="13" t="s">
        <v>242346</v>
      </c>
    </row>
    <row r="28967" spans="1:1" x14ac:dyDescent="0.25">
      <c r="A28967" s="13" t="s">
        <v>242347</v>
      </c>
    </row>
    <row r="28968" spans="1:1" x14ac:dyDescent="0.25">
      <c r="A28968" s="4"/>
    </row>
    <row r="28969" spans="1:1" x14ac:dyDescent="0.25">
      <c r="A28969" s="4"/>
    </row>
    <row r="28970" spans="1:1" x14ac:dyDescent="0.25">
      <c r="A28970" s="13" t="s">
        <v>242348</v>
      </c>
    </row>
    <row r="28971" spans="1:1" x14ac:dyDescent="0.25">
      <c r="A28971" s="13" t="s">
        <v>242349</v>
      </c>
    </row>
    <row r="28972" spans="1:1" x14ac:dyDescent="0.25">
      <c r="A28972" s="13" t="s">
        <v>250814</v>
      </c>
    </row>
    <row r="28973" spans="1:1" x14ac:dyDescent="0.25">
      <c r="A28973" s="13" t="s">
        <v>242350</v>
      </c>
    </row>
    <row r="28974" spans="1:1" x14ac:dyDescent="0.25">
      <c r="A28974" s="13" t="s">
        <v>242351</v>
      </c>
    </row>
    <row r="28975" spans="1:1" x14ac:dyDescent="0.25">
      <c r="A28975" s="13" t="s">
        <v>222603</v>
      </c>
    </row>
    <row r="28976" spans="1:1" x14ac:dyDescent="0.25">
      <c r="A28976" s="13" t="s">
        <v>242352</v>
      </c>
    </row>
    <row r="28977" spans="1:1" x14ac:dyDescent="0.25">
      <c r="A28977" s="13" t="s">
        <v>242353</v>
      </c>
    </row>
    <row r="28978" spans="1:1" x14ac:dyDescent="0.25">
      <c r="A28978" s="13" t="s">
        <v>242354</v>
      </c>
    </row>
    <row r="28979" spans="1:1" x14ac:dyDescent="0.25">
      <c r="A28979" s="13" t="s">
        <v>154429</v>
      </c>
    </row>
    <row r="28980" spans="1:1" x14ac:dyDescent="0.25">
      <c r="A28980" s="13" t="s">
        <v>250815</v>
      </c>
    </row>
    <row r="28981" spans="1:1" x14ac:dyDescent="0.25">
      <c r="A28981" s="13" t="s">
        <v>242355</v>
      </c>
    </row>
    <row r="28982" spans="1:1" x14ac:dyDescent="0.25">
      <c r="A28982" s="13" t="s">
        <v>242356</v>
      </c>
    </row>
    <row r="28983" spans="1:1" x14ac:dyDescent="0.25">
      <c r="A28983" s="13" t="s">
        <v>242357</v>
      </c>
    </row>
    <row r="28984" spans="1:1" x14ac:dyDescent="0.25">
      <c r="A28984" s="13" t="s">
        <v>203047</v>
      </c>
    </row>
    <row r="28985" spans="1:1" x14ac:dyDescent="0.25">
      <c r="A28985" s="13" t="s">
        <v>242358</v>
      </c>
    </row>
    <row r="28986" spans="1:1" x14ac:dyDescent="0.25">
      <c r="A28986" s="13" t="s">
        <v>242359</v>
      </c>
    </row>
    <row r="28987" spans="1:1" x14ac:dyDescent="0.25">
      <c r="A28987" s="13" t="s">
        <v>242360</v>
      </c>
    </row>
    <row r="28988" spans="1:1" x14ac:dyDescent="0.25">
      <c r="A28988" s="13" t="s">
        <v>222605</v>
      </c>
    </row>
    <row r="28989" spans="1:1" x14ac:dyDescent="0.25">
      <c r="A28989" s="13" t="s">
        <v>197015</v>
      </c>
    </row>
    <row r="28990" spans="1:1" x14ac:dyDescent="0.25">
      <c r="A28990" s="13" t="s">
        <v>203049</v>
      </c>
    </row>
    <row r="28991" spans="1:1" x14ac:dyDescent="0.25">
      <c r="A28991" s="13" t="s">
        <v>242361</v>
      </c>
    </row>
    <row r="28992" spans="1:1" x14ac:dyDescent="0.25">
      <c r="A28992" s="4"/>
    </row>
    <row r="28993" spans="1:1" x14ac:dyDescent="0.25">
      <c r="A28993" s="13" t="s">
        <v>231491</v>
      </c>
    </row>
    <row r="28994" spans="1:1" x14ac:dyDescent="0.25">
      <c r="A28994" s="13" t="s">
        <v>250816</v>
      </c>
    </row>
    <row r="28995" spans="1:1" x14ac:dyDescent="0.25">
      <c r="A28995" s="13" t="s">
        <v>242362</v>
      </c>
    </row>
    <row r="28996" spans="1:1" x14ac:dyDescent="0.25">
      <c r="A28996" s="13" t="s">
        <v>197016</v>
      </c>
    </row>
    <row r="28997" spans="1:1" x14ac:dyDescent="0.25">
      <c r="A28997" s="13" t="s">
        <v>242363</v>
      </c>
    </row>
    <row r="28998" spans="1:1" x14ac:dyDescent="0.25">
      <c r="A28998" s="13" t="s">
        <v>222607</v>
      </c>
    </row>
    <row r="28999" spans="1:1" x14ac:dyDescent="0.25">
      <c r="A28999" s="13" t="s">
        <v>242364</v>
      </c>
    </row>
    <row r="29000" spans="1:1" x14ac:dyDescent="0.25">
      <c r="A29000" s="13" t="s">
        <v>242365</v>
      </c>
    </row>
    <row r="29001" spans="1:1" x14ac:dyDescent="0.25">
      <c r="A29001" s="13" t="s">
        <v>231492</v>
      </c>
    </row>
    <row r="29002" spans="1:1" x14ac:dyDescent="0.25">
      <c r="A29002" s="13" t="s">
        <v>203052</v>
      </c>
    </row>
    <row r="29003" spans="1:1" x14ac:dyDescent="0.25">
      <c r="A29003" s="13" t="s">
        <v>203053</v>
      </c>
    </row>
    <row r="29004" spans="1:1" x14ac:dyDescent="0.25">
      <c r="A29004" s="13" t="s">
        <v>197018</v>
      </c>
    </row>
    <row r="29005" spans="1:1" x14ac:dyDescent="0.25">
      <c r="A29005" s="13" t="s">
        <v>250817</v>
      </c>
    </row>
    <row r="29006" spans="1:1" x14ac:dyDescent="0.25">
      <c r="A29006" s="13" t="s">
        <v>203054</v>
      </c>
    </row>
    <row r="29007" spans="1:1" x14ac:dyDescent="0.25">
      <c r="A29007" s="13" t="s">
        <v>250818</v>
      </c>
    </row>
    <row r="29008" spans="1:1" x14ac:dyDescent="0.25">
      <c r="A29008" s="13" t="s">
        <v>242366</v>
      </c>
    </row>
    <row r="29009" spans="1:1" x14ac:dyDescent="0.25">
      <c r="A29009" s="13" t="s">
        <v>105909</v>
      </c>
    </row>
    <row r="29010" spans="1:1" x14ac:dyDescent="0.25">
      <c r="A29010" s="13" t="s">
        <v>222610</v>
      </c>
    </row>
    <row r="29011" spans="1:1" x14ac:dyDescent="0.25">
      <c r="A29011" s="13" t="s">
        <v>197019</v>
      </c>
    </row>
    <row r="29012" spans="1:1" x14ac:dyDescent="0.25">
      <c r="A29012" s="13" t="s">
        <v>222611</v>
      </c>
    </row>
    <row r="29013" spans="1:1" x14ac:dyDescent="0.25">
      <c r="A29013" s="13" t="s">
        <v>231494</v>
      </c>
    </row>
    <row r="29014" spans="1:1" x14ac:dyDescent="0.25">
      <c r="A29014" s="13" t="s">
        <v>146021</v>
      </c>
    </row>
    <row r="29015" spans="1:1" x14ac:dyDescent="0.25">
      <c r="A29015" s="13" t="s">
        <v>250819</v>
      </c>
    </row>
    <row r="29016" spans="1:1" x14ac:dyDescent="0.25">
      <c r="A29016" s="4"/>
    </row>
    <row r="29017" spans="1:1" x14ac:dyDescent="0.25">
      <c r="A29017" s="13" t="s">
        <v>175307</v>
      </c>
    </row>
    <row r="29018" spans="1:1" x14ac:dyDescent="0.25">
      <c r="A29018" s="13" t="s">
        <v>178543</v>
      </c>
    </row>
    <row r="29019" spans="1:1" x14ac:dyDescent="0.25">
      <c r="A29019" s="4"/>
    </row>
    <row r="29020" spans="1:1" x14ac:dyDescent="0.25">
      <c r="A29020" s="13" t="s">
        <v>242367</v>
      </c>
    </row>
    <row r="29021" spans="1:1" x14ac:dyDescent="0.25">
      <c r="A29021" s="13" t="s">
        <v>242368</v>
      </c>
    </row>
    <row r="29022" spans="1:1" x14ac:dyDescent="0.25">
      <c r="A29022" s="13" t="s">
        <v>2251</v>
      </c>
    </row>
    <row r="29023" spans="1:1" x14ac:dyDescent="0.25">
      <c r="A29023" s="13" t="s">
        <v>242369</v>
      </c>
    </row>
    <row r="29024" spans="1:1" x14ac:dyDescent="0.25">
      <c r="A29024" s="13" t="s">
        <v>242370</v>
      </c>
    </row>
    <row r="29025" spans="1:1" x14ac:dyDescent="0.25">
      <c r="A29025" s="13" t="s">
        <v>242371</v>
      </c>
    </row>
    <row r="29026" spans="1:1" x14ac:dyDescent="0.25">
      <c r="A29026" s="13" t="s">
        <v>9491</v>
      </c>
    </row>
    <row r="29027" spans="1:1" x14ac:dyDescent="0.25">
      <c r="A29027" s="13" t="s">
        <v>242372</v>
      </c>
    </row>
    <row r="29028" spans="1:1" x14ac:dyDescent="0.25">
      <c r="A29028" s="13" t="s">
        <v>242373</v>
      </c>
    </row>
    <row r="29029" spans="1:1" x14ac:dyDescent="0.25">
      <c r="A29029" s="13" t="s">
        <v>250820</v>
      </c>
    </row>
    <row r="29030" spans="1:1" x14ac:dyDescent="0.25">
      <c r="A29030" s="13" t="s">
        <v>12602</v>
      </c>
    </row>
    <row r="29031" spans="1:1" x14ac:dyDescent="0.25">
      <c r="A29031" s="13" t="s">
        <v>242374</v>
      </c>
    </row>
    <row r="29032" spans="1:1" x14ac:dyDescent="0.25">
      <c r="A29032" s="13" t="s">
        <v>242375</v>
      </c>
    </row>
    <row r="29033" spans="1:1" x14ac:dyDescent="0.25">
      <c r="A29033" s="13" t="s">
        <v>242376</v>
      </c>
    </row>
    <row r="29034" spans="1:1" x14ac:dyDescent="0.25">
      <c r="A29034" s="13" t="s">
        <v>17672</v>
      </c>
    </row>
    <row r="29035" spans="1:1" x14ac:dyDescent="0.25">
      <c r="A29035" s="13" t="s">
        <v>18356</v>
      </c>
    </row>
    <row r="29036" spans="1:1" x14ac:dyDescent="0.25">
      <c r="A29036" s="13" t="s">
        <v>18362</v>
      </c>
    </row>
    <row r="29037" spans="1:1" x14ac:dyDescent="0.25">
      <c r="A29037" s="13" t="s">
        <v>18369</v>
      </c>
    </row>
    <row r="29038" spans="1:1" x14ac:dyDescent="0.25">
      <c r="A29038" s="13" t="s">
        <v>18376</v>
      </c>
    </row>
    <row r="29039" spans="1:1" x14ac:dyDescent="0.25">
      <c r="A29039" s="13" t="s">
        <v>250821</v>
      </c>
    </row>
    <row r="29040" spans="1:1" x14ac:dyDescent="0.25">
      <c r="A29040" s="13" t="s">
        <v>19725</v>
      </c>
    </row>
    <row r="29041" spans="1:1" x14ac:dyDescent="0.25">
      <c r="A29041" s="13" t="s">
        <v>242377</v>
      </c>
    </row>
    <row r="29042" spans="1:1" x14ac:dyDescent="0.25">
      <c r="A29042" s="13" t="s">
        <v>23419</v>
      </c>
    </row>
    <row r="29043" spans="1:1" x14ac:dyDescent="0.25">
      <c r="A29043" s="13" t="s">
        <v>242378</v>
      </c>
    </row>
    <row r="29044" spans="1:1" x14ac:dyDescent="0.25">
      <c r="A29044" s="13" t="s">
        <v>228865</v>
      </c>
    </row>
    <row r="29045" spans="1:1" x14ac:dyDescent="0.25">
      <c r="A29045" s="13" t="s">
        <v>203059</v>
      </c>
    </row>
    <row r="29046" spans="1:1" x14ac:dyDescent="0.25">
      <c r="A29046" s="13" t="s">
        <v>242379</v>
      </c>
    </row>
    <row r="29047" spans="1:1" x14ac:dyDescent="0.25">
      <c r="A29047" s="13" t="s">
        <v>250822</v>
      </c>
    </row>
    <row r="29048" spans="1:1" x14ac:dyDescent="0.25">
      <c r="A29048" s="13" t="s">
        <v>203060</v>
      </c>
    </row>
    <row r="29049" spans="1:1" x14ac:dyDescent="0.25">
      <c r="A29049" s="13" t="s">
        <v>242380</v>
      </c>
    </row>
    <row r="29050" spans="1:1" x14ac:dyDescent="0.25">
      <c r="A29050" s="13" t="s">
        <v>242381</v>
      </c>
    </row>
    <row r="29051" spans="1:1" x14ac:dyDescent="0.25">
      <c r="A29051" s="13" t="s">
        <v>222616</v>
      </c>
    </row>
    <row r="29052" spans="1:1" x14ac:dyDescent="0.25">
      <c r="A29052" s="13" t="s">
        <v>250823</v>
      </c>
    </row>
    <row r="29053" spans="1:1" x14ac:dyDescent="0.25">
      <c r="A29053" s="13" t="s">
        <v>242382</v>
      </c>
    </row>
    <row r="29054" spans="1:1" x14ac:dyDescent="0.25">
      <c r="A29054" s="13" t="s">
        <v>242383</v>
      </c>
    </row>
    <row r="29055" spans="1:1" x14ac:dyDescent="0.25">
      <c r="A29055" s="13" t="s">
        <v>197024</v>
      </c>
    </row>
    <row r="29056" spans="1:1" x14ac:dyDescent="0.25">
      <c r="A29056" s="13" t="s">
        <v>231503</v>
      </c>
    </row>
    <row r="29057" spans="1:1" x14ac:dyDescent="0.25">
      <c r="A29057" s="13" t="s">
        <v>242384</v>
      </c>
    </row>
    <row r="29058" spans="1:1" x14ac:dyDescent="0.25">
      <c r="A29058" s="13" t="s">
        <v>60482</v>
      </c>
    </row>
    <row r="29059" spans="1:1" x14ac:dyDescent="0.25">
      <c r="A29059" s="13" t="s">
        <v>222618</v>
      </c>
    </row>
    <row r="29060" spans="1:1" x14ac:dyDescent="0.25">
      <c r="A29060" s="13" t="s">
        <v>231505</v>
      </c>
    </row>
    <row r="29061" spans="1:1" x14ac:dyDescent="0.25">
      <c r="A29061" s="13" t="s">
        <v>222619</v>
      </c>
    </row>
    <row r="29062" spans="1:1" x14ac:dyDescent="0.25">
      <c r="A29062" s="13" t="s">
        <v>242385</v>
      </c>
    </row>
    <row r="29063" spans="1:1" x14ac:dyDescent="0.25">
      <c r="A29063" s="13" t="s">
        <v>242386</v>
      </c>
    </row>
    <row r="29064" spans="1:1" x14ac:dyDescent="0.25">
      <c r="A29064" s="13" t="s">
        <v>250824</v>
      </c>
    </row>
    <row r="29065" spans="1:1" x14ac:dyDescent="0.25">
      <c r="A29065" s="13" t="s">
        <v>242387</v>
      </c>
    </row>
    <row r="29066" spans="1:1" x14ac:dyDescent="0.25">
      <c r="A29066" s="13" t="s">
        <v>242388</v>
      </c>
    </row>
    <row r="29067" spans="1:1" x14ac:dyDescent="0.25">
      <c r="A29067" s="13" t="s">
        <v>242389</v>
      </c>
    </row>
    <row r="29068" spans="1:1" x14ac:dyDescent="0.25">
      <c r="A29068" s="13" t="s">
        <v>242390</v>
      </c>
    </row>
    <row r="29069" spans="1:1" x14ac:dyDescent="0.25">
      <c r="A29069" s="13" t="s">
        <v>87633</v>
      </c>
    </row>
    <row r="29070" spans="1:1" x14ac:dyDescent="0.25">
      <c r="A29070" s="13" t="s">
        <v>242391</v>
      </c>
    </row>
    <row r="29071" spans="1:1" x14ac:dyDescent="0.25">
      <c r="A29071" s="13" t="s">
        <v>231506</v>
      </c>
    </row>
    <row r="29072" spans="1:1" x14ac:dyDescent="0.25">
      <c r="A29072" s="13" t="s">
        <v>231507</v>
      </c>
    </row>
    <row r="29073" spans="1:1" x14ac:dyDescent="0.25">
      <c r="A29073" s="13" t="s">
        <v>242392</v>
      </c>
    </row>
    <row r="29074" spans="1:1" x14ac:dyDescent="0.25">
      <c r="A29074" s="13" t="s">
        <v>250825</v>
      </c>
    </row>
    <row r="29075" spans="1:1" x14ac:dyDescent="0.25">
      <c r="A29075" s="13" t="s">
        <v>250826</v>
      </c>
    </row>
    <row r="29076" spans="1:1" x14ac:dyDescent="0.25">
      <c r="A29076" s="13" t="s">
        <v>242393</v>
      </c>
    </row>
    <row r="29077" spans="1:1" x14ac:dyDescent="0.25">
      <c r="A29077" s="13" t="s">
        <v>231509</v>
      </c>
    </row>
    <row r="29078" spans="1:1" x14ac:dyDescent="0.25">
      <c r="A29078" s="13" t="s">
        <v>250827</v>
      </c>
    </row>
    <row r="29079" spans="1:1" x14ac:dyDescent="0.25">
      <c r="A29079" s="13" t="s">
        <v>242394</v>
      </c>
    </row>
    <row r="29080" spans="1:1" x14ac:dyDescent="0.25">
      <c r="A29080" s="13" t="s">
        <v>250828</v>
      </c>
    </row>
    <row r="29081" spans="1:1" x14ac:dyDescent="0.25">
      <c r="A29081" s="13" t="s">
        <v>242395</v>
      </c>
    </row>
    <row r="29082" spans="1:1" x14ac:dyDescent="0.25">
      <c r="A29082" s="13" t="s">
        <v>203065</v>
      </c>
    </row>
    <row r="29083" spans="1:1" x14ac:dyDescent="0.25">
      <c r="A29083" s="13" t="s">
        <v>222622</v>
      </c>
    </row>
    <row r="29084" spans="1:1" x14ac:dyDescent="0.25">
      <c r="A29084" s="13" t="s">
        <v>242396</v>
      </c>
    </row>
    <row r="29085" spans="1:1" x14ac:dyDescent="0.25">
      <c r="A29085" s="13" t="s">
        <v>111697</v>
      </c>
    </row>
    <row r="29086" spans="1:1" x14ac:dyDescent="0.25">
      <c r="A29086" s="13" t="s">
        <v>242397</v>
      </c>
    </row>
    <row r="29087" spans="1:1" x14ac:dyDescent="0.25">
      <c r="A29087" s="13" t="s">
        <v>203067</v>
      </c>
    </row>
    <row r="29088" spans="1:1" x14ac:dyDescent="0.25">
      <c r="A29088" s="13" t="s">
        <v>242398</v>
      </c>
    </row>
    <row r="29089" spans="1:1" x14ac:dyDescent="0.25">
      <c r="A29089" s="13" t="s">
        <v>242399</v>
      </c>
    </row>
    <row r="29090" spans="1:1" x14ac:dyDescent="0.25">
      <c r="A29090" s="13" t="s">
        <v>242400</v>
      </c>
    </row>
    <row r="29091" spans="1:1" x14ac:dyDescent="0.25">
      <c r="A29091" s="13" t="s">
        <v>242401</v>
      </c>
    </row>
    <row r="29092" spans="1:1" x14ac:dyDescent="0.25">
      <c r="A29092" s="13" t="s">
        <v>250829</v>
      </c>
    </row>
    <row r="29093" spans="1:1" x14ac:dyDescent="0.25">
      <c r="A29093" s="13" t="s">
        <v>250830</v>
      </c>
    </row>
    <row r="29094" spans="1:1" x14ac:dyDescent="0.25">
      <c r="A29094" s="13" t="s">
        <v>231516</v>
      </c>
    </row>
    <row r="29095" spans="1:1" x14ac:dyDescent="0.25">
      <c r="A29095" s="13" t="s">
        <v>250831</v>
      </c>
    </row>
    <row r="29096" spans="1:1" x14ac:dyDescent="0.25">
      <c r="A29096" s="13" t="s">
        <v>143710</v>
      </c>
    </row>
    <row r="29097" spans="1:1" x14ac:dyDescent="0.25">
      <c r="A29097" s="13" t="s">
        <v>250832</v>
      </c>
    </row>
    <row r="29098" spans="1:1" x14ac:dyDescent="0.25">
      <c r="A29098" s="13" t="s">
        <v>242402</v>
      </c>
    </row>
    <row r="29099" spans="1:1" x14ac:dyDescent="0.25">
      <c r="A29099" s="13" t="s">
        <v>151832</v>
      </c>
    </row>
    <row r="29100" spans="1:1" x14ac:dyDescent="0.25">
      <c r="A29100" s="13" t="s">
        <v>250833</v>
      </c>
    </row>
    <row r="29101" spans="1:1" x14ac:dyDescent="0.25">
      <c r="A29101" s="13" t="s">
        <v>242403</v>
      </c>
    </row>
    <row r="29102" spans="1:1" x14ac:dyDescent="0.25">
      <c r="A29102" s="13" t="s">
        <v>242404</v>
      </c>
    </row>
    <row r="29103" spans="1:1" x14ac:dyDescent="0.25">
      <c r="A29103" s="13" t="s">
        <v>242405</v>
      </c>
    </row>
    <row r="29104" spans="1:1" x14ac:dyDescent="0.25">
      <c r="A29104" s="13" t="s">
        <v>250834</v>
      </c>
    </row>
    <row r="29105" spans="1:1" x14ac:dyDescent="0.25">
      <c r="A29105" s="13" t="s">
        <v>250835</v>
      </c>
    </row>
    <row r="29106" spans="1:1" x14ac:dyDescent="0.25">
      <c r="A29106" s="4"/>
    </row>
    <row r="29107" spans="1:1" x14ac:dyDescent="0.25">
      <c r="A29107" s="13" t="s">
        <v>197028</v>
      </c>
    </row>
    <row r="29108" spans="1:1" x14ac:dyDescent="0.25">
      <c r="A29108" s="4"/>
    </row>
    <row r="29109" spans="1:1" x14ac:dyDescent="0.25">
      <c r="A29109" s="13" t="s">
        <v>222629</v>
      </c>
    </row>
    <row r="29110" spans="1:1" x14ac:dyDescent="0.25">
      <c r="A29110" s="4"/>
    </row>
    <row r="29111" spans="1:1" x14ac:dyDescent="0.25">
      <c r="A29111" s="4"/>
    </row>
    <row r="29112" spans="1:1" x14ac:dyDescent="0.25">
      <c r="A29112" s="4"/>
    </row>
    <row r="29113" spans="1:1" x14ac:dyDescent="0.25">
      <c r="A29113" s="4"/>
    </row>
    <row r="29114" spans="1:1" x14ac:dyDescent="0.25">
      <c r="A29114" s="4"/>
    </row>
    <row r="29115" spans="1:1" x14ac:dyDescent="0.25">
      <c r="A29115" s="13" t="s">
        <v>197029</v>
      </c>
    </row>
    <row r="29116" spans="1:1" x14ac:dyDescent="0.25">
      <c r="A29116" s="13" t="s">
        <v>242406</v>
      </c>
    </row>
    <row r="29117" spans="1:1" x14ac:dyDescent="0.25">
      <c r="A29117" s="13" t="s">
        <v>197031</v>
      </c>
    </row>
    <row r="29118" spans="1:1" x14ac:dyDescent="0.25">
      <c r="A29118" s="13" t="s">
        <v>231521</v>
      </c>
    </row>
    <row r="29119" spans="1:1" x14ac:dyDescent="0.25">
      <c r="A29119" s="13" t="s">
        <v>242407</v>
      </c>
    </row>
    <row r="29120" spans="1:1" x14ac:dyDescent="0.25">
      <c r="A29120" s="13" t="s">
        <v>250836</v>
      </c>
    </row>
    <row r="29121" spans="1:1" x14ac:dyDescent="0.25">
      <c r="A29121" s="4"/>
    </row>
    <row r="29122" spans="1:1" x14ac:dyDescent="0.25">
      <c r="A29122" s="13" t="s">
        <v>250837</v>
      </c>
    </row>
    <row r="29123" spans="1:1" x14ac:dyDescent="0.25">
      <c r="A29123" s="13" t="s">
        <v>76994</v>
      </c>
    </row>
    <row r="29124" spans="1:1" x14ac:dyDescent="0.25">
      <c r="A29124" s="13" t="s">
        <v>242408</v>
      </c>
    </row>
    <row r="29125" spans="1:1" x14ac:dyDescent="0.25">
      <c r="A29125" s="13" t="s">
        <v>242409</v>
      </c>
    </row>
    <row r="29126" spans="1:1" x14ac:dyDescent="0.25">
      <c r="A29126" s="13" t="s">
        <v>242410</v>
      </c>
    </row>
    <row r="29127" spans="1:1" x14ac:dyDescent="0.25">
      <c r="A29127" s="13" t="s">
        <v>2804</v>
      </c>
    </row>
    <row r="29128" spans="1:1" x14ac:dyDescent="0.25">
      <c r="A29128" s="13" t="s">
        <v>250838</v>
      </c>
    </row>
    <row r="29129" spans="1:1" x14ac:dyDescent="0.25">
      <c r="A29129" s="13" t="s">
        <v>242411</v>
      </c>
    </row>
    <row r="29130" spans="1:1" x14ac:dyDescent="0.25">
      <c r="A29130" s="13" t="s">
        <v>222633</v>
      </c>
    </row>
    <row r="29131" spans="1:1" x14ac:dyDescent="0.25">
      <c r="A29131" s="13" t="s">
        <v>242412</v>
      </c>
    </row>
    <row r="29132" spans="1:1" x14ac:dyDescent="0.25">
      <c r="A29132" s="13" t="s">
        <v>242413</v>
      </c>
    </row>
    <row r="29133" spans="1:1" x14ac:dyDescent="0.25">
      <c r="A29133" s="13" t="s">
        <v>231523</v>
      </c>
    </row>
    <row r="29134" spans="1:1" x14ac:dyDescent="0.25">
      <c r="A29134" s="13" t="s">
        <v>250839</v>
      </c>
    </row>
    <row r="29135" spans="1:1" x14ac:dyDescent="0.25">
      <c r="A29135" s="13" t="s">
        <v>250840</v>
      </c>
    </row>
    <row r="29136" spans="1:1" x14ac:dyDescent="0.25">
      <c r="A29136" s="13" t="s">
        <v>242414</v>
      </c>
    </row>
    <row r="29137" spans="1:1" x14ac:dyDescent="0.25">
      <c r="A29137" s="13" t="s">
        <v>250841</v>
      </c>
    </row>
    <row r="29138" spans="1:1" x14ac:dyDescent="0.25">
      <c r="A29138" s="13" t="s">
        <v>129312</v>
      </c>
    </row>
    <row r="29139" spans="1:1" x14ac:dyDescent="0.25">
      <c r="A29139" s="13" t="s">
        <v>250842</v>
      </c>
    </row>
    <row r="29140" spans="1:1" x14ac:dyDescent="0.25">
      <c r="A29140" s="13" t="s">
        <v>242415</v>
      </c>
    </row>
    <row r="29141" spans="1:1" x14ac:dyDescent="0.25">
      <c r="A29141" s="13" t="s">
        <v>250843</v>
      </c>
    </row>
    <row r="29142" spans="1:1" x14ac:dyDescent="0.25">
      <c r="A29142" s="4"/>
    </row>
    <row r="29143" spans="1:1" x14ac:dyDescent="0.25">
      <c r="A29143" s="14" t="s">
        <v>250844</v>
      </c>
    </row>
    <row r="29144" spans="1:1" x14ac:dyDescent="0.25">
      <c r="A29144" s="13" t="s">
        <v>203076</v>
      </c>
    </row>
    <row r="29145" spans="1:1" x14ac:dyDescent="0.25">
      <c r="A29145" s="13" t="s">
        <v>242416</v>
      </c>
    </row>
    <row r="29146" spans="1:1" x14ac:dyDescent="0.25">
      <c r="A29146" s="13" t="s">
        <v>242417</v>
      </c>
    </row>
    <row r="29147" spans="1:1" x14ac:dyDescent="0.25">
      <c r="A29147" s="13" t="s">
        <v>242418</v>
      </c>
    </row>
    <row r="29148" spans="1:1" x14ac:dyDescent="0.25">
      <c r="A29148" s="13" t="s">
        <v>203077</v>
      </c>
    </row>
    <row r="29149" spans="1:1" x14ac:dyDescent="0.25">
      <c r="A29149" s="13" t="s">
        <v>231527</v>
      </c>
    </row>
    <row r="29150" spans="1:1" x14ac:dyDescent="0.25">
      <c r="A29150" s="13" t="s">
        <v>47289</v>
      </c>
    </row>
    <row r="29151" spans="1:1" x14ac:dyDescent="0.25">
      <c r="A29151" s="13" t="s">
        <v>231528</v>
      </c>
    </row>
    <row r="29152" spans="1:1" x14ac:dyDescent="0.25">
      <c r="A29152" s="13" t="s">
        <v>197032</v>
      </c>
    </row>
    <row r="29153" spans="1:1" x14ac:dyDescent="0.25">
      <c r="A29153" s="13" t="s">
        <v>148074</v>
      </c>
    </row>
    <row r="29154" spans="1:1" x14ac:dyDescent="0.25">
      <c r="A29154" s="13" t="s">
        <v>242419</v>
      </c>
    </row>
    <row r="29155" spans="1:1" x14ac:dyDescent="0.25">
      <c r="A29155" s="13" t="s">
        <v>222647</v>
      </c>
    </row>
    <row r="29156" spans="1:1" x14ac:dyDescent="0.25">
      <c r="A29156" s="13" t="s">
        <v>242420</v>
      </c>
    </row>
    <row r="29157" spans="1:1" x14ac:dyDescent="0.25">
      <c r="A29157" s="13" t="s">
        <v>242421</v>
      </c>
    </row>
    <row r="29158" spans="1:1" x14ac:dyDescent="0.25">
      <c r="A29158" s="13" t="s">
        <v>242422</v>
      </c>
    </row>
    <row r="29159" spans="1:1" x14ac:dyDescent="0.25">
      <c r="A29159" s="13" t="s">
        <v>250845</v>
      </c>
    </row>
    <row r="29160" spans="1:1" x14ac:dyDescent="0.25">
      <c r="A29160" s="13" t="s">
        <v>242423</v>
      </c>
    </row>
    <row r="29161" spans="1:1" x14ac:dyDescent="0.25">
      <c r="A29161" s="13" t="s">
        <v>222650</v>
      </c>
    </row>
    <row r="29162" spans="1:1" x14ac:dyDescent="0.25">
      <c r="A29162" s="13" t="s">
        <v>203079</v>
      </c>
    </row>
    <row r="29163" spans="1:1" x14ac:dyDescent="0.25">
      <c r="A29163" s="13" t="s">
        <v>250846</v>
      </c>
    </row>
    <row r="29164" spans="1:1" x14ac:dyDescent="0.25">
      <c r="A29164" s="13" t="s">
        <v>222652</v>
      </c>
    </row>
    <row r="29165" spans="1:1" x14ac:dyDescent="0.25">
      <c r="A29165" s="13" t="s">
        <v>250847</v>
      </c>
    </row>
    <row r="29166" spans="1:1" x14ac:dyDescent="0.25">
      <c r="A29166" s="13" t="s">
        <v>231532</v>
      </c>
    </row>
    <row r="29167" spans="1:1" x14ac:dyDescent="0.25">
      <c r="A29167" s="13" t="s">
        <v>242424</v>
      </c>
    </row>
    <row r="29168" spans="1:1" x14ac:dyDescent="0.25">
      <c r="A29168" s="13" t="s">
        <v>250848</v>
      </c>
    </row>
    <row r="29169" spans="1:1" x14ac:dyDescent="0.25">
      <c r="A29169" s="13" t="s">
        <v>242425</v>
      </c>
    </row>
    <row r="29170" spans="1:1" x14ac:dyDescent="0.25">
      <c r="A29170" s="13" t="s">
        <v>222656</v>
      </c>
    </row>
    <row r="29171" spans="1:1" x14ac:dyDescent="0.25">
      <c r="A29171" s="13" t="s">
        <v>136481</v>
      </c>
    </row>
    <row r="29172" spans="1:1" x14ac:dyDescent="0.25">
      <c r="A29172" s="13" t="s">
        <v>231534</v>
      </c>
    </row>
    <row r="29173" spans="1:1" x14ac:dyDescent="0.25">
      <c r="A29173" s="13" t="s">
        <v>222658</v>
      </c>
    </row>
    <row r="29174" spans="1:1" x14ac:dyDescent="0.25">
      <c r="A29174" s="13" t="s">
        <v>250849</v>
      </c>
    </row>
    <row r="29175" spans="1:1" x14ac:dyDescent="0.25">
      <c r="A29175" s="4"/>
    </row>
    <row r="29176" spans="1:1" x14ac:dyDescent="0.25">
      <c r="A29176" s="13" t="s">
        <v>242426</v>
      </c>
    </row>
    <row r="29177" spans="1:1" x14ac:dyDescent="0.25">
      <c r="A29177" s="13" t="s">
        <v>242427</v>
      </c>
    </row>
    <row r="29178" spans="1:1" x14ac:dyDescent="0.25">
      <c r="A29178" s="13" t="s">
        <v>242428</v>
      </c>
    </row>
    <row r="29179" spans="1:1" x14ac:dyDescent="0.25">
      <c r="A29179" s="13" t="s">
        <v>203082</v>
      </c>
    </row>
    <row r="29180" spans="1:1" x14ac:dyDescent="0.25">
      <c r="A29180" s="13" t="s">
        <v>154554</v>
      </c>
    </row>
    <row r="29181" spans="1:1" x14ac:dyDescent="0.25">
      <c r="A29181" s="13" t="s">
        <v>242429</v>
      </c>
    </row>
    <row r="29182" spans="1:1" x14ac:dyDescent="0.25">
      <c r="A29182" s="13" t="s">
        <v>187489</v>
      </c>
    </row>
    <row r="29183" spans="1:1" x14ac:dyDescent="0.25">
      <c r="A29183" s="13" t="s">
        <v>222660</v>
      </c>
    </row>
    <row r="29184" spans="1:1" x14ac:dyDescent="0.25">
      <c r="A29184" s="13" t="s">
        <v>203083</v>
      </c>
    </row>
    <row r="29185" spans="1:1" x14ac:dyDescent="0.25">
      <c r="A29185" s="13" t="s">
        <v>2628</v>
      </c>
    </row>
    <row r="29186" spans="1:1" x14ac:dyDescent="0.25">
      <c r="A29186" s="13" t="s">
        <v>250850</v>
      </c>
    </row>
    <row r="29187" spans="1:1" x14ac:dyDescent="0.25">
      <c r="A29187" s="13" t="s">
        <v>222662</v>
      </c>
    </row>
    <row r="29188" spans="1:1" x14ac:dyDescent="0.25">
      <c r="A29188" s="13" t="s">
        <v>242430</v>
      </c>
    </row>
    <row r="29189" spans="1:1" x14ac:dyDescent="0.25">
      <c r="A29189" s="13" t="s">
        <v>242431</v>
      </c>
    </row>
    <row r="29190" spans="1:1" x14ac:dyDescent="0.25">
      <c r="A29190" s="13" t="s">
        <v>222664</v>
      </c>
    </row>
    <row r="29191" spans="1:1" x14ac:dyDescent="0.25">
      <c r="A29191" s="13" t="s">
        <v>242432</v>
      </c>
    </row>
    <row r="29192" spans="1:1" x14ac:dyDescent="0.25">
      <c r="A29192" s="13" t="s">
        <v>242433</v>
      </c>
    </row>
    <row r="29193" spans="1:1" x14ac:dyDescent="0.25">
      <c r="A29193" s="13" t="s">
        <v>44556</v>
      </c>
    </row>
    <row r="29194" spans="1:1" x14ac:dyDescent="0.25">
      <c r="A29194" s="13" t="s">
        <v>242434</v>
      </c>
    </row>
    <row r="29195" spans="1:1" x14ac:dyDescent="0.25">
      <c r="A29195" s="13" t="s">
        <v>45835</v>
      </c>
    </row>
    <row r="29196" spans="1:1" x14ac:dyDescent="0.25">
      <c r="A29196" s="13" t="s">
        <v>242435</v>
      </c>
    </row>
    <row r="29197" spans="1:1" x14ac:dyDescent="0.25">
      <c r="A29197" s="13" t="s">
        <v>242436</v>
      </c>
    </row>
    <row r="29198" spans="1:1" x14ac:dyDescent="0.25">
      <c r="A29198" s="13" t="s">
        <v>222666</v>
      </c>
    </row>
    <row r="29199" spans="1:1" x14ac:dyDescent="0.25">
      <c r="A29199" s="13" t="s">
        <v>242437</v>
      </c>
    </row>
    <row r="29200" spans="1:1" x14ac:dyDescent="0.25">
      <c r="A29200" s="13" t="s">
        <v>242438</v>
      </c>
    </row>
    <row r="29201" spans="1:1" x14ac:dyDescent="0.25">
      <c r="A29201" s="13" t="s">
        <v>242439</v>
      </c>
    </row>
    <row r="29202" spans="1:1" x14ac:dyDescent="0.25">
      <c r="A29202" s="13" t="s">
        <v>222671</v>
      </c>
    </row>
    <row r="29203" spans="1:1" x14ac:dyDescent="0.25">
      <c r="A29203" s="13" t="s">
        <v>242440</v>
      </c>
    </row>
    <row r="29204" spans="1:1" x14ac:dyDescent="0.25">
      <c r="A29204" s="13" t="s">
        <v>203086</v>
      </c>
    </row>
    <row r="29205" spans="1:1" x14ac:dyDescent="0.25">
      <c r="A29205" s="13" t="s">
        <v>242441</v>
      </c>
    </row>
    <row r="29206" spans="1:1" x14ac:dyDescent="0.25">
      <c r="A29206" s="13" t="s">
        <v>250851</v>
      </c>
    </row>
    <row r="29207" spans="1:1" x14ac:dyDescent="0.25">
      <c r="A29207" s="13" t="s">
        <v>222675</v>
      </c>
    </row>
    <row r="29208" spans="1:1" x14ac:dyDescent="0.25">
      <c r="A29208" s="13" t="s">
        <v>242442</v>
      </c>
    </row>
    <row r="29209" spans="1:1" x14ac:dyDescent="0.25">
      <c r="A29209" s="13" t="s">
        <v>242443</v>
      </c>
    </row>
    <row r="29210" spans="1:1" x14ac:dyDescent="0.25">
      <c r="A29210" s="13" t="s">
        <v>250852</v>
      </c>
    </row>
    <row r="29211" spans="1:1" x14ac:dyDescent="0.25">
      <c r="A29211" s="13" t="s">
        <v>242444</v>
      </c>
    </row>
    <row r="29212" spans="1:1" x14ac:dyDescent="0.25">
      <c r="A29212" s="13" t="s">
        <v>197033</v>
      </c>
    </row>
    <row r="29213" spans="1:1" x14ac:dyDescent="0.25">
      <c r="A29213" s="13" t="s">
        <v>242445</v>
      </c>
    </row>
    <row r="29214" spans="1:1" x14ac:dyDescent="0.25">
      <c r="A29214" s="13" t="s">
        <v>242446</v>
      </c>
    </row>
    <row r="29215" spans="1:1" x14ac:dyDescent="0.25">
      <c r="A29215" s="13" t="s">
        <v>250853</v>
      </c>
    </row>
    <row r="29216" spans="1:1" x14ac:dyDescent="0.25">
      <c r="A29216" s="13" t="s">
        <v>242447</v>
      </c>
    </row>
    <row r="29217" spans="1:1" x14ac:dyDescent="0.25">
      <c r="A29217" s="13" t="s">
        <v>242448</v>
      </c>
    </row>
    <row r="29218" spans="1:1" x14ac:dyDescent="0.25">
      <c r="A29218" s="13" t="s">
        <v>119241</v>
      </c>
    </row>
    <row r="29219" spans="1:1" x14ac:dyDescent="0.25">
      <c r="A29219" s="13" t="s">
        <v>242449</v>
      </c>
    </row>
    <row r="29220" spans="1:1" x14ac:dyDescent="0.25">
      <c r="A29220" s="13" t="s">
        <v>222680</v>
      </c>
    </row>
    <row r="29221" spans="1:1" x14ac:dyDescent="0.25">
      <c r="A29221" s="13" t="s">
        <v>231542</v>
      </c>
    </row>
    <row r="29222" spans="1:1" x14ac:dyDescent="0.25">
      <c r="A29222" s="13" t="s">
        <v>222681</v>
      </c>
    </row>
    <row r="29223" spans="1:1" x14ac:dyDescent="0.25">
      <c r="A29223" s="13" t="s">
        <v>222682</v>
      </c>
    </row>
    <row r="29224" spans="1:1" x14ac:dyDescent="0.25">
      <c r="A29224" s="13" t="s">
        <v>242450</v>
      </c>
    </row>
    <row r="29225" spans="1:1" x14ac:dyDescent="0.25">
      <c r="A29225" s="13" t="s">
        <v>231543</v>
      </c>
    </row>
    <row r="29226" spans="1:1" x14ac:dyDescent="0.25">
      <c r="A29226" s="13" t="s">
        <v>147295</v>
      </c>
    </row>
    <row r="29227" spans="1:1" x14ac:dyDescent="0.25">
      <c r="A29227" s="13" t="s">
        <v>250854</v>
      </c>
    </row>
    <row r="29228" spans="1:1" x14ac:dyDescent="0.25">
      <c r="A29228" s="13" t="s">
        <v>150104</v>
      </c>
    </row>
    <row r="29229" spans="1:1" x14ac:dyDescent="0.25">
      <c r="A29229" s="13" t="s">
        <v>157736</v>
      </c>
    </row>
    <row r="29230" spans="1:1" x14ac:dyDescent="0.25">
      <c r="A29230" s="13" t="s">
        <v>231545</v>
      </c>
    </row>
    <row r="29231" spans="1:1" x14ac:dyDescent="0.25">
      <c r="A29231" s="13" t="s">
        <v>242451</v>
      </c>
    </row>
    <row r="29232" spans="1:1" x14ac:dyDescent="0.25">
      <c r="A29232" s="4"/>
    </row>
    <row r="29233" spans="1:1" x14ac:dyDescent="0.25">
      <c r="A29233" s="4"/>
    </row>
    <row r="29234" spans="1:1" x14ac:dyDescent="0.25">
      <c r="A29234" s="13" t="s">
        <v>178591</v>
      </c>
    </row>
    <row r="29235" spans="1:1" x14ac:dyDescent="0.25">
      <c r="A29235" s="4"/>
    </row>
    <row r="29236" spans="1:1" x14ac:dyDescent="0.25">
      <c r="A29236" s="4"/>
    </row>
    <row r="29237" spans="1:1" x14ac:dyDescent="0.25">
      <c r="A29237" s="4"/>
    </row>
    <row r="29238" spans="1:1" x14ac:dyDescent="0.25">
      <c r="A29238" s="4"/>
    </row>
    <row r="29239" spans="1:1" x14ac:dyDescent="0.25">
      <c r="A29239" s="13" t="s">
        <v>250855</v>
      </c>
    </row>
    <row r="29240" spans="1:1" x14ac:dyDescent="0.25">
      <c r="A29240" s="13" t="s">
        <v>134727</v>
      </c>
    </row>
    <row r="29241" spans="1:1" x14ac:dyDescent="0.25">
      <c r="A29241" s="13" t="s">
        <v>222683</v>
      </c>
    </row>
    <row r="29242" spans="1:1" x14ac:dyDescent="0.25">
      <c r="A29242" s="13" t="s">
        <v>203093</v>
      </c>
    </row>
    <row r="29243" spans="1:1" x14ac:dyDescent="0.25">
      <c r="A29243" s="13" t="s">
        <v>242452</v>
      </c>
    </row>
    <row r="29244" spans="1:1" x14ac:dyDescent="0.25">
      <c r="A29244" s="13" t="s">
        <v>242453</v>
      </c>
    </row>
    <row r="29245" spans="1:1" x14ac:dyDescent="0.25">
      <c r="A29245" s="13" t="s">
        <v>242454</v>
      </c>
    </row>
    <row r="29246" spans="1:1" x14ac:dyDescent="0.25">
      <c r="A29246" s="13" t="s">
        <v>197034</v>
      </c>
    </row>
    <row r="29247" spans="1:1" x14ac:dyDescent="0.25">
      <c r="A29247" s="13" t="s">
        <v>197035</v>
      </c>
    </row>
    <row r="29248" spans="1:1" x14ac:dyDescent="0.25">
      <c r="A29248" s="13" t="s">
        <v>242455</v>
      </c>
    </row>
    <row r="29249" spans="1:1" x14ac:dyDescent="0.25">
      <c r="A29249" s="13" t="s">
        <v>242456</v>
      </c>
    </row>
    <row r="29250" spans="1:1" x14ac:dyDescent="0.25">
      <c r="A29250" s="13" t="s">
        <v>222684</v>
      </c>
    </row>
    <row r="29251" spans="1:1" x14ac:dyDescent="0.25">
      <c r="A29251" s="13" t="s">
        <v>250856</v>
      </c>
    </row>
    <row r="29252" spans="1:1" x14ac:dyDescent="0.25">
      <c r="A29252" s="13" t="s">
        <v>242457</v>
      </c>
    </row>
    <row r="29253" spans="1:1" x14ac:dyDescent="0.25">
      <c r="A29253" s="13" t="s">
        <v>222687</v>
      </c>
    </row>
    <row r="29254" spans="1:1" x14ac:dyDescent="0.25">
      <c r="A29254" s="13" t="s">
        <v>242458</v>
      </c>
    </row>
    <row r="29255" spans="1:1" x14ac:dyDescent="0.25">
      <c r="A29255" s="13" t="s">
        <v>242459</v>
      </c>
    </row>
    <row r="29256" spans="1:1" x14ac:dyDescent="0.25">
      <c r="A29256" s="13" t="s">
        <v>222688</v>
      </c>
    </row>
    <row r="29257" spans="1:1" x14ac:dyDescent="0.25">
      <c r="A29257" s="13" t="s">
        <v>250857</v>
      </c>
    </row>
    <row r="29258" spans="1:1" x14ac:dyDescent="0.25">
      <c r="A29258" s="13" t="s">
        <v>231552</v>
      </c>
    </row>
    <row r="29259" spans="1:1" x14ac:dyDescent="0.25">
      <c r="A29259" s="4"/>
    </row>
    <row r="29260" spans="1:1" x14ac:dyDescent="0.25">
      <c r="A29260" s="13" t="s">
        <v>242460</v>
      </c>
    </row>
    <row r="29261" spans="1:1" x14ac:dyDescent="0.25">
      <c r="A29261" s="13" t="s">
        <v>250858</v>
      </c>
    </row>
    <row r="29262" spans="1:1" x14ac:dyDescent="0.25">
      <c r="A29262" s="13" t="s">
        <v>250859</v>
      </c>
    </row>
    <row r="29263" spans="1:1" x14ac:dyDescent="0.25">
      <c r="A29263" s="13" t="s">
        <v>222691</v>
      </c>
    </row>
    <row r="29264" spans="1:1" x14ac:dyDescent="0.25">
      <c r="A29264" s="13" t="s">
        <v>222692</v>
      </c>
    </row>
    <row r="29265" spans="1:1" x14ac:dyDescent="0.25">
      <c r="A29265" s="13" t="s">
        <v>222693</v>
      </c>
    </row>
    <row r="29266" spans="1:1" x14ac:dyDescent="0.25">
      <c r="A29266" s="13" t="s">
        <v>231554</v>
      </c>
    </row>
    <row r="29267" spans="1:1" x14ac:dyDescent="0.25">
      <c r="A29267" s="13" t="s">
        <v>203098</v>
      </c>
    </row>
    <row r="29268" spans="1:1" x14ac:dyDescent="0.25">
      <c r="A29268" s="13" t="s">
        <v>242461</v>
      </c>
    </row>
    <row r="29269" spans="1:1" x14ac:dyDescent="0.25">
      <c r="A29269" s="13" t="s">
        <v>250860</v>
      </c>
    </row>
    <row r="29270" spans="1:1" x14ac:dyDescent="0.25">
      <c r="A29270" s="13" t="s">
        <v>197037</v>
      </c>
    </row>
    <row r="29271" spans="1:1" x14ac:dyDescent="0.25">
      <c r="A29271" s="13" t="s">
        <v>250861</v>
      </c>
    </row>
    <row r="29272" spans="1:1" x14ac:dyDescent="0.25">
      <c r="A29272" s="13" t="s">
        <v>242462</v>
      </c>
    </row>
    <row r="29273" spans="1:1" x14ac:dyDescent="0.25">
      <c r="A29273" s="13" t="s">
        <v>250862</v>
      </c>
    </row>
    <row r="29274" spans="1:1" x14ac:dyDescent="0.25">
      <c r="A29274" s="13" t="s">
        <v>203100</v>
      </c>
    </row>
    <row r="29275" spans="1:1" x14ac:dyDescent="0.25">
      <c r="A29275" s="13" t="s">
        <v>250863</v>
      </c>
    </row>
    <row r="29276" spans="1:1" x14ac:dyDescent="0.25">
      <c r="A29276" s="13" t="s">
        <v>222696</v>
      </c>
    </row>
    <row r="29277" spans="1:1" x14ac:dyDescent="0.25">
      <c r="A29277" s="13" t="s">
        <v>203101</v>
      </c>
    </row>
    <row r="29278" spans="1:1" x14ac:dyDescent="0.25">
      <c r="A29278" s="13" t="s">
        <v>197038</v>
      </c>
    </row>
    <row r="29279" spans="1:1" x14ac:dyDescent="0.25">
      <c r="A29279" s="13" t="s">
        <v>250864</v>
      </c>
    </row>
    <row r="29280" spans="1:1" x14ac:dyDescent="0.25">
      <c r="A29280" s="13" t="s">
        <v>231560</v>
      </c>
    </row>
    <row r="29281" spans="1:1" x14ac:dyDescent="0.25">
      <c r="A29281" s="13" t="s">
        <v>250865</v>
      </c>
    </row>
    <row r="29282" spans="1:1" x14ac:dyDescent="0.25">
      <c r="A29282" s="13" t="s">
        <v>242463</v>
      </c>
    </row>
    <row r="29283" spans="1:1" x14ac:dyDescent="0.25">
      <c r="A29283" s="13" t="s">
        <v>197039</v>
      </c>
    </row>
    <row r="29284" spans="1:1" x14ac:dyDescent="0.25">
      <c r="A29284" s="13" t="s">
        <v>222697</v>
      </c>
    </row>
    <row r="29285" spans="1:1" x14ac:dyDescent="0.25">
      <c r="A29285" s="13" t="s">
        <v>250866</v>
      </c>
    </row>
    <row r="29286" spans="1:1" x14ac:dyDescent="0.25">
      <c r="A29286" s="13" t="s">
        <v>222698</v>
      </c>
    </row>
    <row r="29287" spans="1:1" x14ac:dyDescent="0.25">
      <c r="A29287" s="13" t="s">
        <v>242464</v>
      </c>
    </row>
    <row r="29288" spans="1:1" x14ac:dyDescent="0.25">
      <c r="A29288" s="13" t="s">
        <v>242465</v>
      </c>
    </row>
    <row r="29289" spans="1:1" x14ac:dyDescent="0.25">
      <c r="A29289" s="13" t="s">
        <v>222700</v>
      </c>
    </row>
    <row r="29290" spans="1:1" x14ac:dyDescent="0.25">
      <c r="A29290" s="13" t="s">
        <v>242466</v>
      </c>
    </row>
    <row r="29291" spans="1:1" x14ac:dyDescent="0.25">
      <c r="A29291" s="13" t="s">
        <v>222703</v>
      </c>
    </row>
    <row r="29292" spans="1:1" x14ac:dyDescent="0.25">
      <c r="A29292" s="13" t="s">
        <v>250867</v>
      </c>
    </row>
    <row r="29293" spans="1:1" x14ac:dyDescent="0.25">
      <c r="A29293" s="13" t="s">
        <v>197042</v>
      </c>
    </row>
    <row r="29294" spans="1:1" x14ac:dyDescent="0.25">
      <c r="A29294" s="13" t="s">
        <v>242467</v>
      </c>
    </row>
    <row r="29295" spans="1:1" x14ac:dyDescent="0.25">
      <c r="A29295" s="13" t="s">
        <v>7876</v>
      </c>
    </row>
    <row r="29296" spans="1:1" x14ac:dyDescent="0.25">
      <c r="A29296" s="13" t="s">
        <v>242468</v>
      </c>
    </row>
    <row r="29297" spans="1:1" x14ac:dyDescent="0.25">
      <c r="A29297" s="13" t="s">
        <v>250868</v>
      </c>
    </row>
    <row r="29298" spans="1:1" x14ac:dyDescent="0.25">
      <c r="A29298" s="13" t="s">
        <v>197044</v>
      </c>
    </row>
    <row r="29299" spans="1:1" x14ac:dyDescent="0.25">
      <c r="A29299" s="13" t="s">
        <v>250869</v>
      </c>
    </row>
    <row r="29300" spans="1:1" x14ac:dyDescent="0.25">
      <c r="A29300" s="13" t="s">
        <v>197045</v>
      </c>
    </row>
    <row r="29301" spans="1:1" x14ac:dyDescent="0.25">
      <c r="A29301" s="13" t="s">
        <v>242469</v>
      </c>
    </row>
    <row r="29302" spans="1:1" x14ac:dyDescent="0.25">
      <c r="A29302" s="13" t="s">
        <v>242470</v>
      </c>
    </row>
    <row r="29303" spans="1:1" x14ac:dyDescent="0.25">
      <c r="A29303" s="13" t="s">
        <v>242471</v>
      </c>
    </row>
    <row r="29304" spans="1:1" x14ac:dyDescent="0.25">
      <c r="A29304" s="13" t="s">
        <v>222709</v>
      </c>
    </row>
    <row r="29305" spans="1:1" x14ac:dyDescent="0.25">
      <c r="A29305" s="13" t="s">
        <v>197046</v>
      </c>
    </row>
    <row r="29306" spans="1:1" x14ac:dyDescent="0.25">
      <c r="A29306" s="13" t="s">
        <v>10389</v>
      </c>
    </row>
    <row r="29307" spans="1:1" x14ac:dyDescent="0.25">
      <c r="A29307" s="13" t="s">
        <v>222711</v>
      </c>
    </row>
    <row r="29308" spans="1:1" x14ac:dyDescent="0.25">
      <c r="A29308" s="13" t="s">
        <v>242472</v>
      </c>
    </row>
    <row r="29309" spans="1:1" x14ac:dyDescent="0.25">
      <c r="A29309" s="13" t="s">
        <v>197047</v>
      </c>
    </row>
    <row r="29310" spans="1:1" x14ac:dyDescent="0.25">
      <c r="A29310" s="13" t="s">
        <v>10826</v>
      </c>
    </row>
    <row r="29311" spans="1:1" x14ac:dyDescent="0.25">
      <c r="A29311" s="13" t="s">
        <v>250870</v>
      </c>
    </row>
    <row r="29312" spans="1:1" x14ac:dyDescent="0.25">
      <c r="A29312" s="13" t="s">
        <v>242473</v>
      </c>
    </row>
    <row r="29313" spans="1:1" x14ac:dyDescent="0.25">
      <c r="A29313" s="13" t="s">
        <v>11486</v>
      </c>
    </row>
    <row r="29314" spans="1:1" x14ac:dyDescent="0.25">
      <c r="A29314" s="13" t="s">
        <v>250871</v>
      </c>
    </row>
    <row r="29315" spans="1:1" x14ac:dyDescent="0.25">
      <c r="A29315" s="13" t="s">
        <v>250872</v>
      </c>
    </row>
    <row r="29316" spans="1:1" x14ac:dyDescent="0.25">
      <c r="A29316" s="13" t="s">
        <v>242474</v>
      </c>
    </row>
    <row r="29317" spans="1:1" x14ac:dyDescent="0.25">
      <c r="A29317" s="13" t="s">
        <v>197048</v>
      </c>
    </row>
    <row r="29318" spans="1:1" x14ac:dyDescent="0.25">
      <c r="A29318" s="13" t="s">
        <v>203106</v>
      </c>
    </row>
    <row r="29319" spans="1:1" x14ac:dyDescent="0.25">
      <c r="A29319" s="13" t="s">
        <v>197049</v>
      </c>
    </row>
    <row r="29320" spans="1:1" x14ac:dyDescent="0.25">
      <c r="A29320" s="13" t="s">
        <v>242475</v>
      </c>
    </row>
    <row r="29321" spans="1:1" x14ac:dyDescent="0.25">
      <c r="A29321" s="13" t="s">
        <v>242476</v>
      </c>
    </row>
    <row r="29322" spans="1:1" x14ac:dyDescent="0.25">
      <c r="A29322" s="13" t="s">
        <v>231565</v>
      </c>
    </row>
    <row r="29323" spans="1:1" x14ac:dyDescent="0.25">
      <c r="A29323" s="13" t="s">
        <v>242477</v>
      </c>
    </row>
    <row r="29324" spans="1:1" x14ac:dyDescent="0.25">
      <c r="A29324" s="13" t="s">
        <v>242478</v>
      </c>
    </row>
    <row r="29325" spans="1:1" x14ac:dyDescent="0.25">
      <c r="A29325" s="13" t="s">
        <v>222719</v>
      </c>
    </row>
    <row r="29326" spans="1:1" x14ac:dyDescent="0.25">
      <c r="A29326" s="13" t="s">
        <v>242479</v>
      </c>
    </row>
    <row r="29327" spans="1:1" x14ac:dyDescent="0.25">
      <c r="A29327" s="13" t="s">
        <v>250873</v>
      </c>
    </row>
    <row r="29328" spans="1:1" x14ac:dyDescent="0.25">
      <c r="A29328" s="13" t="s">
        <v>242480</v>
      </c>
    </row>
    <row r="29329" spans="1:1" x14ac:dyDescent="0.25">
      <c r="A29329" s="13" t="s">
        <v>250874</v>
      </c>
    </row>
    <row r="29330" spans="1:1" x14ac:dyDescent="0.25">
      <c r="A29330" s="13" t="s">
        <v>222722</v>
      </c>
    </row>
    <row r="29331" spans="1:1" x14ac:dyDescent="0.25">
      <c r="A29331" s="13" t="s">
        <v>222723</v>
      </c>
    </row>
    <row r="29332" spans="1:1" x14ac:dyDescent="0.25">
      <c r="A29332" s="13" t="s">
        <v>222724</v>
      </c>
    </row>
    <row r="29333" spans="1:1" x14ac:dyDescent="0.25">
      <c r="A29333" s="13" t="s">
        <v>242481</v>
      </c>
    </row>
    <row r="29334" spans="1:1" x14ac:dyDescent="0.25">
      <c r="A29334" s="13" t="s">
        <v>222726</v>
      </c>
    </row>
    <row r="29335" spans="1:1" x14ac:dyDescent="0.25">
      <c r="A29335" s="13" t="s">
        <v>222727</v>
      </c>
    </row>
    <row r="29336" spans="1:1" x14ac:dyDescent="0.25">
      <c r="A29336" s="13" t="s">
        <v>242482</v>
      </c>
    </row>
    <row r="29337" spans="1:1" x14ac:dyDescent="0.25">
      <c r="A29337" s="13" t="s">
        <v>242483</v>
      </c>
    </row>
    <row r="29338" spans="1:1" x14ac:dyDescent="0.25">
      <c r="A29338" s="13" t="s">
        <v>197051</v>
      </c>
    </row>
    <row r="29339" spans="1:1" x14ac:dyDescent="0.25">
      <c r="A29339" s="13" t="s">
        <v>250875</v>
      </c>
    </row>
    <row r="29340" spans="1:1" x14ac:dyDescent="0.25">
      <c r="A29340" s="13" t="s">
        <v>250876</v>
      </c>
    </row>
    <row r="29341" spans="1:1" x14ac:dyDescent="0.25">
      <c r="A29341" s="13" t="s">
        <v>231567</v>
      </c>
    </row>
    <row r="29342" spans="1:1" x14ac:dyDescent="0.25">
      <c r="A29342" s="13" t="s">
        <v>222730</v>
      </c>
    </row>
    <row r="29343" spans="1:1" x14ac:dyDescent="0.25">
      <c r="A29343" s="13" t="s">
        <v>242484</v>
      </c>
    </row>
    <row r="29344" spans="1:1" x14ac:dyDescent="0.25">
      <c r="A29344" s="13" t="s">
        <v>242485</v>
      </c>
    </row>
    <row r="29345" spans="1:1" x14ac:dyDescent="0.25">
      <c r="A29345" s="13" t="s">
        <v>242486</v>
      </c>
    </row>
    <row r="29346" spans="1:1" x14ac:dyDescent="0.25">
      <c r="A29346" s="13" t="s">
        <v>250877</v>
      </c>
    </row>
    <row r="29347" spans="1:1" x14ac:dyDescent="0.25">
      <c r="A29347" s="13" t="s">
        <v>16549</v>
      </c>
    </row>
    <row r="29348" spans="1:1" x14ac:dyDescent="0.25">
      <c r="A29348" s="13" t="s">
        <v>203114</v>
      </c>
    </row>
    <row r="29349" spans="1:1" x14ac:dyDescent="0.25">
      <c r="A29349" s="13" t="s">
        <v>203115</v>
      </c>
    </row>
    <row r="29350" spans="1:1" x14ac:dyDescent="0.25">
      <c r="A29350" s="13" t="s">
        <v>222733</v>
      </c>
    </row>
    <row r="29351" spans="1:1" x14ac:dyDescent="0.25">
      <c r="A29351" s="13" t="s">
        <v>242487</v>
      </c>
    </row>
    <row r="29352" spans="1:1" x14ac:dyDescent="0.25">
      <c r="A29352" s="13" t="s">
        <v>203116</v>
      </c>
    </row>
    <row r="29353" spans="1:1" x14ac:dyDescent="0.25">
      <c r="A29353" s="13" t="s">
        <v>203117</v>
      </c>
    </row>
    <row r="29354" spans="1:1" x14ac:dyDescent="0.25">
      <c r="A29354" s="13" t="s">
        <v>222736</v>
      </c>
    </row>
    <row r="29355" spans="1:1" x14ac:dyDescent="0.25">
      <c r="A29355" s="13" t="s">
        <v>203118</v>
      </c>
    </row>
    <row r="29356" spans="1:1" x14ac:dyDescent="0.25">
      <c r="A29356" s="13" t="s">
        <v>19853</v>
      </c>
    </row>
    <row r="29357" spans="1:1" x14ac:dyDescent="0.25">
      <c r="A29357" s="13" t="s">
        <v>197052</v>
      </c>
    </row>
    <row r="29358" spans="1:1" x14ac:dyDescent="0.25">
      <c r="A29358" s="13" t="s">
        <v>250878</v>
      </c>
    </row>
    <row r="29359" spans="1:1" x14ac:dyDescent="0.25">
      <c r="A29359" s="13" t="s">
        <v>231571</v>
      </c>
    </row>
    <row r="29360" spans="1:1" x14ac:dyDescent="0.25">
      <c r="A29360" s="13" t="s">
        <v>250879</v>
      </c>
    </row>
    <row r="29361" spans="1:1" x14ac:dyDescent="0.25">
      <c r="A29361" s="13" t="s">
        <v>203119</v>
      </c>
    </row>
    <row r="29362" spans="1:1" x14ac:dyDescent="0.25">
      <c r="A29362" s="13" t="s">
        <v>231572</v>
      </c>
    </row>
    <row r="29363" spans="1:1" x14ac:dyDescent="0.25">
      <c r="A29363" s="13" t="s">
        <v>222738</v>
      </c>
    </row>
    <row r="29364" spans="1:1" x14ac:dyDescent="0.25">
      <c r="A29364" s="13" t="s">
        <v>250880</v>
      </c>
    </row>
    <row r="29365" spans="1:1" x14ac:dyDescent="0.25">
      <c r="A29365" s="13" t="s">
        <v>222740</v>
      </c>
    </row>
    <row r="29366" spans="1:1" x14ac:dyDescent="0.25">
      <c r="A29366" s="13" t="s">
        <v>222741</v>
      </c>
    </row>
    <row r="29367" spans="1:1" x14ac:dyDescent="0.25">
      <c r="A29367" s="13" t="s">
        <v>242488</v>
      </c>
    </row>
    <row r="29368" spans="1:1" x14ac:dyDescent="0.25">
      <c r="A29368" s="13" t="s">
        <v>197054</v>
      </c>
    </row>
    <row r="29369" spans="1:1" x14ac:dyDescent="0.25">
      <c r="A29369" s="13" t="s">
        <v>242489</v>
      </c>
    </row>
    <row r="29370" spans="1:1" x14ac:dyDescent="0.25">
      <c r="A29370" s="13" t="s">
        <v>242490</v>
      </c>
    </row>
    <row r="29371" spans="1:1" x14ac:dyDescent="0.25">
      <c r="A29371" s="13" t="s">
        <v>242491</v>
      </c>
    </row>
    <row r="29372" spans="1:1" x14ac:dyDescent="0.25">
      <c r="A29372" s="13" t="s">
        <v>242492</v>
      </c>
    </row>
    <row r="29373" spans="1:1" x14ac:dyDescent="0.25">
      <c r="A29373" s="13" t="s">
        <v>222743</v>
      </c>
    </row>
    <row r="29374" spans="1:1" x14ac:dyDescent="0.25">
      <c r="A29374" s="13" t="s">
        <v>250881</v>
      </c>
    </row>
    <row r="29375" spans="1:1" x14ac:dyDescent="0.25">
      <c r="A29375" s="13" t="s">
        <v>242493</v>
      </c>
    </row>
    <row r="29376" spans="1:1" x14ac:dyDescent="0.25">
      <c r="A29376" s="13" t="s">
        <v>222745</v>
      </c>
    </row>
    <row r="29377" spans="1:1" x14ac:dyDescent="0.25">
      <c r="A29377" s="13" t="s">
        <v>242494</v>
      </c>
    </row>
    <row r="29378" spans="1:1" x14ac:dyDescent="0.25">
      <c r="A29378" s="13" t="s">
        <v>242495</v>
      </c>
    </row>
    <row r="29379" spans="1:1" x14ac:dyDescent="0.25">
      <c r="A29379" s="13" t="s">
        <v>242496</v>
      </c>
    </row>
    <row r="29380" spans="1:1" x14ac:dyDescent="0.25">
      <c r="A29380" s="13" t="s">
        <v>250882</v>
      </c>
    </row>
    <row r="29381" spans="1:1" x14ac:dyDescent="0.25">
      <c r="A29381" s="13" t="s">
        <v>197056</v>
      </c>
    </row>
    <row r="29382" spans="1:1" x14ac:dyDescent="0.25">
      <c r="A29382" s="13" t="s">
        <v>242497</v>
      </c>
    </row>
    <row r="29383" spans="1:1" x14ac:dyDescent="0.25">
      <c r="A29383" s="13" t="s">
        <v>222752</v>
      </c>
    </row>
    <row r="29384" spans="1:1" x14ac:dyDescent="0.25">
      <c r="A29384" s="13" t="s">
        <v>242498</v>
      </c>
    </row>
    <row r="29385" spans="1:1" x14ac:dyDescent="0.25">
      <c r="A29385" s="13" t="s">
        <v>197059</v>
      </c>
    </row>
    <row r="29386" spans="1:1" x14ac:dyDescent="0.25">
      <c r="A29386" s="13" t="s">
        <v>250883</v>
      </c>
    </row>
    <row r="29387" spans="1:1" x14ac:dyDescent="0.25">
      <c r="A29387" s="13" t="s">
        <v>197060</v>
      </c>
    </row>
    <row r="29388" spans="1:1" x14ac:dyDescent="0.25">
      <c r="A29388" s="13" t="s">
        <v>203125</v>
      </c>
    </row>
    <row r="29389" spans="1:1" x14ac:dyDescent="0.25">
      <c r="A29389" s="13" t="s">
        <v>26542</v>
      </c>
    </row>
    <row r="29390" spans="1:1" x14ac:dyDescent="0.25">
      <c r="A29390" s="13" t="s">
        <v>231576</v>
      </c>
    </row>
    <row r="29391" spans="1:1" x14ac:dyDescent="0.25">
      <c r="A29391" s="13" t="s">
        <v>222755</v>
      </c>
    </row>
    <row r="29392" spans="1:1" x14ac:dyDescent="0.25">
      <c r="A29392" s="13" t="s">
        <v>242499</v>
      </c>
    </row>
    <row r="29393" spans="1:1" x14ac:dyDescent="0.25">
      <c r="A29393" s="13" t="s">
        <v>231577</v>
      </c>
    </row>
    <row r="29394" spans="1:1" x14ac:dyDescent="0.25">
      <c r="A29394" s="13" t="s">
        <v>231578</v>
      </c>
    </row>
    <row r="29395" spans="1:1" x14ac:dyDescent="0.25">
      <c r="A29395" s="13" t="s">
        <v>242500</v>
      </c>
    </row>
    <row r="29396" spans="1:1" x14ac:dyDescent="0.25">
      <c r="A29396" s="13" t="s">
        <v>222759</v>
      </c>
    </row>
    <row r="29397" spans="1:1" x14ac:dyDescent="0.25">
      <c r="A29397" s="13" t="s">
        <v>242501</v>
      </c>
    </row>
    <row r="29398" spans="1:1" x14ac:dyDescent="0.25">
      <c r="A29398" s="13" t="s">
        <v>197061</v>
      </c>
    </row>
    <row r="29399" spans="1:1" x14ac:dyDescent="0.25">
      <c r="A29399" s="13" t="s">
        <v>242502</v>
      </c>
    </row>
    <row r="29400" spans="1:1" x14ac:dyDescent="0.25">
      <c r="A29400" s="13" t="s">
        <v>29827</v>
      </c>
    </row>
    <row r="29401" spans="1:1" x14ac:dyDescent="0.25">
      <c r="A29401" s="13" t="s">
        <v>242503</v>
      </c>
    </row>
    <row r="29402" spans="1:1" x14ac:dyDescent="0.25">
      <c r="A29402" s="13" t="s">
        <v>222761</v>
      </c>
    </row>
    <row r="29403" spans="1:1" x14ac:dyDescent="0.25">
      <c r="A29403" s="13" t="s">
        <v>242504</v>
      </c>
    </row>
    <row r="29404" spans="1:1" x14ac:dyDescent="0.25">
      <c r="A29404" s="13" t="s">
        <v>242505</v>
      </c>
    </row>
    <row r="29405" spans="1:1" x14ac:dyDescent="0.25">
      <c r="A29405" s="13" t="s">
        <v>242506</v>
      </c>
    </row>
    <row r="29406" spans="1:1" x14ac:dyDescent="0.25">
      <c r="A29406" s="13" t="s">
        <v>242507</v>
      </c>
    </row>
    <row r="29407" spans="1:1" x14ac:dyDescent="0.25">
      <c r="A29407" s="13" t="s">
        <v>242508</v>
      </c>
    </row>
    <row r="29408" spans="1:1" x14ac:dyDescent="0.25">
      <c r="A29408" s="13" t="s">
        <v>231580</v>
      </c>
    </row>
    <row r="29409" spans="1:1" x14ac:dyDescent="0.25">
      <c r="A29409" s="13" t="s">
        <v>242509</v>
      </c>
    </row>
    <row r="29410" spans="1:1" x14ac:dyDescent="0.25">
      <c r="A29410" s="13" t="s">
        <v>222764</v>
      </c>
    </row>
    <row r="29411" spans="1:1" x14ac:dyDescent="0.25">
      <c r="A29411" s="13" t="s">
        <v>250884</v>
      </c>
    </row>
    <row r="29412" spans="1:1" x14ac:dyDescent="0.25">
      <c r="A29412" s="13" t="s">
        <v>242510</v>
      </c>
    </row>
    <row r="29413" spans="1:1" x14ac:dyDescent="0.25">
      <c r="A29413" s="13" t="s">
        <v>197062</v>
      </c>
    </row>
    <row r="29414" spans="1:1" x14ac:dyDescent="0.25">
      <c r="A29414" s="13" t="s">
        <v>231584</v>
      </c>
    </row>
    <row r="29415" spans="1:1" x14ac:dyDescent="0.25">
      <c r="A29415" s="13" t="s">
        <v>242511</v>
      </c>
    </row>
    <row r="29416" spans="1:1" x14ac:dyDescent="0.25">
      <c r="A29416" s="13" t="s">
        <v>222768</v>
      </c>
    </row>
    <row r="29417" spans="1:1" x14ac:dyDescent="0.25">
      <c r="A29417" s="13" t="s">
        <v>222769</v>
      </c>
    </row>
    <row r="29418" spans="1:1" x14ac:dyDescent="0.25">
      <c r="A29418" s="13" t="s">
        <v>197063</v>
      </c>
    </row>
    <row r="29419" spans="1:1" x14ac:dyDescent="0.25">
      <c r="A29419" s="13" t="s">
        <v>222770</v>
      </c>
    </row>
    <row r="29420" spans="1:1" x14ac:dyDescent="0.25">
      <c r="A29420" s="13" t="s">
        <v>33687</v>
      </c>
    </row>
    <row r="29421" spans="1:1" x14ac:dyDescent="0.25">
      <c r="A29421" s="13" t="s">
        <v>33773</v>
      </c>
    </row>
    <row r="29422" spans="1:1" x14ac:dyDescent="0.25">
      <c r="A29422" s="13" t="s">
        <v>222771</v>
      </c>
    </row>
    <row r="29423" spans="1:1" x14ac:dyDescent="0.25">
      <c r="A29423" s="13" t="s">
        <v>35002</v>
      </c>
    </row>
    <row r="29424" spans="1:1" x14ac:dyDescent="0.25">
      <c r="A29424" s="13" t="s">
        <v>231585</v>
      </c>
    </row>
    <row r="29425" spans="1:1" x14ac:dyDescent="0.25">
      <c r="A29425" s="13" t="s">
        <v>250885</v>
      </c>
    </row>
    <row r="29426" spans="1:1" x14ac:dyDescent="0.25">
      <c r="A29426" s="13" t="s">
        <v>197064</v>
      </c>
    </row>
    <row r="29427" spans="1:1" x14ac:dyDescent="0.25">
      <c r="A29427" s="13" t="s">
        <v>242512</v>
      </c>
    </row>
    <row r="29428" spans="1:1" x14ac:dyDescent="0.25">
      <c r="A29428" s="13" t="s">
        <v>242513</v>
      </c>
    </row>
    <row r="29429" spans="1:1" x14ac:dyDescent="0.25">
      <c r="A29429" s="13" t="s">
        <v>250886</v>
      </c>
    </row>
    <row r="29430" spans="1:1" x14ac:dyDescent="0.25">
      <c r="A29430" s="13" t="s">
        <v>242514</v>
      </c>
    </row>
    <row r="29431" spans="1:1" x14ac:dyDescent="0.25">
      <c r="A29431" s="13" t="s">
        <v>250887</v>
      </c>
    </row>
    <row r="29432" spans="1:1" x14ac:dyDescent="0.25">
      <c r="A29432" s="13" t="s">
        <v>242515</v>
      </c>
    </row>
    <row r="29433" spans="1:1" x14ac:dyDescent="0.25">
      <c r="A29433" s="13" t="s">
        <v>203133</v>
      </c>
    </row>
    <row r="29434" spans="1:1" x14ac:dyDescent="0.25">
      <c r="A29434" s="13" t="s">
        <v>222778</v>
      </c>
    </row>
    <row r="29435" spans="1:1" x14ac:dyDescent="0.25">
      <c r="A29435" s="13" t="s">
        <v>203134</v>
      </c>
    </row>
    <row r="29436" spans="1:1" x14ac:dyDescent="0.25">
      <c r="A29436" s="13" t="s">
        <v>242516</v>
      </c>
    </row>
    <row r="29437" spans="1:1" x14ac:dyDescent="0.25">
      <c r="A29437" s="13" t="s">
        <v>242517</v>
      </c>
    </row>
    <row r="29438" spans="1:1" x14ac:dyDescent="0.25">
      <c r="A29438" s="13" t="s">
        <v>38250</v>
      </c>
    </row>
    <row r="29439" spans="1:1" x14ac:dyDescent="0.25">
      <c r="A29439" s="13" t="s">
        <v>222780</v>
      </c>
    </row>
    <row r="29440" spans="1:1" x14ac:dyDescent="0.25">
      <c r="A29440" s="13" t="s">
        <v>242518</v>
      </c>
    </row>
    <row r="29441" spans="1:1" x14ac:dyDescent="0.25">
      <c r="A29441" s="13" t="s">
        <v>38484</v>
      </c>
    </row>
    <row r="29442" spans="1:1" x14ac:dyDescent="0.25">
      <c r="A29442" s="13" t="s">
        <v>242519</v>
      </c>
    </row>
    <row r="29443" spans="1:1" x14ac:dyDescent="0.25">
      <c r="A29443" s="13" t="s">
        <v>250888</v>
      </c>
    </row>
    <row r="29444" spans="1:1" x14ac:dyDescent="0.25">
      <c r="A29444" s="13" t="s">
        <v>242520</v>
      </c>
    </row>
    <row r="29445" spans="1:1" x14ac:dyDescent="0.25">
      <c r="A29445" s="13" t="s">
        <v>222782</v>
      </c>
    </row>
    <row r="29446" spans="1:1" x14ac:dyDescent="0.25">
      <c r="A29446" s="13" t="s">
        <v>197068</v>
      </c>
    </row>
    <row r="29447" spans="1:1" x14ac:dyDescent="0.25">
      <c r="A29447" s="13" t="s">
        <v>222784</v>
      </c>
    </row>
    <row r="29448" spans="1:1" x14ac:dyDescent="0.25">
      <c r="A29448" s="13" t="s">
        <v>242521</v>
      </c>
    </row>
    <row r="29449" spans="1:1" x14ac:dyDescent="0.25">
      <c r="A29449" s="13" t="s">
        <v>222787</v>
      </c>
    </row>
    <row r="29450" spans="1:1" x14ac:dyDescent="0.25">
      <c r="A29450" s="13" t="s">
        <v>242522</v>
      </c>
    </row>
    <row r="29451" spans="1:1" x14ac:dyDescent="0.25">
      <c r="A29451" s="13" t="s">
        <v>197069</v>
      </c>
    </row>
    <row r="29452" spans="1:1" x14ac:dyDescent="0.25">
      <c r="A29452" s="13" t="s">
        <v>242523</v>
      </c>
    </row>
    <row r="29453" spans="1:1" x14ac:dyDescent="0.25">
      <c r="A29453" s="13" t="s">
        <v>250889</v>
      </c>
    </row>
    <row r="29454" spans="1:1" x14ac:dyDescent="0.25">
      <c r="A29454" s="13" t="s">
        <v>231589</v>
      </c>
    </row>
    <row r="29455" spans="1:1" x14ac:dyDescent="0.25">
      <c r="A29455" s="13" t="s">
        <v>242524</v>
      </c>
    </row>
    <row r="29456" spans="1:1" x14ac:dyDescent="0.25">
      <c r="A29456" s="13" t="s">
        <v>197070</v>
      </c>
    </row>
    <row r="29457" spans="1:1" x14ac:dyDescent="0.25">
      <c r="A29457" s="13" t="s">
        <v>222789</v>
      </c>
    </row>
    <row r="29458" spans="1:1" x14ac:dyDescent="0.25">
      <c r="A29458" s="13" t="s">
        <v>250890</v>
      </c>
    </row>
    <row r="29459" spans="1:1" x14ac:dyDescent="0.25">
      <c r="A29459" s="13" t="s">
        <v>250891</v>
      </c>
    </row>
    <row r="29460" spans="1:1" x14ac:dyDescent="0.25">
      <c r="A29460" s="13" t="s">
        <v>250892</v>
      </c>
    </row>
    <row r="29461" spans="1:1" x14ac:dyDescent="0.25">
      <c r="A29461" s="13" t="s">
        <v>250893</v>
      </c>
    </row>
    <row r="29462" spans="1:1" x14ac:dyDescent="0.25">
      <c r="A29462" s="13" t="s">
        <v>222792</v>
      </c>
    </row>
    <row r="29463" spans="1:1" x14ac:dyDescent="0.25">
      <c r="A29463" s="13" t="s">
        <v>197071</v>
      </c>
    </row>
    <row r="29464" spans="1:1" x14ac:dyDescent="0.25">
      <c r="A29464" s="13" t="s">
        <v>222793</v>
      </c>
    </row>
    <row r="29465" spans="1:1" x14ac:dyDescent="0.25">
      <c r="A29465" s="13" t="s">
        <v>242525</v>
      </c>
    </row>
    <row r="29466" spans="1:1" x14ac:dyDescent="0.25">
      <c r="A29466" s="13" t="s">
        <v>250894</v>
      </c>
    </row>
    <row r="29467" spans="1:1" x14ac:dyDescent="0.25">
      <c r="A29467" s="13" t="s">
        <v>242526</v>
      </c>
    </row>
    <row r="29468" spans="1:1" x14ac:dyDescent="0.25">
      <c r="A29468" s="13" t="s">
        <v>44705</v>
      </c>
    </row>
    <row r="29469" spans="1:1" x14ac:dyDescent="0.25">
      <c r="A29469" s="13" t="s">
        <v>250895</v>
      </c>
    </row>
    <row r="29470" spans="1:1" x14ac:dyDescent="0.25">
      <c r="A29470" s="13" t="s">
        <v>250896</v>
      </c>
    </row>
    <row r="29471" spans="1:1" x14ac:dyDescent="0.25">
      <c r="A29471" s="13" t="s">
        <v>222801</v>
      </c>
    </row>
    <row r="29472" spans="1:1" x14ac:dyDescent="0.25">
      <c r="A29472" s="13" t="s">
        <v>242527</v>
      </c>
    </row>
    <row r="29473" spans="1:1" x14ac:dyDescent="0.25">
      <c r="A29473" s="13" t="s">
        <v>250897</v>
      </c>
    </row>
    <row r="29474" spans="1:1" x14ac:dyDescent="0.25">
      <c r="A29474" s="13" t="s">
        <v>250898</v>
      </c>
    </row>
    <row r="29475" spans="1:1" x14ac:dyDescent="0.25">
      <c r="A29475" s="13" t="s">
        <v>203139</v>
      </c>
    </row>
    <row r="29476" spans="1:1" x14ac:dyDescent="0.25">
      <c r="A29476" s="13" t="s">
        <v>250899</v>
      </c>
    </row>
    <row r="29477" spans="1:1" x14ac:dyDescent="0.25">
      <c r="A29477" s="13" t="s">
        <v>250900</v>
      </c>
    </row>
    <row r="29478" spans="1:1" x14ac:dyDescent="0.25">
      <c r="A29478" s="13" t="s">
        <v>242528</v>
      </c>
    </row>
    <row r="29479" spans="1:1" x14ac:dyDescent="0.25">
      <c r="A29479" s="13" t="s">
        <v>242529</v>
      </c>
    </row>
    <row r="29480" spans="1:1" x14ac:dyDescent="0.25">
      <c r="A29480" s="13" t="s">
        <v>250901</v>
      </c>
    </row>
    <row r="29481" spans="1:1" x14ac:dyDescent="0.25">
      <c r="A29481" s="13" t="s">
        <v>242530</v>
      </c>
    </row>
    <row r="29482" spans="1:1" x14ac:dyDescent="0.25">
      <c r="A29482" s="13" t="s">
        <v>250902</v>
      </c>
    </row>
    <row r="29483" spans="1:1" x14ac:dyDescent="0.25">
      <c r="A29483" s="13" t="s">
        <v>242531</v>
      </c>
    </row>
    <row r="29484" spans="1:1" x14ac:dyDescent="0.25">
      <c r="A29484" s="13" t="s">
        <v>250903</v>
      </c>
    </row>
    <row r="29485" spans="1:1" x14ac:dyDescent="0.25">
      <c r="A29485" s="13" t="s">
        <v>222808</v>
      </c>
    </row>
    <row r="29486" spans="1:1" x14ac:dyDescent="0.25">
      <c r="A29486" s="13" t="s">
        <v>222809</v>
      </c>
    </row>
    <row r="29487" spans="1:1" x14ac:dyDescent="0.25">
      <c r="A29487" s="13" t="s">
        <v>231598</v>
      </c>
    </row>
    <row r="29488" spans="1:1" x14ac:dyDescent="0.25">
      <c r="A29488" s="13" t="s">
        <v>242532</v>
      </c>
    </row>
    <row r="29489" spans="1:1" x14ac:dyDescent="0.25">
      <c r="A29489" s="13" t="s">
        <v>242533</v>
      </c>
    </row>
    <row r="29490" spans="1:1" x14ac:dyDescent="0.25">
      <c r="A29490" s="13" t="s">
        <v>242534</v>
      </c>
    </row>
    <row r="29491" spans="1:1" x14ac:dyDescent="0.25">
      <c r="A29491" s="13" t="s">
        <v>50022</v>
      </c>
    </row>
    <row r="29492" spans="1:1" x14ac:dyDescent="0.25">
      <c r="A29492" s="13" t="s">
        <v>231600</v>
      </c>
    </row>
    <row r="29493" spans="1:1" x14ac:dyDescent="0.25">
      <c r="A29493" s="13" t="s">
        <v>222814</v>
      </c>
    </row>
    <row r="29494" spans="1:1" x14ac:dyDescent="0.25">
      <c r="A29494" s="13" t="s">
        <v>242535</v>
      </c>
    </row>
    <row r="29495" spans="1:1" x14ac:dyDescent="0.25">
      <c r="A29495" s="13" t="s">
        <v>222816</v>
      </c>
    </row>
    <row r="29496" spans="1:1" x14ac:dyDescent="0.25">
      <c r="A29496" s="13" t="s">
        <v>242536</v>
      </c>
    </row>
    <row r="29497" spans="1:1" x14ac:dyDescent="0.25">
      <c r="A29497" s="13" t="s">
        <v>222817</v>
      </c>
    </row>
    <row r="29498" spans="1:1" x14ac:dyDescent="0.25">
      <c r="A29498" s="13" t="s">
        <v>222819</v>
      </c>
    </row>
    <row r="29499" spans="1:1" x14ac:dyDescent="0.25">
      <c r="A29499" s="13" t="s">
        <v>250904</v>
      </c>
    </row>
    <row r="29500" spans="1:1" x14ac:dyDescent="0.25">
      <c r="A29500" s="13" t="s">
        <v>52177</v>
      </c>
    </row>
    <row r="29501" spans="1:1" x14ac:dyDescent="0.25">
      <c r="A29501" s="13" t="s">
        <v>222821</v>
      </c>
    </row>
    <row r="29502" spans="1:1" x14ac:dyDescent="0.25">
      <c r="A29502" s="13" t="s">
        <v>250905</v>
      </c>
    </row>
    <row r="29503" spans="1:1" x14ac:dyDescent="0.25">
      <c r="A29503" s="13" t="s">
        <v>250906</v>
      </c>
    </row>
    <row r="29504" spans="1:1" x14ac:dyDescent="0.25">
      <c r="A29504" s="13" t="s">
        <v>242537</v>
      </c>
    </row>
    <row r="29505" spans="1:1" x14ac:dyDescent="0.25">
      <c r="A29505" s="13" t="s">
        <v>222823</v>
      </c>
    </row>
    <row r="29506" spans="1:1" x14ac:dyDescent="0.25">
      <c r="A29506" s="13" t="s">
        <v>222824</v>
      </c>
    </row>
    <row r="29507" spans="1:1" x14ac:dyDescent="0.25">
      <c r="A29507" s="13" t="s">
        <v>203143</v>
      </c>
    </row>
    <row r="29508" spans="1:1" x14ac:dyDescent="0.25">
      <c r="A29508" s="13" t="s">
        <v>242538</v>
      </c>
    </row>
    <row r="29509" spans="1:1" x14ac:dyDescent="0.25">
      <c r="A29509" s="13" t="s">
        <v>250907</v>
      </c>
    </row>
    <row r="29510" spans="1:1" x14ac:dyDescent="0.25">
      <c r="A29510" s="13" t="s">
        <v>242539</v>
      </c>
    </row>
    <row r="29511" spans="1:1" x14ac:dyDescent="0.25">
      <c r="A29511" s="13" t="s">
        <v>222827</v>
      </c>
    </row>
    <row r="29512" spans="1:1" x14ac:dyDescent="0.25">
      <c r="A29512" s="13" t="s">
        <v>53834</v>
      </c>
    </row>
    <row r="29513" spans="1:1" x14ac:dyDescent="0.25">
      <c r="A29513" s="13" t="s">
        <v>197073</v>
      </c>
    </row>
    <row r="29514" spans="1:1" x14ac:dyDescent="0.25">
      <c r="A29514" s="13" t="s">
        <v>250908</v>
      </c>
    </row>
    <row r="29515" spans="1:1" x14ac:dyDescent="0.25">
      <c r="A29515" s="13" t="s">
        <v>242540</v>
      </c>
    </row>
    <row r="29516" spans="1:1" x14ac:dyDescent="0.25">
      <c r="A29516" s="13" t="s">
        <v>242541</v>
      </c>
    </row>
    <row r="29517" spans="1:1" x14ac:dyDescent="0.25">
      <c r="A29517" s="13" t="s">
        <v>222830</v>
      </c>
    </row>
    <row r="29518" spans="1:1" x14ac:dyDescent="0.25">
      <c r="A29518" s="13" t="s">
        <v>222831</v>
      </c>
    </row>
    <row r="29519" spans="1:1" x14ac:dyDescent="0.25">
      <c r="A29519" s="13" t="s">
        <v>250909</v>
      </c>
    </row>
    <row r="29520" spans="1:1" x14ac:dyDescent="0.25">
      <c r="A29520" s="13" t="s">
        <v>231608</v>
      </c>
    </row>
    <row r="29521" spans="1:1" x14ac:dyDescent="0.25">
      <c r="A29521" s="13" t="s">
        <v>222833</v>
      </c>
    </row>
    <row r="29522" spans="1:1" x14ac:dyDescent="0.25">
      <c r="A29522" s="13" t="s">
        <v>222834</v>
      </c>
    </row>
    <row r="29523" spans="1:1" x14ac:dyDescent="0.25">
      <c r="A29523" s="13" t="s">
        <v>242542</v>
      </c>
    </row>
    <row r="29524" spans="1:1" x14ac:dyDescent="0.25">
      <c r="A29524" s="13" t="s">
        <v>222837</v>
      </c>
    </row>
    <row r="29525" spans="1:1" x14ac:dyDescent="0.25">
      <c r="A29525" s="13" t="s">
        <v>242543</v>
      </c>
    </row>
    <row r="29526" spans="1:1" x14ac:dyDescent="0.25">
      <c r="A29526" s="13" t="s">
        <v>250910</v>
      </c>
    </row>
    <row r="29527" spans="1:1" x14ac:dyDescent="0.25">
      <c r="A29527" s="13" t="s">
        <v>22660</v>
      </c>
    </row>
    <row r="29528" spans="1:1" x14ac:dyDescent="0.25">
      <c r="A29528" s="13" t="s">
        <v>222840</v>
      </c>
    </row>
    <row r="29529" spans="1:1" x14ac:dyDescent="0.25">
      <c r="A29529" s="13" t="s">
        <v>242544</v>
      </c>
    </row>
    <row r="29530" spans="1:1" x14ac:dyDescent="0.25">
      <c r="A29530" s="13" t="s">
        <v>242545</v>
      </c>
    </row>
    <row r="29531" spans="1:1" x14ac:dyDescent="0.25">
      <c r="A29531" s="13" t="s">
        <v>242546</v>
      </c>
    </row>
    <row r="29532" spans="1:1" x14ac:dyDescent="0.25">
      <c r="A29532" s="13" t="s">
        <v>250911</v>
      </c>
    </row>
    <row r="29533" spans="1:1" x14ac:dyDescent="0.25">
      <c r="A29533" s="13" t="s">
        <v>222846</v>
      </c>
    </row>
    <row r="29534" spans="1:1" x14ac:dyDescent="0.25">
      <c r="A29534" s="13" t="s">
        <v>250912</v>
      </c>
    </row>
    <row r="29535" spans="1:1" x14ac:dyDescent="0.25">
      <c r="A29535" s="13" t="s">
        <v>250913</v>
      </c>
    </row>
    <row r="29536" spans="1:1" x14ac:dyDescent="0.25">
      <c r="A29536" s="13" t="s">
        <v>242547</v>
      </c>
    </row>
    <row r="29537" spans="1:1" x14ac:dyDescent="0.25">
      <c r="A29537" s="13" t="s">
        <v>242548</v>
      </c>
    </row>
    <row r="29538" spans="1:1" x14ac:dyDescent="0.25">
      <c r="A29538" s="13" t="s">
        <v>222849</v>
      </c>
    </row>
    <row r="29539" spans="1:1" x14ac:dyDescent="0.25">
      <c r="A29539" s="13" t="s">
        <v>231613</v>
      </c>
    </row>
    <row r="29540" spans="1:1" x14ac:dyDescent="0.25">
      <c r="A29540" s="13" t="s">
        <v>203147</v>
      </c>
    </row>
    <row r="29541" spans="1:1" x14ac:dyDescent="0.25">
      <c r="A29541" s="13" t="s">
        <v>222851</v>
      </c>
    </row>
    <row r="29542" spans="1:1" x14ac:dyDescent="0.25">
      <c r="A29542" s="13" t="s">
        <v>250914</v>
      </c>
    </row>
    <row r="29543" spans="1:1" x14ac:dyDescent="0.25">
      <c r="A29543" s="13" t="s">
        <v>231615</v>
      </c>
    </row>
    <row r="29544" spans="1:1" x14ac:dyDescent="0.25">
      <c r="A29544" s="13" t="s">
        <v>242549</v>
      </c>
    </row>
    <row r="29545" spans="1:1" x14ac:dyDescent="0.25">
      <c r="A29545" s="13" t="s">
        <v>197075</v>
      </c>
    </row>
    <row r="29546" spans="1:1" x14ac:dyDescent="0.25">
      <c r="A29546" s="13" t="s">
        <v>222854</v>
      </c>
    </row>
    <row r="29547" spans="1:1" x14ac:dyDescent="0.25">
      <c r="A29547" s="13" t="s">
        <v>242550</v>
      </c>
    </row>
    <row r="29548" spans="1:1" x14ac:dyDescent="0.25">
      <c r="A29548" s="13" t="s">
        <v>242551</v>
      </c>
    </row>
    <row r="29549" spans="1:1" x14ac:dyDescent="0.25">
      <c r="A29549" s="13" t="s">
        <v>250915</v>
      </c>
    </row>
    <row r="29550" spans="1:1" x14ac:dyDescent="0.25">
      <c r="A29550" s="13" t="s">
        <v>242552</v>
      </c>
    </row>
    <row r="29551" spans="1:1" x14ac:dyDescent="0.25">
      <c r="A29551" s="13" t="s">
        <v>197076</v>
      </c>
    </row>
    <row r="29552" spans="1:1" x14ac:dyDescent="0.25">
      <c r="A29552" s="13" t="s">
        <v>250916</v>
      </c>
    </row>
    <row r="29553" spans="1:1" x14ac:dyDescent="0.25">
      <c r="A29553" s="13" t="s">
        <v>242553</v>
      </c>
    </row>
    <row r="29554" spans="1:1" x14ac:dyDescent="0.25">
      <c r="A29554" s="13" t="s">
        <v>203148</v>
      </c>
    </row>
    <row r="29555" spans="1:1" x14ac:dyDescent="0.25">
      <c r="A29555" s="13" t="s">
        <v>62910</v>
      </c>
    </row>
    <row r="29556" spans="1:1" x14ac:dyDescent="0.25">
      <c r="A29556" s="13" t="s">
        <v>250917</v>
      </c>
    </row>
    <row r="29557" spans="1:1" x14ac:dyDescent="0.25">
      <c r="A29557" s="13" t="s">
        <v>222862</v>
      </c>
    </row>
    <row r="29558" spans="1:1" x14ac:dyDescent="0.25">
      <c r="A29558" s="13" t="s">
        <v>231617</v>
      </c>
    </row>
    <row r="29559" spans="1:1" x14ac:dyDescent="0.25">
      <c r="A29559" s="13" t="s">
        <v>242554</v>
      </c>
    </row>
    <row r="29560" spans="1:1" x14ac:dyDescent="0.25">
      <c r="A29560" s="13" t="s">
        <v>222864</v>
      </c>
    </row>
    <row r="29561" spans="1:1" x14ac:dyDescent="0.25">
      <c r="A29561" s="13" t="s">
        <v>63691</v>
      </c>
    </row>
    <row r="29562" spans="1:1" x14ac:dyDescent="0.25">
      <c r="A29562" s="13" t="s">
        <v>242555</v>
      </c>
    </row>
    <row r="29563" spans="1:1" x14ac:dyDescent="0.25">
      <c r="A29563" s="13" t="s">
        <v>242556</v>
      </c>
    </row>
    <row r="29564" spans="1:1" x14ac:dyDescent="0.25">
      <c r="A29564" s="13" t="s">
        <v>222865</v>
      </c>
    </row>
    <row r="29565" spans="1:1" x14ac:dyDescent="0.25">
      <c r="A29565" s="13" t="s">
        <v>222866</v>
      </c>
    </row>
    <row r="29566" spans="1:1" x14ac:dyDescent="0.25">
      <c r="A29566" s="13" t="s">
        <v>222868</v>
      </c>
    </row>
    <row r="29567" spans="1:1" x14ac:dyDescent="0.25">
      <c r="A29567" s="13" t="s">
        <v>250918</v>
      </c>
    </row>
    <row r="29568" spans="1:1" x14ac:dyDescent="0.25">
      <c r="A29568" s="13" t="s">
        <v>203151</v>
      </c>
    </row>
    <row r="29569" spans="1:1" x14ac:dyDescent="0.25">
      <c r="A29569" s="13" t="s">
        <v>250919</v>
      </c>
    </row>
    <row r="29570" spans="1:1" x14ac:dyDescent="0.25">
      <c r="A29570" s="13" t="s">
        <v>242557</v>
      </c>
    </row>
    <row r="29571" spans="1:1" x14ac:dyDescent="0.25">
      <c r="A29571" s="13" t="s">
        <v>222871</v>
      </c>
    </row>
    <row r="29572" spans="1:1" x14ac:dyDescent="0.25">
      <c r="A29572" s="13" t="s">
        <v>242558</v>
      </c>
    </row>
    <row r="29573" spans="1:1" x14ac:dyDescent="0.25">
      <c r="A29573" s="13" t="s">
        <v>242559</v>
      </c>
    </row>
    <row r="29574" spans="1:1" x14ac:dyDescent="0.25">
      <c r="A29574" s="13" t="s">
        <v>242560</v>
      </c>
    </row>
    <row r="29575" spans="1:1" x14ac:dyDescent="0.25">
      <c r="A29575" s="13" t="s">
        <v>222874</v>
      </c>
    </row>
    <row r="29576" spans="1:1" x14ac:dyDescent="0.25">
      <c r="A29576" s="13" t="s">
        <v>250920</v>
      </c>
    </row>
    <row r="29577" spans="1:1" x14ac:dyDescent="0.25">
      <c r="A29577" s="13" t="s">
        <v>242561</v>
      </c>
    </row>
    <row r="29578" spans="1:1" x14ac:dyDescent="0.25">
      <c r="A29578" s="13" t="s">
        <v>250921</v>
      </c>
    </row>
    <row r="29579" spans="1:1" x14ac:dyDescent="0.25">
      <c r="A29579" s="13" t="s">
        <v>197079</v>
      </c>
    </row>
    <row r="29580" spans="1:1" x14ac:dyDescent="0.25">
      <c r="A29580" s="13" t="s">
        <v>197080</v>
      </c>
    </row>
    <row r="29581" spans="1:1" x14ac:dyDescent="0.25">
      <c r="A29581" s="13" t="s">
        <v>250922</v>
      </c>
    </row>
    <row r="29582" spans="1:1" x14ac:dyDescent="0.25">
      <c r="A29582" s="13" t="s">
        <v>222876</v>
      </c>
    </row>
    <row r="29583" spans="1:1" x14ac:dyDescent="0.25">
      <c r="A29583" s="13" t="s">
        <v>222877</v>
      </c>
    </row>
    <row r="29584" spans="1:1" x14ac:dyDescent="0.25">
      <c r="A29584" s="13" t="s">
        <v>250923</v>
      </c>
    </row>
    <row r="29585" spans="1:1" x14ac:dyDescent="0.25">
      <c r="A29585" s="13" t="s">
        <v>222879</v>
      </c>
    </row>
    <row r="29586" spans="1:1" x14ac:dyDescent="0.25">
      <c r="A29586" s="13" t="s">
        <v>242562</v>
      </c>
    </row>
    <row r="29587" spans="1:1" x14ac:dyDescent="0.25">
      <c r="A29587" s="13" t="s">
        <v>197081</v>
      </c>
    </row>
    <row r="29588" spans="1:1" x14ac:dyDescent="0.25">
      <c r="A29588" s="13" t="s">
        <v>242563</v>
      </c>
    </row>
    <row r="29589" spans="1:1" x14ac:dyDescent="0.25">
      <c r="A29589" s="13" t="s">
        <v>203153</v>
      </c>
    </row>
    <row r="29590" spans="1:1" x14ac:dyDescent="0.25">
      <c r="A29590" s="13" t="s">
        <v>250924</v>
      </c>
    </row>
    <row r="29591" spans="1:1" x14ac:dyDescent="0.25">
      <c r="A29591" s="13" t="s">
        <v>242564</v>
      </c>
    </row>
    <row r="29592" spans="1:1" x14ac:dyDescent="0.25">
      <c r="A29592" s="13" t="s">
        <v>250925</v>
      </c>
    </row>
    <row r="29593" spans="1:1" x14ac:dyDescent="0.25">
      <c r="A29593" s="13" t="s">
        <v>69747</v>
      </c>
    </row>
    <row r="29594" spans="1:1" x14ac:dyDescent="0.25">
      <c r="A29594" s="13" t="s">
        <v>197082</v>
      </c>
    </row>
    <row r="29595" spans="1:1" x14ac:dyDescent="0.25">
      <c r="A29595" s="13" t="s">
        <v>242565</v>
      </c>
    </row>
    <row r="29596" spans="1:1" x14ac:dyDescent="0.25">
      <c r="A29596" s="13" t="s">
        <v>231624</v>
      </c>
    </row>
    <row r="29597" spans="1:1" x14ac:dyDescent="0.25">
      <c r="A29597" s="13" t="s">
        <v>222890</v>
      </c>
    </row>
    <row r="29598" spans="1:1" x14ac:dyDescent="0.25">
      <c r="A29598" s="13" t="s">
        <v>231625</v>
      </c>
    </row>
    <row r="29599" spans="1:1" x14ac:dyDescent="0.25">
      <c r="A29599" s="13" t="s">
        <v>222891</v>
      </c>
    </row>
    <row r="29600" spans="1:1" x14ac:dyDescent="0.25">
      <c r="A29600" s="13" t="s">
        <v>222892</v>
      </c>
    </row>
    <row r="29601" spans="1:1" x14ac:dyDescent="0.25">
      <c r="A29601" s="13" t="s">
        <v>203154</v>
      </c>
    </row>
    <row r="29602" spans="1:1" x14ac:dyDescent="0.25">
      <c r="A29602" s="13" t="s">
        <v>242566</v>
      </c>
    </row>
    <row r="29603" spans="1:1" x14ac:dyDescent="0.25">
      <c r="A29603" s="13" t="s">
        <v>222894</v>
      </c>
    </row>
    <row r="29604" spans="1:1" x14ac:dyDescent="0.25">
      <c r="A29604" s="13" t="s">
        <v>222896</v>
      </c>
    </row>
    <row r="29605" spans="1:1" x14ac:dyDescent="0.25">
      <c r="A29605" s="13" t="s">
        <v>197083</v>
      </c>
    </row>
    <row r="29606" spans="1:1" x14ac:dyDescent="0.25">
      <c r="A29606" s="13" t="s">
        <v>242567</v>
      </c>
    </row>
    <row r="29607" spans="1:1" x14ac:dyDescent="0.25">
      <c r="A29607" s="13" t="s">
        <v>242568</v>
      </c>
    </row>
    <row r="29608" spans="1:1" x14ac:dyDescent="0.25">
      <c r="A29608" s="13" t="s">
        <v>250926</v>
      </c>
    </row>
    <row r="29609" spans="1:1" x14ac:dyDescent="0.25">
      <c r="A29609" s="13" t="s">
        <v>242569</v>
      </c>
    </row>
    <row r="29610" spans="1:1" x14ac:dyDescent="0.25">
      <c r="A29610" s="13" t="s">
        <v>242570</v>
      </c>
    </row>
    <row r="29611" spans="1:1" x14ac:dyDescent="0.25">
      <c r="A29611" s="13" t="s">
        <v>231628</v>
      </c>
    </row>
    <row r="29612" spans="1:1" x14ac:dyDescent="0.25">
      <c r="A29612" s="13" t="s">
        <v>242571</v>
      </c>
    </row>
    <row r="29613" spans="1:1" x14ac:dyDescent="0.25">
      <c r="A29613" s="13" t="s">
        <v>242572</v>
      </c>
    </row>
    <row r="29614" spans="1:1" x14ac:dyDescent="0.25">
      <c r="A29614" s="13" t="s">
        <v>222901</v>
      </c>
    </row>
    <row r="29615" spans="1:1" x14ac:dyDescent="0.25">
      <c r="A29615" s="13" t="s">
        <v>250927</v>
      </c>
    </row>
    <row r="29616" spans="1:1" x14ac:dyDescent="0.25">
      <c r="A29616" s="13" t="s">
        <v>242573</v>
      </c>
    </row>
    <row r="29617" spans="1:1" x14ac:dyDescent="0.25">
      <c r="A29617" s="13" t="s">
        <v>250928</v>
      </c>
    </row>
    <row r="29618" spans="1:1" x14ac:dyDescent="0.25">
      <c r="A29618" s="13" t="s">
        <v>74733</v>
      </c>
    </row>
    <row r="29619" spans="1:1" x14ac:dyDescent="0.25">
      <c r="A29619" s="13" t="s">
        <v>250929</v>
      </c>
    </row>
    <row r="29620" spans="1:1" x14ac:dyDescent="0.25">
      <c r="A29620" s="13" t="s">
        <v>242574</v>
      </c>
    </row>
    <row r="29621" spans="1:1" x14ac:dyDescent="0.25">
      <c r="A29621" s="13" t="s">
        <v>222904</v>
      </c>
    </row>
    <row r="29622" spans="1:1" x14ac:dyDescent="0.25">
      <c r="A29622" s="13" t="s">
        <v>242575</v>
      </c>
    </row>
    <row r="29623" spans="1:1" x14ac:dyDescent="0.25">
      <c r="A29623" s="13" t="s">
        <v>242576</v>
      </c>
    </row>
    <row r="29624" spans="1:1" x14ac:dyDescent="0.25">
      <c r="A29624" s="13" t="s">
        <v>242577</v>
      </c>
    </row>
    <row r="29625" spans="1:1" x14ac:dyDescent="0.25">
      <c r="A29625" s="13" t="s">
        <v>242578</v>
      </c>
    </row>
    <row r="29626" spans="1:1" x14ac:dyDescent="0.25">
      <c r="A29626" s="13" t="s">
        <v>250930</v>
      </c>
    </row>
    <row r="29627" spans="1:1" x14ac:dyDescent="0.25">
      <c r="A29627" s="13" t="s">
        <v>197085</v>
      </c>
    </row>
    <row r="29628" spans="1:1" x14ac:dyDescent="0.25">
      <c r="A29628" s="13" t="s">
        <v>203156</v>
      </c>
    </row>
    <row r="29629" spans="1:1" x14ac:dyDescent="0.25">
      <c r="A29629" s="13" t="s">
        <v>242579</v>
      </c>
    </row>
    <row r="29630" spans="1:1" x14ac:dyDescent="0.25">
      <c r="A29630" s="13" t="s">
        <v>250931</v>
      </c>
    </row>
    <row r="29631" spans="1:1" x14ac:dyDescent="0.25">
      <c r="A29631" s="13" t="s">
        <v>197086</v>
      </c>
    </row>
    <row r="29632" spans="1:1" x14ac:dyDescent="0.25">
      <c r="A29632" s="13" t="s">
        <v>231634</v>
      </c>
    </row>
    <row r="29633" spans="1:1" x14ac:dyDescent="0.25">
      <c r="A29633" s="13" t="s">
        <v>242580</v>
      </c>
    </row>
    <row r="29634" spans="1:1" x14ac:dyDescent="0.25">
      <c r="A29634" s="13" t="s">
        <v>242581</v>
      </c>
    </row>
    <row r="29635" spans="1:1" x14ac:dyDescent="0.25">
      <c r="A29635" s="13" t="s">
        <v>242582</v>
      </c>
    </row>
    <row r="29636" spans="1:1" x14ac:dyDescent="0.25">
      <c r="A29636" s="13" t="s">
        <v>242583</v>
      </c>
    </row>
    <row r="29637" spans="1:1" x14ac:dyDescent="0.25">
      <c r="A29637" s="13" t="s">
        <v>222917</v>
      </c>
    </row>
    <row r="29638" spans="1:1" x14ac:dyDescent="0.25">
      <c r="A29638" s="13" t="s">
        <v>250932</v>
      </c>
    </row>
    <row r="29639" spans="1:1" x14ac:dyDescent="0.25">
      <c r="A29639" s="13" t="s">
        <v>222919</v>
      </c>
    </row>
    <row r="29640" spans="1:1" x14ac:dyDescent="0.25">
      <c r="A29640" s="13" t="s">
        <v>250933</v>
      </c>
    </row>
    <row r="29641" spans="1:1" x14ac:dyDescent="0.25">
      <c r="A29641" s="13" t="s">
        <v>242584</v>
      </c>
    </row>
    <row r="29642" spans="1:1" x14ac:dyDescent="0.25">
      <c r="A29642" s="13" t="s">
        <v>222923</v>
      </c>
    </row>
    <row r="29643" spans="1:1" x14ac:dyDescent="0.25">
      <c r="A29643" s="13" t="s">
        <v>242585</v>
      </c>
    </row>
    <row r="29644" spans="1:1" x14ac:dyDescent="0.25">
      <c r="A29644" s="13" t="s">
        <v>250934</v>
      </c>
    </row>
    <row r="29645" spans="1:1" x14ac:dyDescent="0.25">
      <c r="A29645" s="13" t="s">
        <v>250935</v>
      </c>
    </row>
    <row r="29646" spans="1:1" x14ac:dyDescent="0.25">
      <c r="A29646" s="13" t="s">
        <v>250936</v>
      </c>
    </row>
    <row r="29647" spans="1:1" x14ac:dyDescent="0.25">
      <c r="A29647" s="13" t="s">
        <v>242586</v>
      </c>
    </row>
    <row r="29648" spans="1:1" x14ac:dyDescent="0.25">
      <c r="A29648" s="13" t="s">
        <v>197088</v>
      </c>
    </row>
    <row r="29649" spans="1:1" x14ac:dyDescent="0.25">
      <c r="A29649" s="13" t="s">
        <v>222929</v>
      </c>
    </row>
    <row r="29650" spans="1:1" x14ac:dyDescent="0.25">
      <c r="A29650" s="13" t="s">
        <v>197089</v>
      </c>
    </row>
    <row r="29651" spans="1:1" x14ac:dyDescent="0.25">
      <c r="A29651" s="13" t="s">
        <v>222931</v>
      </c>
    </row>
    <row r="29652" spans="1:1" x14ac:dyDescent="0.25">
      <c r="A29652" s="13" t="s">
        <v>250937</v>
      </c>
    </row>
    <row r="29653" spans="1:1" x14ac:dyDescent="0.25">
      <c r="A29653" s="13" t="s">
        <v>242587</v>
      </c>
    </row>
    <row r="29654" spans="1:1" x14ac:dyDescent="0.25">
      <c r="A29654" s="13" t="s">
        <v>242588</v>
      </c>
    </row>
    <row r="29655" spans="1:1" x14ac:dyDescent="0.25">
      <c r="A29655" s="13" t="s">
        <v>250938</v>
      </c>
    </row>
    <row r="29656" spans="1:1" x14ac:dyDescent="0.25">
      <c r="A29656" s="13" t="s">
        <v>250939</v>
      </c>
    </row>
    <row r="29657" spans="1:1" x14ac:dyDescent="0.25">
      <c r="A29657" s="13" t="s">
        <v>231638</v>
      </c>
    </row>
    <row r="29658" spans="1:1" x14ac:dyDescent="0.25">
      <c r="A29658" s="13" t="s">
        <v>203159</v>
      </c>
    </row>
    <row r="29659" spans="1:1" x14ac:dyDescent="0.25">
      <c r="A29659" s="13" t="s">
        <v>231639</v>
      </c>
    </row>
    <row r="29660" spans="1:1" x14ac:dyDescent="0.25">
      <c r="A29660" s="13" t="s">
        <v>222939</v>
      </c>
    </row>
    <row r="29661" spans="1:1" x14ac:dyDescent="0.25">
      <c r="A29661" s="13" t="s">
        <v>250940</v>
      </c>
    </row>
    <row r="29662" spans="1:1" x14ac:dyDescent="0.25">
      <c r="A29662" s="13" t="s">
        <v>250941</v>
      </c>
    </row>
    <row r="29663" spans="1:1" x14ac:dyDescent="0.25">
      <c r="A29663" s="13" t="s">
        <v>250942</v>
      </c>
    </row>
    <row r="29664" spans="1:1" x14ac:dyDescent="0.25">
      <c r="A29664" s="13" t="s">
        <v>250943</v>
      </c>
    </row>
    <row r="29665" spans="1:1" x14ac:dyDescent="0.25">
      <c r="A29665" s="13" t="s">
        <v>83096</v>
      </c>
    </row>
    <row r="29666" spans="1:1" x14ac:dyDescent="0.25">
      <c r="A29666" s="13" t="s">
        <v>250944</v>
      </c>
    </row>
    <row r="29667" spans="1:1" x14ac:dyDescent="0.25">
      <c r="A29667" s="13" t="s">
        <v>197090</v>
      </c>
    </row>
    <row r="29668" spans="1:1" x14ac:dyDescent="0.25">
      <c r="A29668" s="13" t="s">
        <v>197091</v>
      </c>
    </row>
    <row r="29669" spans="1:1" x14ac:dyDescent="0.25">
      <c r="A29669" s="13" t="s">
        <v>197092</v>
      </c>
    </row>
    <row r="29670" spans="1:1" x14ac:dyDescent="0.25">
      <c r="A29670" s="13" t="s">
        <v>242589</v>
      </c>
    </row>
    <row r="29671" spans="1:1" x14ac:dyDescent="0.25">
      <c r="A29671" s="13" t="s">
        <v>250945</v>
      </c>
    </row>
    <row r="29672" spans="1:1" x14ac:dyDescent="0.25">
      <c r="A29672" s="13" t="s">
        <v>242590</v>
      </c>
    </row>
    <row r="29673" spans="1:1" x14ac:dyDescent="0.25">
      <c r="A29673" s="13" t="s">
        <v>250946</v>
      </c>
    </row>
    <row r="29674" spans="1:1" x14ac:dyDescent="0.25">
      <c r="A29674" s="13" t="s">
        <v>250947</v>
      </c>
    </row>
    <row r="29675" spans="1:1" x14ac:dyDescent="0.25">
      <c r="A29675" s="13" t="s">
        <v>242591</v>
      </c>
    </row>
    <row r="29676" spans="1:1" x14ac:dyDescent="0.25">
      <c r="A29676" s="13" t="s">
        <v>242592</v>
      </c>
    </row>
    <row r="29677" spans="1:1" x14ac:dyDescent="0.25">
      <c r="A29677" s="13" t="s">
        <v>242593</v>
      </c>
    </row>
    <row r="29678" spans="1:1" x14ac:dyDescent="0.25">
      <c r="A29678" s="13" t="s">
        <v>242594</v>
      </c>
    </row>
    <row r="29679" spans="1:1" x14ac:dyDescent="0.25">
      <c r="A29679" s="13" t="s">
        <v>250948</v>
      </c>
    </row>
    <row r="29680" spans="1:1" x14ac:dyDescent="0.25">
      <c r="A29680" s="13" t="s">
        <v>242595</v>
      </c>
    </row>
    <row r="29681" spans="1:1" x14ac:dyDescent="0.25">
      <c r="A29681" s="13" t="s">
        <v>250949</v>
      </c>
    </row>
    <row r="29682" spans="1:1" x14ac:dyDescent="0.25">
      <c r="A29682" s="13" t="s">
        <v>242596</v>
      </c>
    </row>
    <row r="29683" spans="1:1" x14ac:dyDescent="0.25">
      <c r="A29683" s="13" t="s">
        <v>203162</v>
      </c>
    </row>
    <row r="29684" spans="1:1" x14ac:dyDescent="0.25">
      <c r="A29684" s="13" t="s">
        <v>250950</v>
      </c>
    </row>
    <row r="29685" spans="1:1" x14ac:dyDescent="0.25">
      <c r="A29685" s="13" t="s">
        <v>231650</v>
      </c>
    </row>
    <row r="29686" spans="1:1" x14ac:dyDescent="0.25">
      <c r="A29686" s="13" t="s">
        <v>222952</v>
      </c>
    </row>
    <row r="29687" spans="1:1" x14ac:dyDescent="0.25">
      <c r="A29687" s="13" t="s">
        <v>242597</v>
      </c>
    </row>
    <row r="29688" spans="1:1" x14ac:dyDescent="0.25">
      <c r="A29688" s="13" t="s">
        <v>242598</v>
      </c>
    </row>
    <row r="29689" spans="1:1" x14ac:dyDescent="0.25">
      <c r="A29689" s="13" t="s">
        <v>242599</v>
      </c>
    </row>
    <row r="29690" spans="1:1" x14ac:dyDescent="0.25">
      <c r="A29690" s="13" t="s">
        <v>250951</v>
      </c>
    </row>
    <row r="29691" spans="1:1" x14ac:dyDescent="0.25">
      <c r="A29691" s="13" t="s">
        <v>231651</v>
      </c>
    </row>
    <row r="29692" spans="1:1" x14ac:dyDescent="0.25">
      <c r="A29692" s="13" t="s">
        <v>222954</v>
      </c>
    </row>
    <row r="29693" spans="1:1" x14ac:dyDescent="0.25">
      <c r="A29693" s="13" t="s">
        <v>242600</v>
      </c>
    </row>
    <row r="29694" spans="1:1" x14ac:dyDescent="0.25">
      <c r="A29694" s="13" t="s">
        <v>250952</v>
      </c>
    </row>
    <row r="29695" spans="1:1" x14ac:dyDescent="0.25">
      <c r="A29695" s="13" t="s">
        <v>250953</v>
      </c>
    </row>
    <row r="29696" spans="1:1" x14ac:dyDescent="0.25">
      <c r="A29696" s="13" t="s">
        <v>231654</v>
      </c>
    </row>
    <row r="29697" spans="1:1" x14ac:dyDescent="0.25">
      <c r="A29697" s="13" t="s">
        <v>250954</v>
      </c>
    </row>
    <row r="29698" spans="1:1" x14ac:dyDescent="0.25">
      <c r="A29698" s="13" t="s">
        <v>242601</v>
      </c>
    </row>
    <row r="29699" spans="1:1" x14ac:dyDescent="0.25">
      <c r="A29699" s="13" t="s">
        <v>250955</v>
      </c>
    </row>
    <row r="29700" spans="1:1" x14ac:dyDescent="0.25">
      <c r="A29700" s="13" t="s">
        <v>222956</v>
      </c>
    </row>
    <row r="29701" spans="1:1" x14ac:dyDescent="0.25">
      <c r="A29701" s="13" t="s">
        <v>250956</v>
      </c>
    </row>
    <row r="29702" spans="1:1" x14ac:dyDescent="0.25">
      <c r="A29702" s="13" t="s">
        <v>250957</v>
      </c>
    </row>
    <row r="29703" spans="1:1" x14ac:dyDescent="0.25">
      <c r="A29703" s="13" t="s">
        <v>250958</v>
      </c>
    </row>
    <row r="29704" spans="1:1" x14ac:dyDescent="0.25">
      <c r="A29704" s="13" t="s">
        <v>242602</v>
      </c>
    </row>
    <row r="29705" spans="1:1" x14ac:dyDescent="0.25">
      <c r="A29705" s="13" t="s">
        <v>250959</v>
      </c>
    </row>
    <row r="29706" spans="1:1" x14ac:dyDescent="0.25">
      <c r="A29706" s="13" t="s">
        <v>250960</v>
      </c>
    </row>
    <row r="29707" spans="1:1" x14ac:dyDescent="0.25">
      <c r="A29707" s="13" t="s">
        <v>250961</v>
      </c>
    </row>
    <row r="29708" spans="1:1" x14ac:dyDescent="0.25">
      <c r="A29708" s="13" t="s">
        <v>242603</v>
      </c>
    </row>
    <row r="29709" spans="1:1" x14ac:dyDescent="0.25">
      <c r="A29709" s="13" t="s">
        <v>242604</v>
      </c>
    </row>
    <row r="29710" spans="1:1" x14ac:dyDescent="0.25">
      <c r="A29710" s="13" t="s">
        <v>222964</v>
      </c>
    </row>
    <row r="29711" spans="1:1" x14ac:dyDescent="0.25">
      <c r="A29711" s="13" t="s">
        <v>94949</v>
      </c>
    </row>
    <row r="29712" spans="1:1" x14ac:dyDescent="0.25">
      <c r="A29712" s="13" t="s">
        <v>203165</v>
      </c>
    </row>
    <row r="29713" spans="1:1" x14ac:dyDescent="0.25">
      <c r="A29713" s="13" t="s">
        <v>197097</v>
      </c>
    </row>
    <row r="29714" spans="1:1" x14ac:dyDescent="0.25">
      <c r="A29714" s="13" t="s">
        <v>231656</v>
      </c>
    </row>
    <row r="29715" spans="1:1" x14ac:dyDescent="0.25">
      <c r="A29715" s="13" t="s">
        <v>231657</v>
      </c>
    </row>
    <row r="29716" spans="1:1" x14ac:dyDescent="0.25">
      <c r="A29716" s="13" t="s">
        <v>250962</v>
      </c>
    </row>
    <row r="29717" spans="1:1" x14ac:dyDescent="0.25">
      <c r="A29717" s="13" t="s">
        <v>203166</v>
      </c>
    </row>
    <row r="29718" spans="1:1" x14ac:dyDescent="0.25">
      <c r="A29718" s="13" t="s">
        <v>222968</v>
      </c>
    </row>
    <row r="29719" spans="1:1" x14ac:dyDescent="0.25">
      <c r="A29719" s="13" t="s">
        <v>250963</v>
      </c>
    </row>
    <row r="29720" spans="1:1" x14ac:dyDescent="0.25">
      <c r="A29720" s="13" t="s">
        <v>250964</v>
      </c>
    </row>
    <row r="29721" spans="1:1" x14ac:dyDescent="0.25">
      <c r="A29721" s="13" t="s">
        <v>242605</v>
      </c>
    </row>
    <row r="29722" spans="1:1" x14ac:dyDescent="0.25">
      <c r="A29722" s="13" t="s">
        <v>242606</v>
      </c>
    </row>
    <row r="29723" spans="1:1" x14ac:dyDescent="0.25">
      <c r="A29723" s="13" t="s">
        <v>242607</v>
      </c>
    </row>
    <row r="29724" spans="1:1" x14ac:dyDescent="0.25">
      <c r="A29724" s="13" t="s">
        <v>242608</v>
      </c>
    </row>
    <row r="29725" spans="1:1" x14ac:dyDescent="0.25">
      <c r="A29725" s="13" t="s">
        <v>242609</v>
      </c>
    </row>
    <row r="29726" spans="1:1" x14ac:dyDescent="0.25">
      <c r="A29726" s="13" t="s">
        <v>231661</v>
      </c>
    </row>
    <row r="29727" spans="1:1" x14ac:dyDescent="0.25">
      <c r="A29727" s="13" t="s">
        <v>197098</v>
      </c>
    </row>
    <row r="29728" spans="1:1" x14ac:dyDescent="0.25">
      <c r="A29728" s="13" t="s">
        <v>250965</v>
      </c>
    </row>
    <row r="29729" spans="1:1" x14ac:dyDescent="0.25">
      <c r="A29729" s="13" t="s">
        <v>231663</v>
      </c>
    </row>
    <row r="29730" spans="1:1" x14ac:dyDescent="0.25">
      <c r="A29730" s="13" t="s">
        <v>242610</v>
      </c>
    </row>
    <row r="29731" spans="1:1" x14ac:dyDescent="0.25">
      <c r="A29731" s="13" t="s">
        <v>250966</v>
      </c>
    </row>
    <row r="29732" spans="1:1" x14ac:dyDescent="0.25">
      <c r="A29732" s="13" t="s">
        <v>197099</v>
      </c>
    </row>
    <row r="29733" spans="1:1" x14ac:dyDescent="0.25">
      <c r="A29733" s="13" t="s">
        <v>242611</v>
      </c>
    </row>
    <row r="29734" spans="1:1" x14ac:dyDescent="0.25">
      <c r="A29734" s="13" t="s">
        <v>242612</v>
      </c>
    </row>
    <row r="29735" spans="1:1" x14ac:dyDescent="0.25">
      <c r="A29735" s="13" t="s">
        <v>98810</v>
      </c>
    </row>
    <row r="29736" spans="1:1" x14ac:dyDescent="0.25">
      <c r="A29736" s="13" t="s">
        <v>250967</v>
      </c>
    </row>
    <row r="29737" spans="1:1" x14ac:dyDescent="0.25">
      <c r="A29737" s="13" t="s">
        <v>203168</v>
      </c>
    </row>
    <row r="29738" spans="1:1" x14ac:dyDescent="0.25">
      <c r="A29738" s="13" t="s">
        <v>242613</v>
      </c>
    </row>
    <row r="29739" spans="1:1" x14ac:dyDescent="0.25">
      <c r="A29739" s="13" t="s">
        <v>222972</v>
      </c>
    </row>
    <row r="29740" spans="1:1" x14ac:dyDescent="0.25">
      <c r="A29740" s="13" t="s">
        <v>250968</v>
      </c>
    </row>
    <row r="29741" spans="1:1" x14ac:dyDescent="0.25">
      <c r="A29741" s="13" t="s">
        <v>242614</v>
      </c>
    </row>
    <row r="29742" spans="1:1" x14ac:dyDescent="0.25">
      <c r="A29742" s="13" t="s">
        <v>250969</v>
      </c>
    </row>
    <row r="29743" spans="1:1" x14ac:dyDescent="0.25">
      <c r="A29743" s="13" t="s">
        <v>231670</v>
      </c>
    </row>
    <row r="29744" spans="1:1" x14ac:dyDescent="0.25">
      <c r="A29744" s="13" t="s">
        <v>250970</v>
      </c>
    </row>
    <row r="29745" spans="1:1" x14ac:dyDescent="0.25">
      <c r="A29745" s="13" t="s">
        <v>250971</v>
      </c>
    </row>
    <row r="29746" spans="1:1" x14ac:dyDescent="0.25">
      <c r="A29746" s="13" t="s">
        <v>203169</v>
      </c>
    </row>
    <row r="29747" spans="1:1" x14ac:dyDescent="0.25">
      <c r="A29747" s="13" t="s">
        <v>250972</v>
      </c>
    </row>
    <row r="29748" spans="1:1" x14ac:dyDescent="0.25">
      <c r="A29748" s="13" t="s">
        <v>231671</v>
      </c>
    </row>
    <row r="29749" spans="1:1" x14ac:dyDescent="0.25">
      <c r="A29749" s="13" t="s">
        <v>242615</v>
      </c>
    </row>
    <row r="29750" spans="1:1" x14ac:dyDescent="0.25">
      <c r="A29750" s="13" t="s">
        <v>222975</v>
      </c>
    </row>
    <row r="29751" spans="1:1" x14ac:dyDescent="0.25">
      <c r="A29751" s="13" t="s">
        <v>242616</v>
      </c>
    </row>
    <row r="29752" spans="1:1" x14ac:dyDescent="0.25">
      <c r="A29752" s="13" t="s">
        <v>250973</v>
      </c>
    </row>
    <row r="29753" spans="1:1" x14ac:dyDescent="0.25">
      <c r="A29753" s="13" t="s">
        <v>231674</v>
      </c>
    </row>
    <row r="29754" spans="1:1" x14ac:dyDescent="0.25">
      <c r="A29754" s="13" t="s">
        <v>242617</v>
      </c>
    </row>
    <row r="29755" spans="1:1" x14ac:dyDescent="0.25">
      <c r="A29755" s="13" t="s">
        <v>242618</v>
      </c>
    </row>
    <row r="29756" spans="1:1" x14ac:dyDescent="0.25">
      <c r="A29756" s="13" t="s">
        <v>197103</v>
      </c>
    </row>
    <row r="29757" spans="1:1" x14ac:dyDescent="0.25">
      <c r="A29757" s="13" t="s">
        <v>103534</v>
      </c>
    </row>
    <row r="29758" spans="1:1" x14ac:dyDescent="0.25">
      <c r="A29758" s="13" t="s">
        <v>250974</v>
      </c>
    </row>
    <row r="29759" spans="1:1" x14ac:dyDescent="0.25">
      <c r="A29759" s="13" t="s">
        <v>203172</v>
      </c>
    </row>
    <row r="29760" spans="1:1" x14ac:dyDescent="0.25">
      <c r="A29760" s="13" t="s">
        <v>242619</v>
      </c>
    </row>
    <row r="29761" spans="1:1" x14ac:dyDescent="0.25">
      <c r="A29761" s="13" t="s">
        <v>242620</v>
      </c>
    </row>
    <row r="29762" spans="1:1" x14ac:dyDescent="0.25">
      <c r="A29762" s="13" t="s">
        <v>242621</v>
      </c>
    </row>
    <row r="29763" spans="1:1" x14ac:dyDescent="0.25">
      <c r="A29763" s="13" t="s">
        <v>242622</v>
      </c>
    </row>
    <row r="29764" spans="1:1" x14ac:dyDescent="0.25">
      <c r="A29764" s="13" t="s">
        <v>242623</v>
      </c>
    </row>
    <row r="29765" spans="1:1" x14ac:dyDescent="0.25">
      <c r="A29765" s="13" t="s">
        <v>105556</v>
      </c>
    </row>
    <row r="29766" spans="1:1" x14ac:dyDescent="0.25">
      <c r="A29766" s="13" t="s">
        <v>242624</v>
      </c>
    </row>
    <row r="29767" spans="1:1" x14ac:dyDescent="0.25">
      <c r="A29767" s="13" t="s">
        <v>250975</v>
      </c>
    </row>
    <row r="29768" spans="1:1" x14ac:dyDescent="0.25">
      <c r="A29768" s="13" t="s">
        <v>197105</v>
      </c>
    </row>
    <row r="29769" spans="1:1" x14ac:dyDescent="0.25">
      <c r="A29769" s="13" t="s">
        <v>106533</v>
      </c>
    </row>
    <row r="29770" spans="1:1" x14ac:dyDescent="0.25">
      <c r="A29770" s="13" t="s">
        <v>107068</v>
      </c>
    </row>
    <row r="29771" spans="1:1" x14ac:dyDescent="0.25">
      <c r="A29771" s="13" t="s">
        <v>242625</v>
      </c>
    </row>
    <row r="29772" spans="1:1" x14ac:dyDescent="0.25">
      <c r="A29772" s="13" t="s">
        <v>222979</v>
      </c>
    </row>
    <row r="29773" spans="1:1" x14ac:dyDescent="0.25">
      <c r="A29773" s="13" t="s">
        <v>107961</v>
      </c>
    </row>
    <row r="29774" spans="1:1" x14ac:dyDescent="0.25">
      <c r="A29774" s="13" t="s">
        <v>242626</v>
      </c>
    </row>
    <row r="29775" spans="1:1" x14ac:dyDescent="0.25">
      <c r="A29775" s="13" t="s">
        <v>231680</v>
      </c>
    </row>
    <row r="29776" spans="1:1" x14ac:dyDescent="0.25">
      <c r="A29776" s="13" t="s">
        <v>242627</v>
      </c>
    </row>
    <row r="29777" spans="1:1" x14ac:dyDescent="0.25">
      <c r="A29777" s="13" t="s">
        <v>203176</v>
      </c>
    </row>
    <row r="29778" spans="1:1" x14ac:dyDescent="0.25">
      <c r="A29778" s="13" t="s">
        <v>222982</v>
      </c>
    </row>
    <row r="29779" spans="1:1" x14ac:dyDescent="0.25">
      <c r="A29779" s="13" t="s">
        <v>222984</v>
      </c>
    </row>
    <row r="29780" spans="1:1" x14ac:dyDescent="0.25">
      <c r="A29780" s="13" t="s">
        <v>197107</v>
      </c>
    </row>
    <row r="29781" spans="1:1" x14ac:dyDescent="0.25">
      <c r="A29781" s="13" t="s">
        <v>250976</v>
      </c>
    </row>
    <row r="29782" spans="1:1" x14ac:dyDescent="0.25">
      <c r="A29782" s="13" t="s">
        <v>242628</v>
      </c>
    </row>
    <row r="29783" spans="1:1" x14ac:dyDescent="0.25">
      <c r="A29783" s="13" t="s">
        <v>203178</v>
      </c>
    </row>
    <row r="29784" spans="1:1" x14ac:dyDescent="0.25">
      <c r="A29784" s="13" t="s">
        <v>242629</v>
      </c>
    </row>
    <row r="29785" spans="1:1" x14ac:dyDescent="0.25">
      <c r="A29785" s="13" t="s">
        <v>222988</v>
      </c>
    </row>
    <row r="29786" spans="1:1" x14ac:dyDescent="0.25">
      <c r="A29786" s="13" t="s">
        <v>250977</v>
      </c>
    </row>
    <row r="29787" spans="1:1" x14ac:dyDescent="0.25">
      <c r="A29787" s="13" t="s">
        <v>250978</v>
      </c>
    </row>
    <row r="29788" spans="1:1" x14ac:dyDescent="0.25">
      <c r="A29788" s="13" t="s">
        <v>197110</v>
      </c>
    </row>
    <row r="29789" spans="1:1" x14ac:dyDescent="0.25">
      <c r="A29789" s="13" t="s">
        <v>242630</v>
      </c>
    </row>
    <row r="29790" spans="1:1" x14ac:dyDescent="0.25">
      <c r="A29790" s="13" t="s">
        <v>250979</v>
      </c>
    </row>
    <row r="29791" spans="1:1" x14ac:dyDescent="0.25">
      <c r="A29791" s="13" t="s">
        <v>242631</v>
      </c>
    </row>
    <row r="29792" spans="1:1" x14ac:dyDescent="0.25">
      <c r="A29792" s="13" t="s">
        <v>242632</v>
      </c>
    </row>
    <row r="29793" spans="1:1" x14ac:dyDescent="0.25">
      <c r="A29793" s="13" t="s">
        <v>197112</v>
      </c>
    </row>
    <row r="29794" spans="1:1" x14ac:dyDescent="0.25">
      <c r="A29794" s="13" t="s">
        <v>250980</v>
      </c>
    </row>
    <row r="29795" spans="1:1" x14ac:dyDescent="0.25">
      <c r="A29795" s="13" t="s">
        <v>242633</v>
      </c>
    </row>
    <row r="29796" spans="1:1" x14ac:dyDescent="0.25">
      <c r="A29796" s="13" t="s">
        <v>250981</v>
      </c>
    </row>
    <row r="29797" spans="1:1" x14ac:dyDescent="0.25">
      <c r="A29797" s="13" t="s">
        <v>203181</v>
      </c>
    </row>
    <row r="29798" spans="1:1" x14ac:dyDescent="0.25">
      <c r="A29798" s="13" t="s">
        <v>203182</v>
      </c>
    </row>
    <row r="29799" spans="1:1" x14ac:dyDescent="0.25">
      <c r="A29799" s="13" t="s">
        <v>203183</v>
      </c>
    </row>
    <row r="29800" spans="1:1" x14ac:dyDescent="0.25">
      <c r="A29800" s="13" t="s">
        <v>222990</v>
      </c>
    </row>
    <row r="29801" spans="1:1" x14ac:dyDescent="0.25">
      <c r="A29801" s="13" t="s">
        <v>113955</v>
      </c>
    </row>
    <row r="29802" spans="1:1" x14ac:dyDescent="0.25">
      <c r="A29802" s="13" t="s">
        <v>242634</v>
      </c>
    </row>
    <row r="29803" spans="1:1" x14ac:dyDescent="0.25">
      <c r="A29803" s="13" t="s">
        <v>203185</v>
      </c>
    </row>
    <row r="29804" spans="1:1" x14ac:dyDescent="0.25">
      <c r="A29804" s="13" t="s">
        <v>242635</v>
      </c>
    </row>
    <row r="29805" spans="1:1" x14ac:dyDescent="0.25">
      <c r="A29805" s="13" t="s">
        <v>242636</v>
      </c>
    </row>
    <row r="29806" spans="1:1" x14ac:dyDescent="0.25">
      <c r="A29806" s="13" t="s">
        <v>242637</v>
      </c>
    </row>
    <row r="29807" spans="1:1" x14ac:dyDescent="0.25">
      <c r="A29807" s="13" t="s">
        <v>242638</v>
      </c>
    </row>
    <row r="29808" spans="1:1" x14ac:dyDescent="0.25">
      <c r="A29808" s="13" t="s">
        <v>242639</v>
      </c>
    </row>
    <row r="29809" spans="1:1" x14ac:dyDescent="0.25">
      <c r="A29809" s="13" t="s">
        <v>242640</v>
      </c>
    </row>
    <row r="29810" spans="1:1" x14ac:dyDescent="0.25">
      <c r="A29810" s="13" t="s">
        <v>231686</v>
      </c>
    </row>
    <row r="29811" spans="1:1" x14ac:dyDescent="0.25">
      <c r="A29811" s="13" t="s">
        <v>242641</v>
      </c>
    </row>
    <row r="29812" spans="1:1" x14ac:dyDescent="0.25">
      <c r="A29812" s="13" t="s">
        <v>250982</v>
      </c>
    </row>
    <row r="29813" spans="1:1" x14ac:dyDescent="0.25">
      <c r="A29813" s="13" t="s">
        <v>231687</v>
      </c>
    </row>
    <row r="29814" spans="1:1" x14ac:dyDescent="0.25">
      <c r="A29814" s="13" t="s">
        <v>242642</v>
      </c>
    </row>
    <row r="29815" spans="1:1" x14ac:dyDescent="0.25">
      <c r="A29815" s="13" t="s">
        <v>242643</v>
      </c>
    </row>
    <row r="29816" spans="1:1" x14ac:dyDescent="0.25">
      <c r="A29816" s="13" t="s">
        <v>203188</v>
      </c>
    </row>
    <row r="29817" spans="1:1" x14ac:dyDescent="0.25">
      <c r="A29817" s="13" t="s">
        <v>242644</v>
      </c>
    </row>
    <row r="29818" spans="1:1" x14ac:dyDescent="0.25">
      <c r="A29818" s="13" t="s">
        <v>250983</v>
      </c>
    </row>
    <row r="29819" spans="1:1" x14ac:dyDescent="0.25">
      <c r="A29819" s="13" t="s">
        <v>242645</v>
      </c>
    </row>
    <row r="29820" spans="1:1" x14ac:dyDescent="0.25">
      <c r="A29820" s="13" t="s">
        <v>118870</v>
      </c>
    </row>
    <row r="29821" spans="1:1" x14ac:dyDescent="0.25">
      <c r="A29821" s="13" t="s">
        <v>197114</v>
      </c>
    </row>
    <row r="29822" spans="1:1" x14ac:dyDescent="0.25">
      <c r="A29822" s="13" t="s">
        <v>203190</v>
      </c>
    </row>
    <row r="29823" spans="1:1" x14ac:dyDescent="0.25">
      <c r="A29823" s="13" t="s">
        <v>203191</v>
      </c>
    </row>
    <row r="29824" spans="1:1" x14ac:dyDescent="0.25">
      <c r="A29824" s="13" t="s">
        <v>242646</v>
      </c>
    </row>
    <row r="29825" spans="1:1" x14ac:dyDescent="0.25">
      <c r="A29825" s="13" t="s">
        <v>242647</v>
      </c>
    </row>
    <row r="29826" spans="1:1" x14ac:dyDescent="0.25">
      <c r="A29826" s="13" t="s">
        <v>242648</v>
      </c>
    </row>
    <row r="29827" spans="1:1" x14ac:dyDescent="0.25">
      <c r="A29827" s="13" t="s">
        <v>120425</v>
      </c>
    </row>
    <row r="29828" spans="1:1" x14ac:dyDescent="0.25">
      <c r="A29828" s="13" t="s">
        <v>222998</v>
      </c>
    </row>
    <row r="29829" spans="1:1" x14ac:dyDescent="0.25">
      <c r="A29829" s="13" t="s">
        <v>250984</v>
      </c>
    </row>
    <row r="29830" spans="1:1" x14ac:dyDescent="0.25">
      <c r="A29830" s="13" t="s">
        <v>203193</v>
      </c>
    </row>
    <row r="29831" spans="1:1" x14ac:dyDescent="0.25">
      <c r="A29831" s="13" t="s">
        <v>231692</v>
      </c>
    </row>
    <row r="29832" spans="1:1" x14ac:dyDescent="0.25">
      <c r="A29832" s="13" t="s">
        <v>242649</v>
      </c>
    </row>
    <row r="29833" spans="1:1" x14ac:dyDescent="0.25">
      <c r="A29833" s="13" t="s">
        <v>250985</v>
      </c>
    </row>
    <row r="29834" spans="1:1" x14ac:dyDescent="0.25">
      <c r="A29834" s="13" t="s">
        <v>242650</v>
      </c>
    </row>
    <row r="29835" spans="1:1" x14ac:dyDescent="0.25">
      <c r="A29835" s="13" t="s">
        <v>203194</v>
      </c>
    </row>
    <row r="29836" spans="1:1" x14ac:dyDescent="0.25">
      <c r="A29836" s="13" t="s">
        <v>231693</v>
      </c>
    </row>
    <row r="29837" spans="1:1" x14ac:dyDescent="0.25">
      <c r="A29837" s="13" t="s">
        <v>250986</v>
      </c>
    </row>
    <row r="29838" spans="1:1" x14ac:dyDescent="0.25">
      <c r="A29838" s="13" t="s">
        <v>121022</v>
      </c>
    </row>
    <row r="29839" spans="1:1" x14ac:dyDescent="0.25">
      <c r="A29839" s="13" t="s">
        <v>203195</v>
      </c>
    </row>
    <row r="29840" spans="1:1" x14ac:dyDescent="0.25">
      <c r="A29840" s="13" t="s">
        <v>250987</v>
      </c>
    </row>
    <row r="29841" spans="1:1" x14ac:dyDescent="0.25">
      <c r="A29841" s="13" t="s">
        <v>250988</v>
      </c>
    </row>
    <row r="29842" spans="1:1" x14ac:dyDescent="0.25">
      <c r="A29842" s="13" t="s">
        <v>121646</v>
      </c>
    </row>
    <row r="29843" spans="1:1" x14ac:dyDescent="0.25">
      <c r="A29843" s="13" t="s">
        <v>197115</v>
      </c>
    </row>
    <row r="29844" spans="1:1" x14ac:dyDescent="0.25">
      <c r="A29844" s="13" t="s">
        <v>242651</v>
      </c>
    </row>
    <row r="29845" spans="1:1" x14ac:dyDescent="0.25">
      <c r="A29845" s="13" t="s">
        <v>231695</v>
      </c>
    </row>
    <row r="29846" spans="1:1" x14ac:dyDescent="0.25">
      <c r="A29846" s="13" t="s">
        <v>197116</v>
      </c>
    </row>
    <row r="29847" spans="1:1" x14ac:dyDescent="0.25">
      <c r="A29847" s="13" t="s">
        <v>250989</v>
      </c>
    </row>
    <row r="29848" spans="1:1" x14ac:dyDescent="0.25">
      <c r="A29848" s="13" t="s">
        <v>250990</v>
      </c>
    </row>
    <row r="29849" spans="1:1" x14ac:dyDescent="0.25">
      <c r="A29849" s="13" t="s">
        <v>223007</v>
      </c>
    </row>
    <row r="29850" spans="1:1" x14ac:dyDescent="0.25">
      <c r="A29850" s="13" t="s">
        <v>250991</v>
      </c>
    </row>
    <row r="29851" spans="1:1" x14ac:dyDescent="0.25">
      <c r="A29851" s="13" t="s">
        <v>242652</v>
      </c>
    </row>
    <row r="29852" spans="1:1" x14ac:dyDescent="0.25">
      <c r="A29852" s="13" t="s">
        <v>250992</v>
      </c>
    </row>
    <row r="29853" spans="1:1" x14ac:dyDescent="0.25">
      <c r="A29853" s="13" t="s">
        <v>203198</v>
      </c>
    </row>
    <row r="29854" spans="1:1" x14ac:dyDescent="0.25">
      <c r="A29854" s="13" t="s">
        <v>250993</v>
      </c>
    </row>
    <row r="29855" spans="1:1" x14ac:dyDescent="0.25">
      <c r="A29855" s="13" t="s">
        <v>250994</v>
      </c>
    </row>
    <row r="29856" spans="1:1" x14ac:dyDescent="0.25">
      <c r="A29856" s="13" t="s">
        <v>250995</v>
      </c>
    </row>
    <row r="29857" spans="1:1" x14ac:dyDescent="0.25">
      <c r="A29857" s="13" t="s">
        <v>242653</v>
      </c>
    </row>
    <row r="29858" spans="1:1" x14ac:dyDescent="0.25">
      <c r="A29858" s="13" t="s">
        <v>250996</v>
      </c>
    </row>
    <row r="29859" spans="1:1" x14ac:dyDescent="0.25">
      <c r="A29859" s="13" t="s">
        <v>223013</v>
      </c>
    </row>
    <row r="29860" spans="1:1" x14ac:dyDescent="0.25">
      <c r="A29860" s="13" t="s">
        <v>223014</v>
      </c>
    </row>
    <row r="29861" spans="1:1" x14ac:dyDescent="0.25">
      <c r="A29861" s="13" t="s">
        <v>242654</v>
      </c>
    </row>
    <row r="29862" spans="1:1" x14ac:dyDescent="0.25">
      <c r="A29862" s="13" t="s">
        <v>197117</v>
      </c>
    </row>
    <row r="29863" spans="1:1" x14ac:dyDescent="0.25">
      <c r="A29863" s="13" t="s">
        <v>223016</v>
      </c>
    </row>
    <row r="29864" spans="1:1" x14ac:dyDescent="0.25">
      <c r="A29864" s="13" t="s">
        <v>242655</v>
      </c>
    </row>
    <row r="29865" spans="1:1" x14ac:dyDescent="0.25">
      <c r="A29865" s="13" t="s">
        <v>230498</v>
      </c>
    </row>
    <row r="29866" spans="1:1" x14ac:dyDescent="0.25">
      <c r="A29866" s="13" t="s">
        <v>242656</v>
      </c>
    </row>
    <row r="29867" spans="1:1" x14ac:dyDescent="0.25">
      <c r="A29867" s="13" t="s">
        <v>242657</v>
      </c>
    </row>
    <row r="29868" spans="1:1" x14ac:dyDescent="0.25">
      <c r="A29868" s="13" t="s">
        <v>203200</v>
      </c>
    </row>
    <row r="29869" spans="1:1" x14ac:dyDescent="0.25">
      <c r="A29869" s="13" t="s">
        <v>128336</v>
      </c>
    </row>
    <row r="29870" spans="1:1" x14ac:dyDescent="0.25">
      <c r="A29870" s="13" t="s">
        <v>250997</v>
      </c>
    </row>
    <row r="29871" spans="1:1" x14ac:dyDescent="0.25">
      <c r="A29871" s="13" t="s">
        <v>128473</v>
      </c>
    </row>
    <row r="29872" spans="1:1" x14ac:dyDescent="0.25">
      <c r="A29872" s="13" t="s">
        <v>250998</v>
      </c>
    </row>
    <row r="29873" spans="1:1" x14ac:dyDescent="0.25">
      <c r="A29873" s="13" t="s">
        <v>250999</v>
      </c>
    </row>
    <row r="29874" spans="1:1" x14ac:dyDescent="0.25">
      <c r="A29874" s="13" t="s">
        <v>251000</v>
      </c>
    </row>
    <row r="29875" spans="1:1" x14ac:dyDescent="0.25">
      <c r="A29875" s="13" t="s">
        <v>242658</v>
      </c>
    </row>
    <row r="29876" spans="1:1" x14ac:dyDescent="0.25">
      <c r="A29876" s="13" t="s">
        <v>231705</v>
      </c>
    </row>
    <row r="29877" spans="1:1" x14ac:dyDescent="0.25">
      <c r="A29877" s="13" t="s">
        <v>129974</v>
      </c>
    </row>
    <row r="29878" spans="1:1" x14ac:dyDescent="0.25">
      <c r="A29878" s="13" t="s">
        <v>197119</v>
      </c>
    </row>
    <row r="29879" spans="1:1" x14ac:dyDescent="0.25">
      <c r="A29879" s="13" t="s">
        <v>231706</v>
      </c>
    </row>
    <row r="29880" spans="1:1" x14ac:dyDescent="0.25">
      <c r="A29880" s="13" t="s">
        <v>251001</v>
      </c>
    </row>
    <row r="29881" spans="1:1" x14ac:dyDescent="0.25">
      <c r="A29881" s="13" t="s">
        <v>231708</v>
      </c>
    </row>
    <row r="29882" spans="1:1" x14ac:dyDescent="0.25">
      <c r="A29882" s="13" t="s">
        <v>251002</v>
      </c>
    </row>
    <row r="29883" spans="1:1" x14ac:dyDescent="0.25">
      <c r="A29883" s="13" t="s">
        <v>203201</v>
      </c>
    </row>
    <row r="29884" spans="1:1" x14ac:dyDescent="0.25">
      <c r="A29884" s="13" t="s">
        <v>242659</v>
      </c>
    </row>
    <row r="29885" spans="1:1" x14ac:dyDescent="0.25">
      <c r="A29885" s="13" t="s">
        <v>203202</v>
      </c>
    </row>
    <row r="29886" spans="1:1" x14ac:dyDescent="0.25">
      <c r="A29886" s="13" t="s">
        <v>251003</v>
      </c>
    </row>
    <row r="29887" spans="1:1" x14ac:dyDescent="0.25">
      <c r="A29887" s="13" t="s">
        <v>251004</v>
      </c>
    </row>
    <row r="29888" spans="1:1" x14ac:dyDescent="0.25">
      <c r="A29888" s="13" t="s">
        <v>223025</v>
      </c>
    </row>
    <row r="29889" spans="1:1" x14ac:dyDescent="0.25">
      <c r="A29889" s="13" t="s">
        <v>242660</v>
      </c>
    </row>
    <row r="29890" spans="1:1" x14ac:dyDescent="0.25">
      <c r="A29890" s="13" t="s">
        <v>242661</v>
      </c>
    </row>
    <row r="29891" spans="1:1" x14ac:dyDescent="0.25">
      <c r="A29891" s="13" t="s">
        <v>133120</v>
      </c>
    </row>
    <row r="29892" spans="1:1" x14ac:dyDescent="0.25">
      <c r="A29892" s="13" t="s">
        <v>242662</v>
      </c>
    </row>
    <row r="29893" spans="1:1" x14ac:dyDescent="0.25">
      <c r="A29893" s="13" t="s">
        <v>242663</v>
      </c>
    </row>
    <row r="29894" spans="1:1" x14ac:dyDescent="0.25">
      <c r="A29894" s="13" t="s">
        <v>231710</v>
      </c>
    </row>
    <row r="29895" spans="1:1" x14ac:dyDescent="0.25">
      <c r="A29895" s="13" t="s">
        <v>242664</v>
      </c>
    </row>
    <row r="29896" spans="1:1" x14ac:dyDescent="0.25">
      <c r="A29896" s="13" t="s">
        <v>231711</v>
      </c>
    </row>
    <row r="29897" spans="1:1" x14ac:dyDescent="0.25">
      <c r="A29897" s="13" t="s">
        <v>231712</v>
      </c>
    </row>
    <row r="29898" spans="1:1" x14ac:dyDescent="0.25">
      <c r="A29898" s="13" t="s">
        <v>223027</v>
      </c>
    </row>
    <row r="29899" spans="1:1" x14ac:dyDescent="0.25">
      <c r="A29899" s="13" t="s">
        <v>203205</v>
      </c>
    </row>
    <row r="29900" spans="1:1" x14ac:dyDescent="0.25">
      <c r="A29900" s="13" t="s">
        <v>242665</v>
      </c>
    </row>
    <row r="29901" spans="1:1" x14ac:dyDescent="0.25">
      <c r="A29901" s="13" t="s">
        <v>139025</v>
      </c>
    </row>
    <row r="29902" spans="1:1" x14ac:dyDescent="0.25">
      <c r="A29902" s="13" t="s">
        <v>139204</v>
      </c>
    </row>
    <row r="29903" spans="1:1" x14ac:dyDescent="0.25">
      <c r="A29903" s="13" t="s">
        <v>139414</v>
      </c>
    </row>
    <row r="29904" spans="1:1" x14ac:dyDescent="0.25">
      <c r="A29904" s="13" t="s">
        <v>231713</v>
      </c>
    </row>
    <row r="29905" spans="1:1" x14ac:dyDescent="0.25">
      <c r="A29905" s="13" t="s">
        <v>251005</v>
      </c>
    </row>
    <row r="29906" spans="1:1" x14ac:dyDescent="0.25">
      <c r="A29906" s="13" t="s">
        <v>139873</v>
      </c>
    </row>
    <row r="29907" spans="1:1" x14ac:dyDescent="0.25">
      <c r="A29907" s="13" t="s">
        <v>223028</v>
      </c>
    </row>
    <row r="29908" spans="1:1" x14ac:dyDescent="0.25">
      <c r="A29908" s="13" t="s">
        <v>140241</v>
      </c>
    </row>
    <row r="29909" spans="1:1" x14ac:dyDescent="0.25">
      <c r="A29909" s="13" t="s">
        <v>223029</v>
      </c>
    </row>
    <row r="29910" spans="1:1" x14ac:dyDescent="0.25">
      <c r="A29910" s="13" t="s">
        <v>223030</v>
      </c>
    </row>
    <row r="29911" spans="1:1" x14ac:dyDescent="0.25">
      <c r="A29911" s="13" t="s">
        <v>140708</v>
      </c>
    </row>
    <row r="29912" spans="1:1" x14ac:dyDescent="0.25">
      <c r="A29912" s="13" t="s">
        <v>223031</v>
      </c>
    </row>
    <row r="29913" spans="1:1" x14ac:dyDescent="0.25">
      <c r="A29913" s="13" t="s">
        <v>141246</v>
      </c>
    </row>
    <row r="29914" spans="1:1" x14ac:dyDescent="0.25">
      <c r="A29914" s="13" t="s">
        <v>223033</v>
      </c>
    </row>
    <row r="29915" spans="1:1" x14ac:dyDescent="0.25">
      <c r="A29915" s="13" t="s">
        <v>251006</v>
      </c>
    </row>
    <row r="29916" spans="1:1" x14ac:dyDescent="0.25">
      <c r="A29916" s="13" t="s">
        <v>223037</v>
      </c>
    </row>
    <row r="29917" spans="1:1" x14ac:dyDescent="0.25">
      <c r="A29917" s="13" t="s">
        <v>141917</v>
      </c>
    </row>
    <row r="29918" spans="1:1" x14ac:dyDescent="0.25">
      <c r="A29918" s="13" t="s">
        <v>242666</v>
      </c>
    </row>
    <row r="29919" spans="1:1" x14ac:dyDescent="0.25">
      <c r="A29919" s="13" t="s">
        <v>242667</v>
      </c>
    </row>
    <row r="29920" spans="1:1" x14ac:dyDescent="0.25">
      <c r="A29920" s="13" t="s">
        <v>142173</v>
      </c>
    </row>
    <row r="29921" spans="1:1" x14ac:dyDescent="0.25">
      <c r="A29921" s="13" t="s">
        <v>142686</v>
      </c>
    </row>
    <row r="29922" spans="1:1" x14ac:dyDescent="0.25">
      <c r="A29922" s="13" t="s">
        <v>251007</v>
      </c>
    </row>
    <row r="29923" spans="1:1" x14ac:dyDescent="0.25">
      <c r="A29923" s="13" t="s">
        <v>143093</v>
      </c>
    </row>
    <row r="29924" spans="1:1" x14ac:dyDescent="0.25">
      <c r="A29924" s="13" t="s">
        <v>223041</v>
      </c>
    </row>
    <row r="29925" spans="1:1" x14ac:dyDescent="0.25">
      <c r="A29925" s="13" t="s">
        <v>242668</v>
      </c>
    </row>
    <row r="29926" spans="1:1" x14ac:dyDescent="0.25">
      <c r="A29926" s="13" t="s">
        <v>143723</v>
      </c>
    </row>
    <row r="29927" spans="1:1" x14ac:dyDescent="0.25">
      <c r="A29927" s="13" t="s">
        <v>223043</v>
      </c>
    </row>
    <row r="29928" spans="1:1" x14ac:dyDescent="0.25">
      <c r="A29928" s="13" t="s">
        <v>242669</v>
      </c>
    </row>
    <row r="29929" spans="1:1" x14ac:dyDescent="0.25">
      <c r="A29929" s="13" t="s">
        <v>231717</v>
      </c>
    </row>
    <row r="29930" spans="1:1" x14ac:dyDescent="0.25">
      <c r="A29930" s="13" t="s">
        <v>251008</v>
      </c>
    </row>
    <row r="29931" spans="1:1" x14ac:dyDescent="0.25">
      <c r="A29931" s="13" t="s">
        <v>231718</v>
      </c>
    </row>
    <row r="29932" spans="1:1" x14ac:dyDescent="0.25">
      <c r="A29932" s="13" t="s">
        <v>242670</v>
      </c>
    </row>
    <row r="29933" spans="1:1" x14ac:dyDescent="0.25">
      <c r="A29933" s="13" t="s">
        <v>251009</v>
      </c>
    </row>
    <row r="29934" spans="1:1" x14ac:dyDescent="0.25">
      <c r="A29934" s="13" t="s">
        <v>223047</v>
      </c>
    </row>
    <row r="29935" spans="1:1" x14ac:dyDescent="0.25">
      <c r="A29935" s="13" t="s">
        <v>147065</v>
      </c>
    </row>
    <row r="29936" spans="1:1" x14ac:dyDescent="0.25">
      <c r="A29936" s="13" t="s">
        <v>242671</v>
      </c>
    </row>
    <row r="29937" spans="1:1" x14ac:dyDescent="0.25">
      <c r="A29937" s="13" t="s">
        <v>231721</v>
      </c>
    </row>
    <row r="29938" spans="1:1" x14ac:dyDescent="0.25">
      <c r="A29938" s="13" t="s">
        <v>242672</v>
      </c>
    </row>
    <row r="29939" spans="1:1" x14ac:dyDescent="0.25">
      <c r="A29939" s="13" t="s">
        <v>223048</v>
      </c>
    </row>
    <row r="29940" spans="1:1" x14ac:dyDescent="0.25">
      <c r="A29940" s="13" t="s">
        <v>148368</v>
      </c>
    </row>
    <row r="29941" spans="1:1" x14ac:dyDescent="0.25">
      <c r="A29941" s="13" t="s">
        <v>251010</v>
      </c>
    </row>
    <row r="29942" spans="1:1" x14ac:dyDescent="0.25">
      <c r="A29942" s="13" t="s">
        <v>242673</v>
      </c>
    </row>
    <row r="29943" spans="1:1" x14ac:dyDescent="0.25">
      <c r="A29943" s="13" t="s">
        <v>251011</v>
      </c>
    </row>
    <row r="29944" spans="1:1" x14ac:dyDescent="0.25">
      <c r="A29944" s="13" t="s">
        <v>197122</v>
      </c>
    </row>
    <row r="29945" spans="1:1" x14ac:dyDescent="0.25">
      <c r="A29945" s="13" t="s">
        <v>223054</v>
      </c>
    </row>
    <row r="29946" spans="1:1" x14ac:dyDescent="0.25">
      <c r="A29946" s="13" t="s">
        <v>150094</v>
      </c>
    </row>
    <row r="29947" spans="1:1" x14ac:dyDescent="0.25">
      <c r="A29947" s="13" t="s">
        <v>197123</v>
      </c>
    </row>
    <row r="29948" spans="1:1" x14ac:dyDescent="0.25">
      <c r="A29948" s="13" t="s">
        <v>251012</v>
      </c>
    </row>
    <row r="29949" spans="1:1" x14ac:dyDescent="0.25">
      <c r="A29949" s="13" t="s">
        <v>203207</v>
      </c>
    </row>
    <row r="29950" spans="1:1" x14ac:dyDescent="0.25">
      <c r="A29950" s="13" t="s">
        <v>197124</v>
      </c>
    </row>
    <row r="29951" spans="1:1" x14ac:dyDescent="0.25">
      <c r="A29951" s="13" t="s">
        <v>223057</v>
      </c>
    </row>
    <row r="29952" spans="1:1" x14ac:dyDescent="0.25">
      <c r="A29952" s="13" t="s">
        <v>151184</v>
      </c>
    </row>
    <row r="29953" spans="1:1" x14ac:dyDescent="0.25">
      <c r="A29953" s="13" t="s">
        <v>151346</v>
      </c>
    </row>
    <row r="29954" spans="1:1" x14ac:dyDescent="0.25">
      <c r="A29954" s="13" t="s">
        <v>242674</v>
      </c>
    </row>
    <row r="29955" spans="1:1" x14ac:dyDescent="0.25">
      <c r="A29955" s="13" t="s">
        <v>151769</v>
      </c>
    </row>
    <row r="29956" spans="1:1" x14ac:dyDescent="0.25">
      <c r="A29956" s="13" t="s">
        <v>242675</v>
      </c>
    </row>
    <row r="29957" spans="1:1" x14ac:dyDescent="0.25">
      <c r="A29957" s="13" t="s">
        <v>151818</v>
      </c>
    </row>
    <row r="29958" spans="1:1" x14ac:dyDescent="0.25">
      <c r="A29958" s="13" t="s">
        <v>251013</v>
      </c>
    </row>
    <row r="29959" spans="1:1" x14ac:dyDescent="0.25">
      <c r="A29959" s="13" t="s">
        <v>242676</v>
      </c>
    </row>
    <row r="29960" spans="1:1" x14ac:dyDescent="0.25">
      <c r="A29960" s="13" t="s">
        <v>242677</v>
      </c>
    </row>
    <row r="29961" spans="1:1" x14ac:dyDescent="0.25">
      <c r="A29961" s="13" t="s">
        <v>242678</v>
      </c>
    </row>
    <row r="29962" spans="1:1" x14ac:dyDescent="0.25">
      <c r="A29962" s="13" t="s">
        <v>223059</v>
      </c>
    </row>
    <row r="29963" spans="1:1" x14ac:dyDescent="0.25">
      <c r="A29963" s="13" t="s">
        <v>223060</v>
      </c>
    </row>
    <row r="29964" spans="1:1" x14ac:dyDescent="0.25">
      <c r="A29964" s="13" t="s">
        <v>242679</v>
      </c>
    </row>
    <row r="29965" spans="1:1" x14ac:dyDescent="0.25">
      <c r="A29965" s="13" t="s">
        <v>242680</v>
      </c>
    </row>
    <row r="29966" spans="1:1" x14ac:dyDescent="0.25">
      <c r="A29966" s="13" t="s">
        <v>153647</v>
      </c>
    </row>
    <row r="29967" spans="1:1" x14ac:dyDescent="0.25">
      <c r="A29967" s="13" t="s">
        <v>242681</v>
      </c>
    </row>
    <row r="29968" spans="1:1" x14ac:dyDescent="0.25">
      <c r="A29968" s="13" t="s">
        <v>153815</v>
      </c>
    </row>
    <row r="29969" spans="1:1" x14ac:dyDescent="0.25">
      <c r="A29969" s="13" t="s">
        <v>242682</v>
      </c>
    </row>
    <row r="29970" spans="1:1" x14ac:dyDescent="0.25">
      <c r="A29970" s="13" t="s">
        <v>242683</v>
      </c>
    </row>
    <row r="29971" spans="1:1" x14ac:dyDescent="0.25">
      <c r="A29971" s="13" t="s">
        <v>251014</v>
      </c>
    </row>
    <row r="29972" spans="1:1" x14ac:dyDescent="0.25">
      <c r="A29972" s="13" t="s">
        <v>231727</v>
      </c>
    </row>
    <row r="29973" spans="1:1" x14ac:dyDescent="0.25">
      <c r="A29973" s="13" t="s">
        <v>154418</v>
      </c>
    </row>
    <row r="29974" spans="1:1" x14ac:dyDescent="0.25">
      <c r="A29974" s="13" t="s">
        <v>242684</v>
      </c>
    </row>
    <row r="29975" spans="1:1" x14ac:dyDescent="0.25">
      <c r="A29975" s="13" t="s">
        <v>231728</v>
      </c>
    </row>
    <row r="29976" spans="1:1" x14ac:dyDescent="0.25">
      <c r="A29976" s="13" t="s">
        <v>242685</v>
      </c>
    </row>
    <row r="29977" spans="1:1" x14ac:dyDescent="0.25">
      <c r="A29977" s="13" t="s">
        <v>231729</v>
      </c>
    </row>
    <row r="29978" spans="1:1" x14ac:dyDescent="0.25">
      <c r="A29978" s="13" t="s">
        <v>231730</v>
      </c>
    </row>
    <row r="29979" spans="1:1" x14ac:dyDescent="0.25">
      <c r="A29979" s="13" t="s">
        <v>251015</v>
      </c>
    </row>
    <row r="29980" spans="1:1" x14ac:dyDescent="0.25">
      <c r="A29980" s="13" t="s">
        <v>223062</v>
      </c>
    </row>
    <row r="29981" spans="1:1" x14ac:dyDescent="0.25">
      <c r="A29981" s="13" t="s">
        <v>251016</v>
      </c>
    </row>
    <row r="29982" spans="1:1" x14ac:dyDescent="0.25">
      <c r="A29982" s="13" t="s">
        <v>242686</v>
      </c>
    </row>
    <row r="29983" spans="1:1" x14ac:dyDescent="0.25">
      <c r="A29983" s="13" t="s">
        <v>197129</v>
      </c>
    </row>
    <row r="29984" spans="1:1" x14ac:dyDescent="0.25">
      <c r="A29984" s="13" t="s">
        <v>251017</v>
      </c>
    </row>
    <row r="29985" spans="1:1" x14ac:dyDescent="0.25">
      <c r="A29985" s="13" t="s">
        <v>242687</v>
      </c>
    </row>
    <row r="29986" spans="1:1" x14ac:dyDescent="0.25">
      <c r="A29986" s="13" t="s">
        <v>242688</v>
      </c>
    </row>
    <row r="29987" spans="1:1" x14ac:dyDescent="0.25">
      <c r="A29987" s="13" t="s">
        <v>223065</v>
      </c>
    </row>
    <row r="29988" spans="1:1" x14ac:dyDescent="0.25">
      <c r="A29988" s="13" t="s">
        <v>203212</v>
      </c>
    </row>
    <row r="29989" spans="1:1" x14ac:dyDescent="0.25">
      <c r="A29989" s="13" t="s">
        <v>242689</v>
      </c>
    </row>
    <row r="29990" spans="1:1" x14ac:dyDescent="0.25">
      <c r="A29990" s="13" t="s">
        <v>197132</v>
      </c>
    </row>
    <row r="29991" spans="1:1" x14ac:dyDescent="0.25">
      <c r="A29991" s="13" t="s">
        <v>223066</v>
      </c>
    </row>
    <row r="29992" spans="1:1" x14ac:dyDescent="0.25">
      <c r="A29992" s="13" t="s">
        <v>242690</v>
      </c>
    </row>
    <row r="29993" spans="1:1" x14ac:dyDescent="0.25">
      <c r="A29993" s="13" t="s">
        <v>251018</v>
      </c>
    </row>
    <row r="29994" spans="1:1" x14ac:dyDescent="0.25">
      <c r="A29994" s="13" t="s">
        <v>231735</v>
      </c>
    </row>
    <row r="29995" spans="1:1" x14ac:dyDescent="0.25">
      <c r="A29995" s="13" t="s">
        <v>242691</v>
      </c>
    </row>
    <row r="29996" spans="1:1" x14ac:dyDescent="0.25">
      <c r="A29996" s="13" t="s">
        <v>223067</v>
      </c>
    </row>
    <row r="29997" spans="1:1" x14ac:dyDescent="0.25">
      <c r="A29997" s="13" t="s">
        <v>242692</v>
      </c>
    </row>
    <row r="29998" spans="1:1" x14ac:dyDescent="0.25">
      <c r="A29998" s="13" t="s">
        <v>231736</v>
      </c>
    </row>
    <row r="29999" spans="1:1" x14ac:dyDescent="0.25">
      <c r="A29999" s="13" t="s">
        <v>242693</v>
      </c>
    </row>
    <row r="30000" spans="1:1" x14ac:dyDescent="0.25">
      <c r="A30000" s="13" t="s">
        <v>242694</v>
      </c>
    </row>
    <row r="30001" spans="1:1" x14ac:dyDescent="0.25">
      <c r="A30001" s="13" t="s">
        <v>251019</v>
      </c>
    </row>
    <row r="30002" spans="1:1" x14ac:dyDescent="0.25">
      <c r="A30002" s="13" t="s">
        <v>203214</v>
      </c>
    </row>
    <row r="30003" spans="1:1" x14ac:dyDescent="0.25">
      <c r="A30003" s="13" t="s">
        <v>251020</v>
      </c>
    </row>
    <row r="30004" spans="1:1" x14ac:dyDescent="0.25">
      <c r="A30004" s="13" t="s">
        <v>242695</v>
      </c>
    </row>
    <row r="30005" spans="1:1" x14ac:dyDescent="0.25">
      <c r="A30005" s="4"/>
    </row>
    <row r="30006" spans="1:1" x14ac:dyDescent="0.25">
      <c r="A30006" s="13" t="s">
        <v>251021</v>
      </c>
    </row>
    <row r="30007" spans="1:1" x14ac:dyDescent="0.25">
      <c r="A30007" s="13" t="s">
        <v>231739</v>
      </c>
    </row>
    <row r="30008" spans="1:1" x14ac:dyDescent="0.25">
      <c r="A30008" s="4"/>
    </row>
    <row r="30009" spans="1:1" x14ac:dyDescent="0.25">
      <c r="A30009" s="4"/>
    </row>
    <row r="30010" spans="1:1" x14ac:dyDescent="0.25">
      <c r="A30010" s="4"/>
    </row>
    <row r="30011" spans="1:1" x14ac:dyDescent="0.25">
      <c r="A30011" s="13" t="s">
        <v>242696</v>
      </c>
    </row>
    <row r="30012" spans="1:1" x14ac:dyDescent="0.25">
      <c r="A30012" s="13" t="s">
        <v>251022</v>
      </c>
    </row>
    <row r="30013" spans="1:1" x14ac:dyDescent="0.25">
      <c r="A30013" s="13" t="s">
        <v>251023</v>
      </c>
    </row>
    <row r="30014" spans="1:1" x14ac:dyDescent="0.25">
      <c r="A30014" s="13" t="s">
        <v>203217</v>
      </c>
    </row>
    <row r="30015" spans="1:1" x14ac:dyDescent="0.25">
      <c r="A30015" s="13" t="s">
        <v>251024</v>
      </c>
    </row>
    <row r="30016" spans="1:1" x14ac:dyDescent="0.25">
      <c r="A30016" s="4"/>
    </row>
    <row r="30017" spans="1:1" x14ac:dyDescent="0.25">
      <c r="A30017" s="13" t="s">
        <v>231741</v>
      </c>
    </row>
    <row r="30018" spans="1:1" x14ac:dyDescent="0.25">
      <c r="A30018" s="4"/>
    </row>
    <row r="30019" spans="1:1" x14ac:dyDescent="0.25">
      <c r="A30019" s="4"/>
    </row>
    <row r="30020" spans="1:1" x14ac:dyDescent="0.25">
      <c r="A30020" s="13" t="s">
        <v>251025</v>
      </c>
    </row>
    <row r="30021" spans="1:1" x14ac:dyDescent="0.25">
      <c r="A30021" s="4"/>
    </row>
    <row r="30022" spans="1:1" x14ac:dyDescent="0.25">
      <c r="A30022" s="4"/>
    </row>
    <row r="30023" spans="1:1" x14ac:dyDescent="0.25">
      <c r="A30023" s="4"/>
    </row>
    <row r="30024" spans="1:1" x14ac:dyDescent="0.25">
      <c r="A30024" s="4"/>
    </row>
    <row r="30025" spans="1:1" x14ac:dyDescent="0.25">
      <c r="A30025" s="4"/>
    </row>
    <row r="30026" spans="1:1" x14ac:dyDescent="0.25">
      <c r="A30026" s="4"/>
    </row>
    <row r="30027" spans="1:1" x14ac:dyDescent="0.25">
      <c r="A30027" s="4"/>
    </row>
    <row r="30028" spans="1:1" x14ac:dyDescent="0.25">
      <c r="A30028" s="4"/>
    </row>
    <row r="30029" spans="1:1" x14ac:dyDescent="0.25">
      <c r="A30029" s="4"/>
    </row>
    <row r="30030" spans="1:1" x14ac:dyDescent="0.25">
      <c r="A30030" s="4"/>
    </row>
    <row r="30031" spans="1:1" x14ac:dyDescent="0.25">
      <c r="A30031" s="4"/>
    </row>
    <row r="30032" spans="1:1" x14ac:dyDescent="0.25">
      <c r="A30032" s="13" t="s">
        <v>251026</v>
      </c>
    </row>
    <row r="30033" spans="1:1" x14ac:dyDescent="0.25">
      <c r="A30033" s="13" t="s">
        <v>242697</v>
      </c>
    </row>
    <row r="30034" spans="1:1" x14ac:dyDescent="0.25">
      <c r="A30034" s="4"/>
    </row>
    <row r="30035" spans="1:1" x14ac:dyDescent="0.25">
      <c r="A30035" s="4"/>
    </row>
    <row r="30036" spans="1:1" x14ac:dyDescent="0.25">
      <c r="A30036" s="13" t="s">
        <v>242698</v>
      </c>
    </row>
    <row r="30037" spans="1:1" x14ac:dyDescent="0.25">
      <c r="A30037" s="4"/>
    </row>
    <row r="30038" spans="1:1" x14ac:dyDescent="0.25">
      <c r="A30038" s="4"/>
    </row>
    <row r="30039" spans="1:1" x14ac:dyDescent="0.25">
      <c r="A30039" s="4"/>
    </row>
    <row r="30040" spans="1:1" x14ac:dyDescent="0.25">
      <c r="A30040" s="4"/>
    </row>
    <row r="30041" spans="1:1" x14ac:dyDescent="0.25">
      <c r="A30041" s="4"/>
    </row>
    <row r="30042" spans="1:1" x14ac:dyDescent="0.25">
      <c r="A30042" s="4"/>
    </row>
    <row r="30043" spans="1:1" x14ac:dyDescent="0.25">
      <c r="A30043" s="4"/>
    </row>
    <row r="30044" spans="1:1" x14ac:dyDescent="0.25">
      <c r="A30044" s="13" t="s">
        <v>242699</v>
      </c>
    </row>
    <row r="30045" spans="1:1" x14ac:dyDescent="0.25">
      <c r="A30045" s="4"/>
    </row>
    <row r="30046" spans="1:1" x14ac:dyDescent="0.25">
      <c r="A30046" s="13" t="s">
        <v>242700</v>
      </c>
    </row>
    <row r="30047" spans="1:1" x14ac:dyDescent="0.25">
      <c r="A30047" s="4"/>
    </row>
    <row r="30048" spans="1:1" x14ac:dyDescent="0.25">
      <c r="A30048" s="4"/>
    </row>
    <row r="30049" spans="1:1" x14ac:dyDescent="0.25">
      <c r="A30049" s="4"/>
    </row>
    <row r="30050" spans="1:1" x14ac:dyDescent="0.25">
      <c r="A30050" s="4"/>
    </row>
    <row r="30051" spans="1:1" x14ac:dyDescent="0.25">
      <c r="A30051" s="4"/>
    </row>
    <row r="30052" spans="1:1" x14ac:dyDescent="0.25">
      <c r="A30052" s="4"/>
    </row>
    <row r="30053" spans="1:1" x14ac:dyDescent="0.25">
      <c r="A30053" s="4"/>
    </row>
    <row r="30054" spans="1:1" x14ac:dyDescent="0.25">
      <c r="A30054" s="13" t="s">
        <v>242701</v>
      </c>
    </row>
    <row r="30055" spans="1:1" x14ac:dyDescent="0.25">
      <c r="A30055" s="4"/>
    </row>
    <row r="30056" spans="1:1" x14ac:dyDescent="0.25">
      <c r="A30056" s="4"/>
    </row>
    <row r="30057" spans="1:1" x14ac:dyDescent="0.25">
      <c r="A30057" s="13" t="s">
        <v>251027</v>
      </c>
    </row>
    <row r="30058" spans="1:1" x14ac:dyDescent="0.25">
      <c r="A30058" s="4"/>
    </row>
    <row r="30059" spans="1:1" x14ac:dyDescent="0.25">
      <c r="A30059" s="4"/>
    </row>
    <row r="30060" spans="1:1" x14ac:dyDescent="0.25">
      <c r="A30060" s="4"/>
    </row>
    <row r="30061" spans="1:1" x14ac:dyDescent="0.25">
      <c r="A30061" s="4"/>
    </row>
    <row r="30062" spans="1:1" x14ac:dyDescent="0.25">
      <c r="A30062" s="4"/>
    </row>
    <row r="30063" spans="1:1" x14ac:dyDescent="0.25">
      <c r="A30063" s="4"/>
    </row>
    <row r="30064" spans="1:1" x14ac:dyDescent="0.25">
      <c r="A30064" s="4"/>
    </row>
    <row r="30065" spans="1:1" x14ac:dyDescent="0.25">
      <c r="A30065" s="13" t="s">
        <v>231745</v>
      </c>
    </row>
    <row r="30066" spans="1:1" x14ac:dyDescent="0.25">
      <c r="A30066" s="13" t="s">
        <v>178045</v>
      </c>
    </row>
    <row r="30067" spans="1:1" x14ac:dyDescent="0.25">
      <c r="A30067" s="4"/>
    </row>
    <row r="30068" spans="1:1" x14ac:dyDescent="0.25">
      <c r="A30068" s="13" t="s">
        <v>251028</v>
      </c>
    </row>
    <row r="30069" spans="1:1" x14ac:dyDescent="0.25">
      <c r="A30069" s="4"/>
    </row>
    <row r="30070" spans="1:1" x14ac:dyDescent="0.25">
      <c r="A30070" s="4"/>
    </row>
    <row r="30071" spans="1:1" x14ac:dyDescent="0.25">
      <c r="A30071" s="4"/>
    </row>
    <row r="30072" spans="1:1" x14ac:dyDescent="0.25">
      <c r="A30072" s="13" t="s">
        <v>223078</v>
      </c>
    </row>
    <row r="30073" spans="1:1" x14ac:dyDescent="0.25">
      <c r="A30073" s="4"/>
    </row>
    <row r="30074" spans="1:1" x14ac:dyDescent="0.25">
      <c r="A30074" s="13" t="s">
        <v>182364</v>
      </c>
    </row>
    <row r="30075" spans="1:1" x14ac:dyDescent="0.25">
      <c r="A30075" s="13" t="s">
        <v>182742</v>
      </c>
    </row>
    <row r="30076" spans="1:1" x14ac:dyDescent="0.25">
      <c r="A30076" s="13" t="s">
        <v>242702</v>
      </c>
    </row>
    <row r="30077" spans="1:1" x14ac:dyDescent="0.25">
      <c r="A30077" s="4"/>
    </row>
    <row r="30078" spans="1:1" x14ac:dyDescent="0.25">
      <c r="A30078" s="4"/>
    </row>
    <row r="30079" spans="1:1" x14ac:dyDescent="0.25">
      <c r="A30079" s="13" t="s">
        <v>242703</v>
      </c>
    </row>
    <row r="30080" spans="1:1" x14ac:dyDescent="0.25">
      <c r="A30080" s="4"/>
    </row>
    <row r="30081" spans="1:1" x14ac:dyDescent="0.25">
      <c r="A30081" s="4"/>
    </row>
    <row r="30082" spans="1:1" x14ac:dyDescent="0.25">
      <c r="A30082" s="13" t="s">
        <v>242704</v>
      </c>
    </row>
    <row r="30083" spans="1:1" x14ac:dyDescent="0.25">
      <c r="A30083" s="4"/>
    </row>
    <row r="30084" spans="1:1" x14ac:dyDescent="0.25">
      <c r="A30084" s="13" t="s">
        <v>185288</v>
      </c>
    </row>
    <row r="30085" spans="1:1" x14ac:dyDescent="0.25">
      <c r="A30085" s="13" t="s">
        <v>251029</v>
      </c>
    </row>
    <row r="30086" spans="1:1" x14ac:dyDescent="0.25">
      <c r="A30086" s="4"/>
    </row>
    <row r="30087" spans="1:1" x14ac:dyDescent="0.25">
      <c r="A30087" s="4"/>
    </row>
    <row r="30088" spans="1:1" x14ac:dyDescent="0.25">
      <c r="A30088" s="4"/>
    </row>
    <row r="30089" spans="1:1" x14ac:dyDescent="0.25">
      <c r="A30089" s="13" t="s">
        <v>242705</v>
      </c>
    </row>
    <row r="30090" spans="1:1" x14ac:dyDescent="0.25">
      <c r="A30090" s="4"/>
    </row>
    <row r="30091" spans="1:1" x14ac:dyDescent="0.25">
      <c r="A30091" s="4"/>
    </row>
    <row r="30092" spans="1:1" x14ac:dyDescent="0.25">
      <c r="A30092" s="13" t="s">
        <v>251030</v>
      </c>
    </row>
    <row r="30093" spans="1:1" x14ac:dyDescent="0.25">
      <c r="A30093" s="4"/>
    </row>
    <row r="30094" spans="1:1" x14ac:dyDescent="0.25">
      <c r="A30094" s="4"/>
    </row>
    <row r="30095" spans="1:1" x14ac:dyDescent="0.25">
      <c r="A30095" s="4"/>
    </row>
    <row r="30096" spans="1:1" x14ac:dyDescent="0.25">
      <c r="A30096" s="4"/>
    </row>
    <row r="30097" spans="1:1" x14ac:dyDescent="0.25">
      <c r="A30097" s="4"/>
    </row>
    <row r="30098" spans="1:1" x14ac:dyDescent="0.25">
      <c r="A30098" s="4"/>
    </row>
    <row r="30099" spans="1:1" x14ac:dyDescent="0.25">
      <c r="A30099" s="13" t="s">
        <v>242706</v>
      </c>
    </row>
    <row r="30100" spans="1:1" x14ac:dyDescent="0.25">
      <c r="A30100" s="4"/>
    </row>
    <row r="30101" spans="1:1" x14ac:dyDescent="0.25">
      <c r="A30101" s="13" t="s">
        <v>242707</v>
      </c>
    </row>
    <row r="30102" spans="1:1" x14ac:dyDescent="0.25">
      <c r="A30102" s="13" t="s">
        <v>223080</v>
      </c>
    </row>
    <row r="30103" spans="1:1" x14ac:dyDescent="0.25">
      <c r="A30103" s="13" t="s">
        <v>242708</v>
      </c>
    </row>
    <row r="30104" spans="1:1" x14ac:dyDescent="0.25">
      <c r="A30104" s="13" t="s">
        <v>189604</v>
      </c>
    </row>
    <row r="30105" spans="1:1" x14ac:dyDescent="0.25">
      <c r="A30105" s="4"/>
    </row>
    <row r="30106" spans="1:1" x14ac:dyDescent="0.25">
      <c r="A30106" s="4"/>
    </row>
    <row r="30107" spans="1:1" x14ac:dyDescent="0.25">
      <c r="A30107" s="13" t="s">
        <v>242709</v>
      </c>
    </row>
    <row r="30108" spans="1:1" x14ac:dyDescent="0.25">
      <c r="A30108" s="4"/>
    </row>
    <row r="30109" spans="1:1" x14ac:dyDescent="0.25">
      <c r="A30109" s="13" t="s">
        <v>191612</v>
      </c>
    </row>
    <row r="30110" spans="1:1" x14ac:dyDescent="0.25">
      <c r="A30110" s="13" t="s">
        <v>242710</v>
      </c>
    </row>
    <row r="30111" spans="1:1" x14ac:dyDescent="0.25">
      <c r="A30111" s="13" t="s">
        <v>251031</v>
      </c>
    </row>
    <row r="30112" spans="1:1" x14ac:dyDescent="0.25">
      <c r="A30112" s="13" t="s">
        <v>223081</v>
      </c>
    </row>
    <row r="30113" spans="1:1" x14ac:dyDescent="0.25">
      <c r="A30113" s="4"/>
    </row>
    <row r="30114" spans="1:1" x14ac:dyDescent="0.25">
      <c r="A30114" s="4"/>
    </row>
    <row r="30115" spans="1:1" x14ac:dyDescent="0.25">
      <c r="A30115" s="13" t="s">
        <v>251032</v>
      </c>
    </row>
    <row r="30116" spans="1:1" x14ac:dyDescent="0.25">
      <c r="A30116" s="4"/>
    </row>
    <row r="30117" spans="1:1" x14ac:dyDescent="0.25">
      <c r="A30117" s="13" t="s">
        <v>251033</v>
      </c>
    </row>
    <row r="30118" spans="1:1" x14ac:dyDescent="0.25">
      <c r="A30118" s="4"/>
    </row>
    <row r="30119" spans="1:1" x14ac:dyDescent="0.25">
      <c r="A30119" s="13" t="s">
        <v>251034</v>
      </c>
    </row>
    <row r="30120" spans="1:1" x14ac:dyDescent="0.25">
      <c r="A30120" s="13" t="s">
        <v>193288</v>
      </c>
    </row>
    <row r="30121" spans="1:1" x14ac:dyDescent="0.25">
      <c r="A30121" s="13" t="s">
        <v>197134</v>
      </c>
    </row>
    <row r="30122" spans="1:1" x14ac:dyDescent="0.25">
      <c r="A30122" s="13" t="s">
        <v>203223</v>
      </c>
    </row>
    <row r="30123" spans="1:1" x14ac:dyDescent="0.25">
      <c r="A30123" s="13" t="s">
        <v>251035</v>
      </c>
    </row>
    <row r="30124" spans="1:1" x14ac:dyDescent="0.25">
      <c r="A30124" s="13" t="s">
        <v>242711</v>
      </c>
    </row>
    <row r="30125" spans="1:1" x14ac:dyDescent="0.25">
      <c r="A30125" s="13" t="s">
        <v>251036</v>
      </c>
    </row>
    <row r="30126" spans="1:1" x14ac:dyDescent="0.25">
      <c r="A30126" s="13" t="s">
        <v>251037</v>
      </c>
    </row>
    <row r="30127" spans="1:1" x14ac:dyDescent="0.25">
      <c r="A30127" s="13" t="s">
        <v>231754</v>
      </c>
    </row>
    <row r="30128" spans="1:1" x14ac:dyDescent="0.25">
      <c r="A30128" s="13" t="s">
        <v>112554</v>
      </c>
    </row>
    <row r="30129" spans="1:1" x14ac:dyDescent="0.25">
      <c r="A30129" s="4"/>
    </row>
    <row r="30130" spans="1:1" x14ac:dyDescent="0.25">
      <c r="A30130" s="13" t="s">
        <v>231755</v>
      </c>
    </row>
    <row r="30131" spans="1:1" x14ac:dyDescent="0.25">
      <c r="A30131" s="13" t="s">
        <v>242712</v>
      </c>
    </row>
    <row r="30132" spans="1:1" x14ac:dyDescent="0.25">
      <c r="A30132" s="13" t="s">
        <v>223084</v>
      </c>
    </row>
    <row r="30133" spans="1:1" x14ac:dyDescent="0.25">
      <c r="A30133" s="13" t="s">
        <v>197137</v>
      </c>
    </row>
    <row r="30134" spans="1:1" x14ac:dyDescent="0.25">
      <c r="A30134" s="13" t="s">
        <v>242713</v>
      </c>
    </row>
    <row r="30135" spans="1:1" x14ac:dyDescent="0.25">
      <c r="A30135" s="13" t="s">
        <v>197138</v>
      </c>
    </row>
    <row r="30136" spans="1:1" x14ac:dyDescent="0.25">
      <c r="A30136" s="13" t="s">
        <v>242714</v>
      </c>
    </row>
    <row r="30137" spans="1:1" x14ac:dyDescent="0.25">
      <c r="A30137" s="13" t="s">
        <v>225057</v>
      </c>
    </row>
    <row r="30138" spans="1:1" x14ac:dyDescent="0.25">
      <c r="A30138" s="13" t="s">
        <v>18850</v>
      </c>
    </row>
    <row r="30139" spans="1:1" x14ac:dyDescent="0.25">
      <c r="A30139" s="13" t="s">
        <v>231756</v>
      </c>
    </row>
    <row r="30140" spans="1:1" x14ac:dyDescent="0.25">
      <c r="A30140" s="13" t="s">
        <v>242715</v>
      </c>
    </row>
    <row r="30141" spans="1:1" x14ac:dyDescent="0.25">
      <c r="A30141" s="13" t="s">
        <v>50812</v>
      </c>
    </row>
    <row r="30142" spans="1:1" x14ac:dyDescent="0.25">
      <c r="A30142" s="13" t="s">
        <v>223086</v>
      </c>
    </row>
    <row r="30143" spans="1:1" x14ac:dyDescent="0.25">
      <c r="A30143" s="13" t="s">
        <v>242716</v>
      </c>
    </row>
    <row r="30144" spans="1:1" x14ac:dyDescent="0.25">
      <c r="A30144" s="13" t="s">
        <v>242717</v>
      </c>
    </row>
    <row r="30145" spans="1:1" x14ac:dyDescent="0.25">
      <c r="A30145" s="13" t="s">
        <v>251038</v>
      </c>
    </row>
    <row r="30146" spans="1:1" x14ac:dyDescent="0.25">
      <c r="A30146" s="13" t="s">
        <v>231758</v>
      </c>
    </row>
    <row r="30147" spans="1:1" x14ac:dyDescent="0.25">
      <c r="A30147" s="4"/>
    </row>
    <row r="30148" spans="1:1" x14ac:dyDescent="0.25">
      <c r="A30148" s="13" t="s">
        <v>242718</v>
      </c>
    </row>
    <row r="30149" spans="1:1" x14ac:dyDescent="0.25">
      <c r="A30149" s="13" t="s">
        <v>242719</v>
      </c>
    </row>
    <row r="30150" spans="1:1" x14ac:dyDescent="0.25">
      <c r="A30150" s="13" t="s">
        <v>242720</v>
      </c>
    </row>
    <row r="30151" spans="1:1" x14ac:dyDescent="0.25">
      <c r="A30151" s="13" t="s">
        <v>160501</v>
      </c>
    </row>
    <row r="30152" spans="1:1" x14ac:dyDescent="0.25">
      <c r="A30152" s="13" t="s">
        <v>242721</v>
      </c>
    </row>
    <row r="30153" spans="1:1" x14ac:dyDescent="0.25">
      <c r="A30153" s="13" t="s">
        <v>251039</v>
      </c>
    </row>
    <row r="30154" spans="1:1" x14ac:dyDescent="0.25">
      <c r="A30154" s="13" t="s">
        <v>251040</v>
      </c>
    </row>
    <row r="30155" spans="1:1" x14ac:dyDescent="0.25">
      <c r="A30155" s="13" t="s">
        <v>149772</v>
      </c>
    </row>
    <row r="30156" spans="1:1" x14ac:dyDescent="0.25">
      <c r="A30156" s="13" t="s">
        <v>203228</v>
      </c>
    </row>
    <row r="30157" spans="1:1" x14ac:dyDescent="0.25">
      <c r="A30157" s="13" t="s">
        <v>242722</v>
      </c>
    </row>
    <row r="30158" spans="1:1" x14ac:dyDescent="0.25">
      <c r="A30158" s="13" t="s">
        <v>251041</v>
      </c>
    </row>
    <row r="30159" spans="1:1" x14ac:dyDescent="0.25">
      <c r="A30159" s="13" t="s">
        <v>251042</v>
      </c>
    </row>
    <row r="30160" spans="1:1" x14ac:dyDescent="0.25">
      <c r="A30160" s="13" t="s">
        <v>251043</v>
      </c>
    </row>
    <row r="30161" spans="1:1" x14ac:dyDescent="0.25">
      <c r="A30161" s="13" t="s">
        <v>223090</v>
      </c>
    </row>
    <row r="30162" spans="1:1" x14ac:dyDescent="0.25">
      <c r="A30162" s="13" t="s">
        <v>242723</v>
      </c>
    </row>
    <row r="30163" spans="1:1" x14ac:dyDescent="0.25">
      <c r="A30163" s="13" t="s">
        <v>242724</v>
      </c>
    </row>
    <row r="30164" spans="1:1" x14ac:dyDescent="0.25">
      <c r="A30164" s="13" t="s">
        <v>197141</v>
      </c>
    </row>
    <row r="30165" spans="1:1" x14ac:dyDescent="0.25">
      <c r="A30165" s="13" t="s">
        <v>242725</v>
      </c>
    </row>
    <row r="30166" spans="1:1" x14ac:dyDescent="0.25">
      <c r="A30166" s="13" t="s">
        <v>223091</v>
      </c>
    </row>
    <row r="30167" spans="1:1" x14ac:dyDescent="0.25">
      <c r="A30167" s="4"/>
    </row>
    <row r="30168" spans="1:1" x14ac:dyDescent="0.25">
      <c r="A30168" s="13" t="s">
        <v>251044</v>
      </c>
    </row>
    <row r="30169" spans="1:1" x14ac:dyDescent="0.25">
      <c r="A30169" s="13" t="s">
        <v>242726</v>
      </c>
    </row>
    <row r="30170" spans="1:1" x14ac:dyDescent="0.25">
      <c r="A30170" s="13" t="s">
        <v>7588</v>
      </c>
    </row>
    <row r="30171" spans="1:1" x14ac:dyDescent="0.25">
      <c r="A30171" s="13" t="s">
        <v>197142</v>
      </c>
    </row>
    <row r="30172" spans="1:1" x14ac:dyDescent="0.25">
      <c r="A30172" s="13" t="s">
        <v>203234</v>
      </c>
    </row>
    <row r="30173" spans="1:1" x14ac:dyDescent="0.25">
      <c r="A30173" s="13" t="s">
        <v>18903</v>
      </c>
    </row>
    <row r="30174" spans="1:1" x14ac:dyDescent="0.25">
      <c r="A30174" s="13" t="s">
        <v>231760</v>
      </c>
    </row>
    <row r="30175" spans="1:1" x14ac:dyDescent="0.25">
      <c r="A30175" s="13" t="s">
        <v>242727</v>
      </c>
    </row>
    <row r="30176" spans="1:1" x14ac:dyDescent="0.25">
      <c r="A30176" s="13" t="s">
        <v>23612</v>
      </c>
    </row>
    <row r="30177" spans="1:1" x14ac:dyDescent="0.25">
      <c r="A30177" s="13" t="s">
        <v>242728</v>
      </c>
    </row>
    <row r="30178" spans="1:1" x14ac:dyDescent="0.25">
      <c r="A30178" s="13" t="s">
        <v>242729</v>
      </c>
    </row>
    <row r="30179" spans="1:1" x14ac:dyDescent="0.25">
      <c r="A30179" s="13" t="s">
        <v>242730</v>
      </c>
    </row>
    <row r="30180" spans="1:1" x14ac:dyDescent="0.25">
      <c r="A30180" s="13" t="s">
        <v>197143</v>
      </c>
    </row>
    <row r="30181" spans="1:1" x14ac:dyDescent="0.25">
      <c r="A30181" s="13" t="s">
        <v>223092</v>
      </c>
    </row>
    <row r="30182" spans="1:1" x14ac:dyDescent="0.25">
      <c r="A30182" s="13" t="s">
        <v>251045</v>
      </c>
    </row>
    <row r="30183" spans="1:1" x14ac:dyDescent="0.25">
      <c r="A30183" s="13" t="s">
        <v>242731</v>
      </c>
    </row>
    <row r="30184" spans="1:1" x14ac:dyDescent="0.25">
      <c r="A30184" s="13" t="s">
        <v>242732</v>
      </c>
    </row>
    <row r="30185" spans="1:1" x14ac:dyDescent="0.25">
      <c r="A30185" s="13" t="s">
        <v>242733</v>
      </c>
    </row>
    <row r="30186" spans="1:1" x14ac:dyDescent="0.25">
      <c r="A30186" s="13" t="s">
        <v>242734</v>
      </c>
    </row>
    <row r="30187" spans="1:1" x14ac:dyDescent="0.25">
      <c r="A30187" s="13" t="s">
        <v>242735</v>
      </c>
    </row>
    <row r="30188" spans="1:1" x14ac:dyDescent="0.25">
      <c r="A30188" s="13" t="s">
        <v>74597</v>
      </c>
    </row>
    <row r="30189" spans="1:1" x14ac:dyDescent="0.25">
      <c r="A30189" s="13" t="s">
        <v>231762</v>
      </c>
    </row>
    <row r="30190" spans="1:1" x14ac:dyDescent="0.25">
      <c r="A30190" s="13" t="s">
        <v>242736</v>
      </c>
    </row>
    <row r="30191" spans="1:1" x14ac:dyDescent="0.25">
      <c r="A30191" s="13" t="s">
        <v>251046</v>
      </c>
    </row>
    <row r="30192" spans="1:1" x14ac:dyDescent="0.25">
      <c r="A30192" s="13" t="s">
        <v>231764</v>
      </c>
    </row>
    <row r="30193" spans="1:1" x14ac:dyDescent="0.25">
      <c r="A30193" s="13" t="s">
        <v>251047</v>
      </c>
    </row>
    <row r="30194" spans="1:1" x14ac:dyDescent="0.25">
      <c r="A30194" s="13" t="s">
        <v>242737</v>
      </c>
    </row>
    <row r="30195" spans="1:1" x14ac:dyDescent="0.25">
      <c r="A30195" s="13" t="s">
        <v>242738</v>
      </c>
    </row>
    <row r="30196" spans="1:1" x14ac:dyDescent="0.25">
      <c r="A30196" s="13" t="s">
        <v>242739</v>
      </c>
    </row>
    <row r="30197" spans="1:1" x14ac:dyDescent="0.25">
      <c r="A30197" s="13" t="s">
        <v>251048</v>
      </c>
    </row>
    <row r="30198" spans="1:1" x14ac:dyDescent="0.25">
      <c r="A30198" s="13" t="s">
        <v>223100</v>
      </c>
    </row>
    <row r="30199" spans="1:1" x14ac:dyDescent="0.25">
      <c r="A30199" s="13" t="s">
        <v>203244</v>
      </c>
    </row>
    <row r="30200" spans="1:1" x14ac:dyDescent="0.25">
      <c r="A30200" s="13" t="s">
        <v>251049</v>
      </c>
    </row>
    <row r="30201" spans="1:1" x14ac:dyDescent="0.25">
      <c r="A30201" s="13" t="s">
        <v>113217</v>
      </c>
    </row>
    <row r="30202" spans="1:1" x14ac:dyDescent="0.25">
      <c r="A30202" s="13" t="s">
        <v>242740</v>
      </c>
    </row>
    <row r="30203" spans="1:1" x14ac:dyDescent="0.25">
      <c r="A30203" s="13" t="s">
        <v>242741</v>
      </c>
    </row>
    <row r="30204" spans="1:1" x14ac:dyDescent="0.25">
      <c r="A30204" s="13" t="s">
        <v>242742</v>
      </c>
    </row>
    <row r="30205" spans="1:1" x14ac:dyDescent="0.25">
      <c r="A30205" s="13" t="s">
        <v>197144</v>
      </c>
    </row>
    <row r="30206" spans="1:1" x14ac:dyDescent="0.25">
      <c r="A30206" s="13" t="s">
        <v>231768</v>
      </c>
    </row>
    <row r="30207" spans="1:1" x14ac:dyDescent="0.25">
      <c r="A30207" s="13" t="s">
        <v>242743</v>
      </c>
    </row>
    <row r="30208" spans="1:1" x14ac:dyDescent="0.25">
      <c r="A30208" s="13" t="s">
        <v>223103</v>
      </c>
    </row>
    <row r="30209" spans="1:1" x14ac:dyDescent="0.25">
      <c r="A30209" s="13" t="s">
        <v>203245</v>
      </c>
    </row>
    <row r="30210" spans="1:1" x14ac:dyDescent="0.25">
      <c r="A30210" s="13" t="s">
        <v>242744</v>
      </c>
    </row>
    <row r="30211" spans="1:1" x14ac:dyDescent="0.25">
      <c r="A30211" s="13" t="s">
        <v>159488</v>
      </c>
    </row>
    <row r="30212" spans="1:1" x14ac:dyDescent="0.25">
      <c r="A30212" s="13" t="s">
        <v>242745</v>
      </c>
    </row>
    <row r="30213" spans="1:1" x14ac:dyDescent="0.25">
      <c r="A30213" s="13" t="s">
        <v>203246</v>
      </c>
    </row>
    <row r="30214" spans="1:1" x14ac:dyDescent="0.25">
      <c r="A30214" s="4"/>
    </row>
    <row r="30215" spans="1:1" x14ac:dyDescent="0.25">
      <c r="A30215" s="13" t="s">
        <v>223104</v>
      </c>
    </row>
    <row r="30216" spans="1:1" x14ac:dyDescent="0.25">
      <c r="A30216" s="13" t="s">
        <v>242746</v>
      </c>
    </row>
    <row r="30217" spans="1:1" x14ac:dyDescent="0.25">
      <c r="A30217" s="4"/>
    </row>
    <row r="30218" spans="1:1" x14ac:dyDescent="0.25">
      <c r="A30218" s="13" t="s">
        <v>242747</v>
      </c>
    </row>
    <row r="30219" spans="1:1" x14ac:dyDescent="0.25">
      <c r="A30219" s="4"/>
    </row>
    <row r="30220" spans="1:1" x14ac:dyDescent="0.25">
      <c r="A30220" s="13" t="s">
        <v>231772</v>
      </c>
    </row>
    <row r="30221" spans="1:1" x14ac:dyDescent="0.25">
      <c r="A30221" s="4"/>
    </row>
    <row r="30222" spans="1:1" x14ac:dyDescent="0.25">
      <c r="A30222" s="13" t="s">
        <v>251050</v>
      </c>
    </row>
    <row r="30223" spans="1:1" x14ac:dyDescent="0.25">
      <c r="A30223" s="4"/>
    </row>
    <row r="30224" spans="1:1" x14ac:dyDescent="0.25">
      <c r="A30224" s="13" t="s">
        <v>242748</v>
      </c>
    </row>
    <row r="30225" spans="1:1" x14ac:dyDescent="0.25">
      <c r="A30225" s="4"/>
    </row>
    <row r="30226" spans="1:1" x14ac:dyDescent="0.25">
      <c r="A30226" s="13" t="s">
        <v>223108</v>
      </c>
    </row>
    <row r="30227" spans="1:1" x14ac:dyDescent="0.25">
      <c r="A30227" s="13" t="s">
        <v>242749</v>
      </c>
    </row>
    <row r="30228" spans="1:1" x14ac:dyDescent="0.25">
      <c r="A30228" s="13" t="s">
        <v>121761</v>
      </c>
    </row>
    <row r="30229" spans="1:1" x14ac:dyDescent="0.25">
      <c r="A30229" s="13" t="s">
        <v>242750</v>
      </c>
    </row>
    <row r="30230" spans="1:1" x14ac:dyDescent="0.25">
      <c r="A30230" s="13" t="s">
        <v>231773</v>
      </c>
    </row>
    <row r="30231" spans="1:1" x14ac:dyDescent="0.25">
      <c r="A30231" s="13" t="s">
        <v>242751</v>
      </c>
    </row>
    <row r="30232" spans="1:1" x14ac:dyDescent="0.25">
      <c r="A30232" s="13" t="s">
        <v>44098</v>
      </c>
    </row>
    <row r="30233" spans="1:1" x14ac:dyDescent="0.25">
      <c r="A30233" s="13" t="s">
        <v>242752</v>
      </c>
    </row>
    <row r="30234" spans="1:1" x14ac:dyDescent="0.25">
      <c r="A30234" s="13" t="s">
        <v>251051</v>
      </c>
    </row>
    <row r="30235" spans="1:1" x14ac:dyDescent="0.25">
      <c r="A30235" s="13" t="s">
        <v>66890</v>
      </c>
    </row>
    <row r="30236" spans="1:1" x14ac:dyDescent="0.25">
      <c r="A30236" s="13" t="s">
        <v>242753</v>
      </c>
    </row>
    <row r="30237" spans="1:1" x14ac:dyDescent="0.25">
      <c r="A30237" s="13" t="s">
        <v>242754</v>
      </c>
    </row>
    <row r="30238" spans="1:1" x14ac:dyDescent="0.25">
      <c r="A30238" s="13" t="s">
        <v>242755</v>
      </c>
    </row>
    <row r="30239" spans="1:1" x14ac:dyDescent="0.25">
      <c r="A30239" s="13" t="s">
        <v>242756</v>
      </c>
    </row>
    <row r="30240" spans="1:1" x14ac:dyDescent="0.25">
      <c r="A30240" s="13" t="s">
        <v>242757</v>
      </c>
    </row>
    <row r="30241" spans="1:1" x14ac:dyDescent="0.25">
      <c r="A30241" s="13" t="s">
        <v>242758</v>
      </c>
    </row>
    <row r="30242" spans="1:1" x14ac:dyDescent="0.25">
      <c r="A30242" s="13" t="s">
        <v>251052</v>
      </c>
    </row>
    <row r="30243" spans="1:1" x14ac:dyDescent="0.25">
      <c r="A30243" s="13" t="s">
        <v>242759</v>
      </c>
    </row>
    <row r="30244" spans="1:1" x14ac:dyDescent="0.25">
      <c r="A30244" s="13" t="s">
        <v>242760</v>
      </c>
    </row>
    <row r="30245" spans="1:1" x14ac:dyDescent="0.25">
      <c r="A30245" s="13" t="s">
        <v>242761</v>
      </c>
    </row>
    <row r="30246" spans="1:1" x14ac:dyDescent="0.25">
      <c r="A30246" s="13" t="s">
        <v>242762</v>
      </c>
    </row>
    <row r="30247" spans="1:1" x14ac:dyDescent="0.25">
      <c r="A30247" s="13" t="s">
        <v>242763</v>
      </c>
    </row>
    <row r="30248" spans="1:1" x14ac:dyDescent="0.25">
      <c r="A30248" s="13" t="s">
        <v>242764</v>
      </c>
    </row>
    <row r="30249" spans="1:1" x14ac:dyDescent="0.25">
      <c r="A30249" s="13" t="s">
        <v>242765</v>
      </c>
    </row>
    <row r="30250" spans="1:1" x14ac:dyDescent="0.25">
      <c r="A30250" s="13" t="s">
        <v>242766</v>
      </c>
    </row>
    <row r="30251" spans="1:1" x14ac:dyDescent="0.25">
      <c r="A30251" s="13" t="s">
        <v>149004</v>
      </c>
    </row>
    <row r="30252" spans="1:1" x14ac:dyDescent="0.25">
      <c r="A30252" s="13" t="s">
        <v>242767</v>
      </c>
    </row>
    <row r="30253" spans="1:1" x14ac:dyDescent="0.25">
      <c r="A30253" s="4"/>
    </row>
    <row r="30254" spans="1:1" x14ac:dyDescent="0.25">
      <c r="A30254" s="13" t="s">
        <v>242768</v>
      </c>
    </row>
    <row r="30255" spans="1:1" x14ac:dyDescent="0.25">
      <c r="A30255" s="13" t="s">
        <v>251053</v>
      </c>
    </row>
    <row r="30256" spans="1:1" x14ac:dyDescent="0.25">
      <c r="A30256" s="13" t="s">
        <v>251054</v>
      </c>
    </row>
    <row r="30257" spans="1:1" x14ac:dyDescent="0.25">
      <c r="A30257" s="13" t="s">
        <v>231781</v>
      </c>
    </row>
    <row r="30258" spans="1:1" x14ac:dyDescent="0.25">
      <c r="A30258" s="13" t="s">
        <v>242769</v>
      </c>
    </row>
    <row r="30259" spans="1:1" x14ac:dyDescent="0.25">
      <c r="A30259" s="13" t="s">
        <v>242770</v>
      </c>
    </row>
    <row r="30260" spans="1:1" x14ac:dyDescent="0.25">
      <c r="A30260" s="13" t="s">
        <v>242771</v>
      </c>
    </row>
    <row r="30261" spans="1:1" x14ac:dyDescent="0.25">
      <c r="A30261" s="13" t="s">
        <v>223115</v>
      </c>
    </row>
    <row r="30262" spans="1:1" x14ac:dyDescent="0.25">
      <c r="A30262" s="13" t="s">
        <v>251055</v>
      </c>
    </row>
    <row r="30263" spans="1:1" x14ac:dyDescent="0.25">
      <c r="A30263" s="13" t="s">
        <v>251056</v>
      </c>
    </row>
    <row r="30264" spans="1:1" x14ac:dyDescent="0.25">
      <c r="A30264" s="13" t="s">
        <v>231783</v>
      </c>
    </row>
    <row r="30265" spans="1:1" x14ac:dyDescent="0.25">
      <c r="A30265" s="13" t="s">
        <v>197147</v>
      </c>
    </row>
    <row r="30266" spans="1:1" x14ac:dyDescent="0.25">
      <c r="A30266" s="13" t="s">
        <v>251057</v>
      </c>
    </row>
    <row r="30267" spans="1:1" x14ac:dyDescent="0.25">
      <c r="A30267" s="13" t="s">
        <v>242772</v>
      </c>
    </row>
    <row r="30268" spans="1:1" x14ac:dyDescent="0.25">
      <c r="A30268" s="13" t="s">
        <v>231784</v>
      </c>
    </row>
    <row r="30269" spans="1:1" x14ac:dyDescent="0.25">
      <c r="A30269" s="13" t="s">
        <v>242773</v>
      </c>
    </row>
    <row r="30270" spans="1:1" x14ac:dyDescent="0.25">
      <c r="A30270" s="13" t="s">
        <v>242774</v>
      </c>
    </row>
    <row r="30271" spans="1:1" x14ac:dyDescent="0.25">
      <c r="A30271" s="13" t="s">
        <v>242775</v>
      </c>
    </row>
    <row r="30272" spans="1:1" x14ac:dyDescent="0.25">
      <c r="A30272" s="13" t="s">
        <v>251058</v>
      </c>
    </row>
    <row r="30273" spans="1:1" x14ac:dyDescent="0.25">
      <c r="A30273" s="13" t="s">
        <v>203257</v>
      </c>
    </row>
    <row r="30274" spans="1:1" x14ac:dyDescent="0.25">
      <c r="A30274" s="13" t="s">
        <v>231787</v>
      </c>
    </row>
    <row r="30275" spans="1:1" x14ac:dyDescent="0.25">
      <c r="A30275" s="13" t="s">
        <v>242776</v>
      </c>
    </row>
    <row r="30276" spans="1:1" x14ac:dyDescent="0.25">
      <c r="A30276" s="13" t="s">
        <v>251059</v>
      </c>
    </row>
    <row r="30277" spans="1:1" x14ac:dyDescent="0.25">
      <c r="A30277" s="13" t="s">
        <v>197151</v>
      </c>
    </row>
    <row r="30278" spans="1:1" x14ac:dyDescent="0.25">
      <c r="A30278" s="13" t="s">
        <v>231789</v>
      </c>
    </row>
    <row r="30279" spans="1:1" x14ac:dyDescent="0.25">
      <c r="A30279" s="13" t="s">
        <v>251060</v>
      </c>
    </row>
    <row r="30280" spans="1:1" x14ac:dyDescent="0.25">
      <c r="A30280" s="13" t="s">
        <v>242777</v>
      </c>
    </row>
    <row r="30281" spans="1:1" x14ac:dyDescent="0.25">
      <c r="A30281" s="13" t="s">
        <v>197153</v>
      </c>
    </row>
    <row r="30282" spans="1:1" x14ac:dyDescent="0.25">
      <c r="A30282" s="13" t="s">
        <v>242778</v>
      </c>
    </row>
    <row r="30283" spans="1:1" x14ac:dyDescent="0.25">
      <c r="A30283" s="13" t="s">
        <v>242779</v>
      </c>
    </row>
    <row r="30284" spans="1:1" x14ac:dyDescent="0.25">
      <c r="A30284" s="13" t="s">
        <v>197154</v>
      </c>
    </row>
    <row r="30285" spans="1:1" x14ac:dyDescent="0.25">
      <c r="A30285" s="13" t="s">
        <v>242780</v>
      </c>
    </row>
    <row r="30286" spans="1:1" x14ac:dyDescent="0.25">
      <c r="A30286" s="13" t="s">
        <v>251061</v>
      </c>
    </row>
    <row r="30287" spans="1:1" x14ac:dyDescent="0.25">
      <c r="A30287" s="13" t="s">
        <v>16166</v>
      </c>
    </row>
    <row r="30288" spans="1:1" x14ac:dyDescent="0.25">
      <c r="A30288" s="13" t="s">
        <v>231790</v>
      </c>
    </row>
    <row r="30289" spans="1:1" x14ac:dyDescent="0.25">
      <c r="A30289" s="13" t="s">
        <v>242781</v>
      </c>
    </row>
    <row r="30290" spans="1:1" x14ac:dyDescent="0.25">
      <c r="A30290" s="13" t="s">
        <v>251062</v>
      </c>
    </row>
    <row r="30291" spans="1:1" x14ac:dyDescent="0.25">
      <c r="A30291" s="13" t="s">
        <v>242782</v>
      </c>
    </row>
    <row r="30292" spans="1:1" x14ac:dyDescent="0.25">
      <c r="A30292" s="13" t="s">
        <v>18430</v>
      </c>
    </row>
    <row r="30293" spans="1:1" x14ac:dyDescent="0.25">
      <c r="A30293" s="13" t="s">
        <v>242783</v>
      </c>
    </row>
    <row r="30294" spans="1:1" x14ac:dyDescent="0.25">
      <c r="A30294" s="13" t="s">
        <v>197158</v>
      </c>
    </row>
    <row r="30295" spans="1:1" x14ac:dyDescent="0.25">
      <c r="A30295" s="13" t="s">
        <v>242784</v>
      </c>
    </row>
    <row r="30296" spans="1:1" x14ac:dyDescent="0.25">
      <c r="A30296" s="13" t="s">
        <v>242785</v>
      </c>
    </row>
    <row r="30297" spans="1:1" x14ac:dyDescent="0.25">
      <c r="A30297" s="13" t="s">
        <v>197160</v>
      </c>
    </row>
    <row r="30298" spans="1:1" x14ac:dyDescent="0.25">
      <c r="A30298" s="13" t="s">
        <v>197161</v>
      </c>
    </row>
    <row r="30299" spans="1:1" x14ac:dyDescent="0.25">
      <c r="A30299" s="13" t="s">
        <v>197162</v>
      </c>
    </row>
    <row r="30300" spans="1:1" x14ac:dyDescent="0.25">
      <c r="A30300" s="13" t="s">
        <v>251063</v>
      </c>
    </row>
    <row r="30301" spans="1:1" x14ac:dyDescent="0.25">
      <c r="A30301" s="13" t="s">
        <v>242786</v>
      </c>
    </row>
    <row r="30302" spans="1:1" x14ac:dyDescent="0.25">
      <c r="A30302" s="13" t="s">
        <v>21831</v>
      </c>
    </row>
    <row r="30303" spans="1:1" x14ac:dyDescent="0.25">
      <c r="A30303" s="13" t="s">
        <v>197163</v>
      </c>
    </row>
    <row r="30304" spans="1:1" x14ac:dyDescent="0.25">
      <c r="A30304" s="13" t="s">
        <v>242787</v>
      </c>
    </row>
    <row r="30305" spans="1:1" x14ac:dyDescent="0.25">
      <c r="A30305" s="13" t="s">
        <v>251064</v>
      </c>
    </row>
    <row r="30306" spans="1:1" x14ac:dyDescent="0.25">
      <c r="A30306" s="13" t="s">
        <v>242788</v>
      </c>
    </row>
    <row r="30307" spans="1:1" x14ac:dyDescent="0.25">
      <c r="A30307" s="13" t="s">
        <v>197166</v>
      </c>
    </row>
    <row r="30308" spans="1:1" x14ac:dyDescent="0.25">
      <c r="A30308" s="13" t="s">
        <v>242789</v>
      </c>
    </row>
    <row r="30309" spans="1:1" x14ac:dyDescent="0.25">
      <c r="A30309" s="13" t="s">
        <v>197167</v>
      </c>
    </row>
    <row r="30310" spans="1:1" x14ac:dyDescent="0.25">
      <c r="A30310" s="13" t="s">
        <v>242790</v>
      </c>
    </row>
    <row r="30311" spans="1:1" x14ac:dyDescent="0.25">
      <c r="A30311" s="13" t="s">
        <v>242791</v>
      </c>
    </row>
    <row r="30312" spans="1:1" x14ac:dyDescent="0.25">
      <c r="A30312" s="13" t="s">
        <v>242792</v>
      </c>
    </row>
    <row r="30313" spans="1:1" x14ac:dyDescent="0.25">
      <c r="A30313" s="13" t="s">
        <v>242793</v>
      </c>
    </row>
    <row r="30314" spans="1:1" x14ac:dyDescent="0.25">
      <c r="A30314" s="13" t="s">
        <v>242794</v>
      </c>
    </row>
    <row r="30315" spans="1:1" x14ac:dyDescent="0.25">
      <c r="A30315" s="13" t="s">
        <v>242795</v>
      </c>
    </row>
    <row r="30316" spans="1:1" x14ac:dyDescent="0.25">
      <c r="A30316" s="13" t="s">
        <v>242796</v>
      </c>
    </row>
    <row r="30317" spans="1:1" x14ac:dyDescent="0.25">
      <c r="A30317" s="13" t="s">
        <v>223119</v>
      </c>
    </row>
    <row r="30318" spans="1:1" x14ac:dyDescent="0.25">
      <c r="A30318" s="13" t="s">
        <v>231793</v>
      </c>
    </row>
    <row r="30319" spans="1:1" x14ac:dyDescent="0.25">
      <c r="A30319" s="13" t="s">
        <v>242797</v>
      </c>
    </row>
    <row r="30320" spans="1:1" x14ac:dyDescent="0.25">
      <c r="A30320" s="13" t="s">
        <v>251065</v>
      </c>
    </row>
    <row r="30321" spans="1:1" x14ac:dyDescent="0.25">
      <c r="A30321" s="13" t="s">
        <v>251066</v>
      </c>
    </row>
    <row r="30322" spans="1:1" x14ac:dyDescent="0.25">
      <c r="A30322" s="13" t="s">
        <v>32038</v>
      </c>
    </row>
    <row r="30323" spans="1:1" x14ac:dyDescent="0.25">
      <c r="A30323" s="13" t="s">
        <v>251067</v>
      </c>
    </row>
    <row r="30324" spans="1:1" x14ac:dyDescent="0.25">
      <c r="A30324" s="13" t="s">
        <v>242798</v>
      </c>
    </row>
    <row r="30325" spans="1:1" x14ac:dyDescent="0.25">
      <c r="A30325" s="13" t="s">
        <v>242799</v>
      </c>
    </row>
    <row r="30326" spans="1:1" x14ac:dyDescent="0.25">
      <c r="A30326" s="13" t="s">
        <v>242800</v>
      </c>
    </row>
    <row r="30327" spans="1:1" x14ac:dyDescent="0.25">
      <c r="A30327" s="13" t="s">
        <v>242801</v>
      </c>
    </row>
    <row r="30328" spans="1:1" x14ac:dyDescent="0.25">
      <c r="A30328" s="13" t="s">
        <v>242802</v>
      </c>
    </row>
    <row r="30329" spans="1:1" x14ac:dyDescent="0.25">
      <c r="A30329" s="13" t="s">
        <v>242803</v>
      </c>
    </row>
    <row r="30330" spans="1:1" x14ac:dyDescent="0.25">
      <c r="A30330" s="13" t="s">
        <v>223122</v>
      </c>
    </row>
    <row r="30331" spans="1:1" x14ac:dyDescent="0.25">
      <c r="A30331" s="13" t="s">
        <v>242804</v>
      </c>
    </row>
    <row r="30332" spans="1:1" x14ac:dyDescent="0.25">
      <c r="A30332" s="13" t="s">
        <v>203271</v>
      </c>
    </row>
    <row r="30333" spans="1:1" x14ac:dyDescent="0.25">
      <c r="A30333" s="13" t="s">
        <v>242805</v>
      </c>
    </row>
    <row r="30334" spans="1:1" x14ac:dyDescent="0.25">
      <c r="A30334" s="13" t="s">
        <v>251068</v>
      </c>
    </row>
    <row r="30335" spans="1:1" x14ac:dyDescent="0.25">
      <c r="A30335" s="13" t="s">
        <v>37491</v>
      </c>
    </row>
    <row r="30336" spans="1:1" x14ac:dyDescent="0.25">
      <c r="A30336" s="13" t="s">
        <v>197173</v>
      </c>
    </row>
    <row r="30337" spans="1:1" x14ac:dyDescent="0.25">
      <c r="A30337" s="13" t="s">
        <v>242806</v>
      </c>
    </row>
    <row r="30338" spans="1:1" x14ac:dyDescent="0.25">
      <c r="A30338" s="13" t="s">
        <v>242807</v>
      </c>
    </row>
    <row r="30339" spans="1:1" x14ac:dyDescent="0.25">
      <c r="A30339" s="13" t="s">
        <v>242808</v>
      </c>
    </row>
    <row r="30340" spans="1:1" x14ac:dyDescent="0.25">
      <c r="A30340" s="13" t="s">
        <v>251069</v>
      </c>
    </row>
    <row r="30341" spans="1:1" x14ac:dyDescent="0.25">
      <c r="A30341" s="13" t="s">
        <v>197175</v>
      </c>
    </row>
    <row r="30342" spans="1:1" x14ac:dyDescent="0.25">
      <c r="A30342" s="13" t="s">
        <v>242809</v>
      </c>
    </row>
    <row r="30343" spans="1:1" x14ac:dyDescent="0.25">
      <c r="A30343" s="13" t="s">
        <v>197176</v>
      </c>
    </row>
    <row r="30344" spans="1:1" x14ac:dyDescent="0.25">
      <c r="A30344" s="13" t="s">
        <v>231798</v>
      </c>
    </row>
    <row r="30345" spans="1:1" x14ac:dyDescent="0.25">
      <c r="A30345" s="13" t="s">
        <v>242810</v>
      </c>
    </row>
    <row r="30346" spans="1:1" x14ac:dyDescent="0.25">
      <c r="A30346" s="13" t="s">
        <v>197178</v>
      </c>
    </row>
    <row r="30347" spans="1:1" x14ac:dyDescent="0.25">
      <c r="A30347" s="13" t="s">
        <v>242811</v>
      </c>
    </row>
    <row r="30348" spans="1:1" x14ac:dyDescent="0.25">
      <c r="A30348" s="13" t="s">
        <v>242812</v>
      </c>
    </row>
    <row r="30349" spans="1:1" x14ac:dyDescent="0.25">
      <c r="A30349" s="13" t="s">
        <v>242813</v>
      </c>
    </row>
    <row r="30350" spans="1:1" x14ac:dyDescent="0.25">
      <c r="A30350" s="13" t="s">
        <v>41995</v>
      </c>
    </row>
    <row r="30351" spans="1:1" x14ac:dyDescent="0.25">
      <c r="A30351" s="13" t="s">
        <v>251070</v>
      </c>
    </row>
    <row r="30352" spans="1:1" x14ac:dyDescent="0.25">
      <c r="A30352" s="13" t="s">
        <v>251071</v>
      </c>
    </row>
    <row r="30353" spans="1:1" x14ac:dyDescent="0.25">
      <c r="A30353" s="13" t="s">
        <v>197182</v>
      </c>
    </row>
    <row r="30354" spans="1:1" x14ac:dyDescent="0.25">
      <c r="A30354" s="13" t="s">
        <v>251072</v>
      </c>
    </row>
    <row r="30355" spans="1:1" x14ac:dyDescent="0.25">
      <c r="A30355" s="13" t="s">
        <v>242814</v>
      </c>
    </row>
    <row r="30356" spans="1:1" x14ac:dyDescent="0.25">
      <c r="A30356" s="13" t="s">
        <v>43765</v>
      </c>
    </row>
    <row r="30357" spans="1:1" x14ac:dyDescent="0.25">
      <c r="A30357" s="13" t="s">
        <v>223126</v>
      </c>
    </row>
    <row r="30358" spans="1:1" x14ac:dyDescent="0.25">
      <c r="A30358" s="13" t="s">
        <v>197183</v>
      </c>
    </row>
    <row r="30359" spans="1:1" x14ac:dyDescent="0.25">
      <c r="A30359" s="13" t="s">
        <v>242815</v>
      </c>
    </row>
    <row r="30360" spans="1:1" x14ac:dyDescent="0.25">
      <c r="A30360" s="13" t="s">
        <v>251073</v>
      </c>
    </row>
    <row r="30361" spans="1:1" x14ac:dyDescent="0.25">
      <c r="A30361" s="13" t="s">
        <v>242816</v>
      </c>
    </row>
    <row r="30362" spans="1:1" x14ac:dyDescent="0.25">
      <c r="A30362" s="13" t="s">
        <v>242817</v>
      </c>
    </row>
    <row r="30363" spans="1:1" x14ac:dyDescent="0.25">
      <c r="A30363" s="13" t="s">
        <v>242818</v>
      </c>
    </row>
    <row r="30364" spans="1:1" x14ac:dyDescent="0.25">
      <c r="A30364" s="13" t="s">
        <v>251074</v>
      </c>
    </row>
    <row r="30365" spans="1:1" x14ac:dyDescent="0.25">
      <c r="A30365" s="13" t="s">
        <v>242819</v>
      </c>
    </row>
    <row r="30366" spans="1:1" x14ac:dyDescent="0.25">
      <c r="A30366" s="13" t="s">
        <v>242820</v>
      </c>
    </row>
    <row r="30367" spans="1:1" x14ac:dyDescent="0.25">
      <c r="A30367" s="13" t="s">
        <v>197185</v>
      </c>
    </row>
    <row r="30368" spans="1:1" x14ac:dyDescent="0.25">
      <c r="A30368" s="13" t="s">
        <v>242821</v>
      </c>
    </row>
    <row r="30369" spans="1:1" x14ac:dyDescent="0.25">
      <c r="A30369" s="13" t="s">
        <v>197187</v>
      </c>
    </row>
    <row r="30370" spans="1:1" x14ac:dyDescent="0.25">
      <c r="A30370" s="13" t="s">
        <v>242822</v>
      </c>
    </row>
    <row r="30371" spans="1:1" x14ac:dyDescent="0.25">
      <c r="A30371" s="13" t="s">
        <v>231803</v>
      </c>
    </row>
    <row r="30372" spans="1:1" x14ac:dyDescent="0.25">
      <c r="A30372" s="13" t="s">
        <v>242823</v>
      </c>
    </row>
    <row r="30373" spans="1:1" x14ac:dyDescent="0.25">
      <c r="A30373" s="13" t="s">
        <v>231804</v>
      </c>
    </row>
    <row r="30374" spans="1:1" x14ac:dyDescent="0.25">
      <c r="A30374" s="13" t="s">
        <v>251075</v>
      </c>
    </row>
    <row r="30375" spans="1:1" x14ac:dyDescent="0.25">
      <c r="A30375" s="13" t="s">
        <v>251076</v>
      </c>
    </row>
    <row r="30376" spans="1:1" x14ac:dyDescent="0.25">
      <c r="A30376" s="13" t="s">
        <v>242824</v>
      </c>
    </row>
    <row r="30377" spans="1:1" x14ac:dyDescent="0.25">
      <c r="A30377" s="13" t="s">
        <v>251077</v>
      </c>
    </row>
    <row r="30378" spans="1:1" x14ac:dyDescent="0.25">
      <c r="A30378" s="13" t="s">
        <v>242825</v>
      </c>
    </row>
    <row r="30379" spans="1:1" x14ac:dyDescent="0.25">
      <c r="A30379" s="13" t="s">
        <v>251078</v>
      </c>
    </row>
    <row r="30380" spans="1:1" x14ac:dyDescent="0.25">
      <c r="A30380" s="13" t="s">
        <v>53217</v>
      </c>
    </row>
    <row r="30381" spans="1:1" x14ac:dyDescent="0.25">
      <c r="A30381" s="13" t="s">
        <v>242826</v>
      </c>
    </row>
    <row r="30382" spans="1:1" x14ac:dyDescent="0.25">
      <c r="A30382" s="13" t="s">
        <v>203276</v>
      </c>
    </row>
    <row r="30383" spans="1:1" x14ac:dyDescent="0.25">
      <c r="A30383" s="13" t="s">
        <v>231805</v>
      </c>
    </row>
    <row r="30384" spans="1:1" x14ac:dyDescent="0.25">
      <c r="A30384" s="13" t="s">
        <v>251079</v>
      </c>
    </row>
    <row r="30385" spans="1:1" x14ac:dyDescent="0.25">
      <c r="A30385" s="13" t="s">
        <v>197193</v>
      </c>
    </row>
    <row r="30386" spans="1:1" x14ac:dyDescent="0.25">
      <c r="A30386" s="13" t="s">
        <v>197194</v>
      </c>
    </row>
    <row r="30387" spans="1:1" x14ac:dyDescent="0.25">
      <c r="A30387" s="13" t="s">
        <v>242827</v>
      </c>
    </row>
    <row r="30388" spans="1:1" x14ac:dyDescent="0.25">
      <c r="A30388" s="13" t="s">
        <v>242828</v>
      </c>
    </row>
    <row r="30389" spans="1:1" x14ac:dyDescent="0.25">
      <c r="A30389" s="13" t="s">
        <v>242829</v>
      </c>
    </row>
    <row r="30390" spans="1:1" x14ac:dyDescent="0.25">
      <c r="A30390" s="13" t="s">
        <v>242830</v>
      </c>
    </row>
    <row r="30391" spans="1:1" x14ac:dyDescent="0.25">
      <c r="A30391" s="13" t="s">
        <v>242831</v>
      </c>
    </row>
    <row r="30392" spans="1:1" x14ac:dyDescent="0.25">
      <c r="A30392" s="13" t="s">
        <v>197198</v>
      </c>
    </row>
    <row r="30393" spans="1:1" x14ac:dyDescent="0.25">
      <c r="A30393" s="13" t="s">
        <v>242832</v>
      </c>
    </row>
    <row r="30394" spans="1:1" x14ac:dyDescent="0.25">
      <c r="A30394" s="13" t="s">
        <v>223130</v>
      </c>
    </row>
    <row r="30395" spans="1:1" x14ac:dyDescent="0.25">
      <c r="A30395" s="13" t="s">
        <v>242833</v>
      </c>
    </row>
    <row r="30396" spans="1:1" x14ac:dyDescent="0.25">
      <c r="A30396" s="13" t="s">
        <v>242834</v>
      </c>
    </row>
    <row r="30397" spans="1:1" x14ac:dyDescent="0.25">
      <c r="A30397" s="13" t="s">
        <v>242835</v>
      </c>
    </row>
    <row r="30398" spans="1:1" x14ac:dyDescent="0.25">
      <c r="A30398" s="13" t="s">
        <v>242836</v>
      </c>
    </row>
    <row r="30399" spans="1:1" x14ac:dyDescent="0.25">
      <c r="A30399" s="13" t="s">
        <v>242837</v>
      </c>
    </row>
    <row r="30400" spans="1:1" x14ac:dyDescent="0.25">
      <c r="A30400" s="13" t="s">
        <v>223131</v>
      </c>
    </row>
    <row r="30401" spans="1:1" x14ac:dyDescent="0.25">
      <c r="A30401" s="13" t="s">
        <v>61073</v>
      </c>
    </row>
    <row r="30402" spans="1:1" x14ac:dyDescent="0.25">
      <c r="A30402" s="13" t="s">
        <v>61301</v>
      </c>
    </row>
    <row r="30403" spans="1:1" x14ac:dyDescent="0.25">
      <c r="A30403" s="13" t="s">
        <v>242838</v>
      </c>
    </row>
    <row r="30404" spans="1:1" x14ac:dyDescent="0.25">
      <c r="A30404" s="13" t="s">
        <v>251080</v>
      </c>
    </row>
    <row r="30405" spans="1:1" x14ac:dyDescent="0.25">
      <c r="A30405" s="13" t="s">
        <v>242839</v>
      </c>
    </row>
    <row r="30406" spans="1:1" x14ac:dyDescent="0.25">
      <c r="A30406" s="13" t="s">
        <v>251081</v>
      </c>
    </row>
    <row r="30407" spans="1:1" x14ac:dyDescent="0.25">
      <c r="A30407" s="13" t="s">
        <v>242840</v>
      </c>
    </row>
    <row r="30408" spans="1:1" x14ac:dyDescent="0.25">
      <c r="A30408" s="13" t="s">
        <v>242841</v>
      </c>
    </row>
    <row r="30409" spans="1:1" x14ac:dyDescent="0.25">
      <c r="A30409" s="13" t="s">
        <v>197203</v>
      </c>
    </row>
    <row r="30410" spans="1:1" x14ac:dyDescent="0.25">
      <c r="A30410" s="13" t="s">
        <v>242842</v>
      </c>
    </row>
    <row r="30411" spans="1:1" x14ac:dyDescent="0.25">
      <c r="A30411" s="13" t="s">
        <v>203283</v>
      </c>
    </row>
    <row r="30412" spans="1:1" x14ac:dyDescent="0.25">
      <c r="A30412" s="13" t="s">
        <v>242843</v>
      </c>
    </row>
    <row r="30413" spans="1:1" x14ac:dyDescent="0.25">
      <c r="A30413" s="13" t="s">
        <v>242844</v>
      </c>
    </row>
    <row r="30414" spans="1:1" x14ac:dyDescent="0.25">
      <c r="A30414" s="13" t="s">
        <v>64614</v>
      </c>
    </row>
    <row r="30415" spans="1:1" x14ac:dyDescent="0.25">
      <c r="A30415" s="13" t="s">
        <v>231808</v>
      </c>
    </row>
    <row r="30416" spans="1:1" x14ac:dyDescent="0.25">
      <c r="A30416" s="13" t="s">
        <v>197205</v>
      </c>
    </row>
    <row r="30417" spans="1:1" x14ac:dyDescent="0.25">
      <c r="A30417" s="13" t="s">
        <v>251082</v>
      </c>
    </row>
    <row r="30418" spans="1:1" x14ac:dyDescent="0.25">
      <c r="A30418" s="13" t="s">
        <v>66272</v>
      </c>
    </row>
    <row r="30419" spans="1:1" x14ac:dyDescent="0.25">
      <c r="A30419" s="13" t="s">
        <v>223136</v>
      </c>
    </row>
    <row r="30420" spans="1:1" x14ac:dyDescent="0.25">
      <c r="A30420" s="13" t="s">
        <v>66489</v>
      </c>
    </row>
    <row r="30421" spans="1:1" x14ac:dyDescent="0.25">
      <c r="A30421" s="13" t="s">
        <v>251083</v>
      </c>
    </row>
    <row r="30422" spans="1:1" x14ac:dyDescent="0.25">
      <c r="A30422" s="13" t="s">
        <v>242845</v>
      </c>
    </row>
    <row r="30423" spans="1:1" x14ac:dyDescent="0.25">
      <c r="A30423" s="13" t="s">
        <v>242846</v>
      </c>
    </row>
    <row r="30424" spans="1:1" x14ac:dyDescent="0.25">
      <c r="A30424" s="13" t="s">
        <v>242847</v>
      </c>
    </row>
    <row r="30425" spans="1:1" x14ac:dyDescent="0.25">
      <c r="A30425" s="13" t="s">
        <v>231811</v>
      </c>
    </row>
    <row r="30426" spans="1:1" x14ac:dyDescent="0.25">
      <c r="A30426" s="13" t="s">
        <v>242848</v>
      </c>
    </row>
    <row r="30427" spans="1:1" x14ac:dyDescent="0.25">
      <c r="A30427" s="13" t="s">
        <v>251084</v>
      </c>
    </row>
    <row r="30428" spans="1:1" x14ac:dyDescent="0.25">
      <c r="A30428" s="13" t="s">
        <v>223137</v>
      </c>
    </row>
    <row r="30429" spans="1:1" x14ac:dyDescent="0.25">
      <c r="A30429" s="13" t="s">
        <v>251085</v>
      </c>
    </row>
    <row r="30430" spans="1:1" x14ac:dyDescent="0.25">
      <c r="A30430" s="13" t="s">
        <v>71022</v>
      </c>
    </row>
    <row r="30431" spans="1:1" x14ac:dyDescent="0.25">
      <c r="A30431" s="13" t="s">
        <v>242849</v>
      </c>
    </row>
    <row r="30432" spans="1:1" x14ac:dyDescent="0.25">
      <c r="A30432" s="13" t="s">
        <v>242850</v>
      </c>
    </row>
    <row r="30433" spans="1:1" x14ac:dyDescent="0.25">
      <c r="A30433" s="13" t="s">
        <v>242851</v>
      </c>
    </row>
    <row r="30434" spans="1:1" x14ac:dyDescent="0.25">
      <c r="A30434" s="13" t="s">
        <v>242852</v>
      </c>
    </row>
    <row r="30435" spans="1:1" x14ac:dyDescent="0.25">
      <c r="A30435" s="13" t="s">
        <v>231816</v>
      </c>
    </row>
    <row r="30436" spans="1:1" x14ac:dyDescent="0.25">
      <c r="A30436" s="13" t="s">
        <v>242853</v>
      </c>
    </row>
    <row r="30437" spans="1:1" x14ac:dyDescent="0.25">
      <c r="A30437" s="13" t="s">
        <v>242854</v>
      </c>
    </row>
    <row r="30438" spans="1:1" x14ac:dyDescent="0.25">
      <c r="A30438" s="13" t="s">
        <v>242855</v>
      </c>
    </row>
    <row r="30439" spans="1:1" x14ac:dyDescent="0.25">
      <c r="A30439" s="13" t="s">
        <v>242856</v>
      </c>
    </row>
    <row r="30440" spans="1:1" x14ac:dyDescent="0.25">
      <c r="A30440" s="13" t="s">
        <v>251086</v>
      </c>
    </row>
    <row r="30441" spans="1:1" x14ac:dyDescent="0.25">
      <c r="A30441" s="13" t="s">
        <v>242857</v>
      </c>
    </row>
    <row r="30442" spans="1:1" x14ac:dyDescent="0.25">
      <c r="A30442" s="13" t="s">
        <v>251087</v>
      </c>
    </row>
    <row r="30443" spans="1:1" x14ac:dyDescent="0.25">
      <c r="A30443" s="13" t="s">
        <v>242858</v>
      </c>
    </row>
    <row r="30444" spans="1:1" x14ac:dyDescent="0.25">
      <c r="A30444" s="13" t="s">
        <v>251088</v>
      </c>
    </row>
    <row r="30445" spans="1:1" x14ac:dyDescent="0.25">
      <c r="A30445" s="13" t="s">
        <v>242859</v>
      </c>
    </row>
    <row r="30446" spans="1:1" x14ac:dyDescent="0.25">
      <c r="A30446" s="13" t="s">
        <v>251089</v>
      </c>
    </row>
    <row r="30447" spans="1:1" x14ac:dyDescent="0.25">
      <c r="A30447" s="13" t="s">
        <v>223142</v>
      </c>
    </row>
    <row r="30448" spans="1:1" x14ac:dyDescent="0.25">
      <c r="A30448" s="13" t="s">
        <v>242860</v>
      </c>
    </row>
    <row r="30449" spans="1:1" x14ac:dyDescent="0.25">
      <c r="A30449" s="13" t="s">
        <v>242861</v>
      </c>
    </row>
    <row r="30450" spans="1:1" x14ac:dyDescent="0.25">
      <c r="A30450" s="13" t="s">
        <v>242862</v>
      </c>
    </row>
    <row r="30451" spans="1:1" x14ac:dyDescent="0.25">
      <c r="A30451" s="13" t="s">
        <v>223143</v>
      </c>
    </row>
    <row r="30452" spans="1:1" x14ac:dyDescent="0.25">
      <c r="A30452" s="13" t="s">
        <v>251090</v>
      </c>
    </row>
    <row r="30453" spans="1:1" x14ac:dyDescent="0.25">
      <c r="A30453" s="13" t="s">
        <v>79121</v>
      </c>
    </row>
    <row r="30454" spans="1:1" x14ac:dyDescent="0.25">
      <c r="A30454" s="13" t="s">
        <v>79132</v>
      </c>
    </row>
    <row r="30455" spans="1:1" x14ac:dyDescent="0.25">
      <c r="A30455" s="13" t="s">
        <v>242863</v>
      </c>
    </row>
    <row r="30456" spans="1:1" x14ac:dyDescent="0.25">
      <c r="A30456" s="13" t="s">
        <v>251091</v>
      </c>
    </row>
    <row r="30457" spans="1:1" x14ac:dyDescent="0.25">
      <c r="A30457" s="13" t="s">
        <v>242864</v>
      </c>
    </row>
    <row r="30458" spans="1:1" x14ac:dyDescent="0.25">
      <c r="A30458" s="13" t="s">
        <v>251092</v>
      </c>
    </row>
    <row r="30459" spans="1:1" x14ac:dyDescent="0.25">
      <c r="A30459" s="13" t="s">
        <v>203293</v>
      </c>
    </row>
    <row r="30460" spans="1:1" x14ac:dyDescent="0.25">
      <c r="A30460" s="13" t="s">
        <v>251093</v>
      </c>
    </row>
    <row r="30461" spans="1:1" x14ac:dyDescent="0.25">
      <c r="A30461" s="13" t="s">
        <v>242865</v>
      </c>
    </row>
    <row r="30462" spans="1:1" x14ac:dyDescent="0.25">
      <c r="A30462" s="13" t="s">
        <v>197215</v>
      </c>
    </row>
    <row r="30463" spans="1:1" x14ac:dyDescent="0.25">
      <c r="A30463" s="13" t="s">
        <v>242866</v>
      </c>
    </row>
    <row r="30464" spans="1:1" x14ac:dyDescent="0.25">
      <c r="A30464" s="13" t="s">
        <v>242867</v>
      </c>
    </row>
    <row r="30465" spans="1:1" x14ac:dyDescent="0.25">
      <c r="A30465" s="13" t="s">
        <v>197217</v>
      </c>
    </row>
    <row r="30466" spans="1:1" x14ac:dyDescent="0.25">
      <c r="A30466" s="13" t="s">
        <v>83078</v>
      </c>
    </row>
    <row r="30467" spans="1:1" x14ac:dyDescent="0.25">
      <c r="A30467" s="13" t="s">
        <v>83319</v>
      </c>
    </row>
    <row r="30468" spans="1:1" x14ac:dyDescent="0.25">
      <c r="A30468" s="13" t="s">
        <v>242868</v>
      </c>
    </row>
    <row r="30469" spans="1:1" x14ac:dyDescent="0.25">
      <c r="A30469" s="13" t="s">
        <v>251094</v>
      </c>
    </row>
    <row r="30470" spans="1:1" x14ac:dyDescent="0.25">
      <c r="A30470" s="13" t="s">
        <v>231823</v>
      </c>
    </row>
    <row r="30471" spans="1:1" x14ac:dyDescent="0.25">
      <c r="A30471" s="13" t="s">
        <v>231824</v>
      </c>
    </row>
    <row r="30472" spans="1:1" x14ac:dyDescent="0.25">
      <c r="A30472" s="13" t="s">
        <v>197218</v>
      </c>
    </row>
    <row r="30473" spans="1:1" x14ac:dyDescent="0.25">
      <c r="A30473" s="13" t="s">
        <v>242869</v>
      </c>
    </row>
    <row r="30474" spans="1:1" x14ac:dyDescent="0.25">
      <c r="A30474" s="13" t="s">
        <v>197220</v>
      </c>
    </row>
    <row r="30475" spans="1:1" x14ac:dyDescent="0.25">
      <c r="A30475" s="13" t="s">
        <v>242870</v>
      </c>
    </row>
    <row r="30476" spans="1:1" x14ac:dyDescent="0.25">
      <c r="A30476" s="13" t="s">
        <v>203294</v>
      </c>
    </row>
    <row r="30477" spans="1:1" x14ac:dyDescent="0.25">
      <c r="A30477" s="13" t="s">
        <v>242871</v>
      </c>
    </row>
    <row r="30478" spans="1:1" x14ac:dyDescent="0.25">
      <c r="A30478" s="13" t="s">
        <v>231826</v>
      </c>
    </row>
    <row r="30479" spans="1:1" x14ac:dyDescent="0.25">
      <c r="A30479" s="13" t="s">
        <v>242872</v>
      </c>
    </row>
    <row r="30480" spans="1:1" x14ac:dyDescent="0.25">
      <c r="A30480" s="13" t="s">
        <v>89120</v>
      </c>
    </row>
    <row r="30481" spans="1:1" x14ac:dyDescent="0.25">
      <c r="A30481" s="13" t="s">
        <v>242873</v>
      </c>
    </row>
    <row r="30482" spans="1:1" x14ac:dyDescent="0.25">
      <c r="A30482" s="13" t="s">
        <v>242874</v>
      </c>
    </row>
    <row r="30483" spans="1:1" x14ac:dyDescent="0.25">
      <c r="A30483" s="13" t="s">
        <v>223145</v>
      </c>
    </row>
    <row r="30484" spans="1:1" x14ac:dyDescent="0.25">
      <c r="A30484" s="13" t="s">
        <v>242875</v>
      </c>
    </row>
    <row r="30485" spans="1:1" x14ac:dyDescent="0.25">
      <c r="A30485" s="13" t="s">
        <v>242876</v>
      </c>
    </row>
    <row r="30486" spans="1:1" x14ac:dyDescent="0.25">
      <c r="A30486" s="13" t="s">
        <v>231828</v>
      </c>
    </row>
    <row r="30487" spans="1:1" x14ac:dyDescent="0.25">
      <c r="A30487" s="13" t="s">
        <v>251095</v>
      </c>
    </row>
    <row r="30488" spans="1:1" x14ac:dyDescent="0.25">
      <c r="A30488" s="13" t="s">
        <v>242877</v>
      </c>
    </row>
    <row r="30489" spans="1:1" x14ac:dyDescent="0.25">
      <c r="A30489" s="13" t="s">
        <v>197224</v>
      </c>
    </row>
    <row r="30490" spans="1:1" x14ac:dyDescent="0.25">
      <c r="A30490" s="13" t="s">
        <v>251096</v>
      </c>
    </row>
    <row r="30491" spans="1:1" x14ac:dyDescent="0.25">
      <c r="A30491" s="13" t="s">
        <v>231830</v>
      </c>
    </row>
    <row r="30492" spans="1:1" x14ac:dyDescent="0.25">
      <c r="A30492" s="13" t="s">
        <v>251097</v>
      </c>
    </row>
    <row r="30493" spans="1:1" x14ac:dyDescent="0.25">
      <c r="A30493" s="13" t="s">
        <v>203296</v>
      </c>
    </row>
    <row r="30494" spans="1:1" x14ac:dyDescent="0.25">
      <c r="A30494" s="13" t="s">
        <v>251098</v>
      </c>
    </row>
    <row r="30495" spans="1:1" x14ac:dyDescent="0.25">
      <c r="A30495" s="13" t="s">
        <v>242878</v>
      </c>
    </row>
    <row r="30496" spans="1:1" x14ac:dyDescent="0.25">
      <c r="A30496" s="13" t="s">
        <v>94438</v>
      </c>
    </row>
    <row r="30497" spans="1:1" x14ac:dyDescent="0.25">
      <c r="A30497" s="13" t="s">
        <v>242879</v>
      </c>
    </row>
    <row r="30498" spans="1:1" x14ac:dyDescent="0.25">
      <c r="A30498" s="13" t="s">
        <v>231832</v>
      </c>
    </row>
    <row r="30499" spans="1:1" x14ac:dyDescent="0.25">
      <c r="A30499" s="13" t="s">
        <v>242880</v>
      </c>
    </row>
    <row r="30500" spans="1:1" x14ac:dyDescent="0.25">
      <c r="A30500" s="13" t="s">
        <v>242881</v>
      </c>
    </row>
    <row r="30501" spans="1:1" x14ac:dyDescent="0.25">
      <c r="A30501" s="13" t="s">
        <v>242882</v>
      </c>
    </row>
    <row r="30502" spans="1:1" x14ac:dyDescent="0.25">
      <c r="A30502" s="13" t="s">
        <v>223147</v>
      </c>
    </row>
    <row r="30503" spans="1:1" x14ac:dyDescent="0.25">
      <c r="A30503" s="13" t="s">
        <v>242883</v>
      </c>
    </row>
    <row r="30504" spans="1:1" x14ac:dyDescent="0.25">
      <c r="A30504" s="13" t="s">
        <v>231835</v>
      </c>
    </row>
    <row r="30505" spans="1:1" x14ac:dyDescent="0.25">
      <c r="A30505" s="13" t="s">
        <v>197226</v>
      </c>
    </row>
    <row r="30506" spans="1:1" x14ac:dyDescent="0.25">
      <c r="A30506" s="13" t="s">
        <v>197227</v>
      </c>
    </row>
    <row r="30507" spans="1:1" x14ac:dyDescent="0.25">
      <c r="A30507" s="13" t="s">
        <v>242884</v>
      </c>
    </row>
    <row r="30508" spans="1:1" x14ac:dyDescent="0.25">
      <c r="A30508" s="13" t="s">
        <v>242885</v>
      </c>
    </row>
    <row r="30509" spans="1:1" x14ac:dyDescent="0.25">
      <c r="A30509" s="13" t="s">
        <v>242886</v>
      </c>
    </row>
    <row r="30510" spans="1:1" x14ac:dyDescent="0.25">
      <c r="A30510" s="13" t="s">
        <v>251099</v>
      </c>
    </row>
    <row r="30511" spans="1:1" x14ac:dyDescent="0.25">
      <c r="A30511" s="13" t="s">
        <v>251100</v>
      </c>
    </row>
    <row r="30512" spans="1:1" x14ac:dyDescent="0.25">
      <c r="A30512" s="13" t="s">
        <v>100462</v>
      </c>
    </row>
    <row r="30513" spans="1:1" x14ac:dyDescent="0.25">
      <c r="A30513" s="13" t="s">
        <v>203299</v>
      </c>
    </row>
    <row r="30514" spans="1:1" x14ac:dyDescent="0.25">
      <c r="A30514" s="13" t="s">
        <v>242887</v>
      </c>
    </row>
    <row r="30515" spans="1:1" x14ac:dyDescent="0.25">
      <c r="A30515" s="13" t="s">
        <v>251101</v>
      </c>
    </row>
    <row r="30516" spans="1:1" x14ac:dyDescent="0.25">
      <c r="A30516" s="13" t="s">
        <v>242888</v>
      </c>
    </row>
    <row r="30517" spans="1:1" x14ac:dyDescent="0.25">
      <c r="A30517" s="13" t="s">
        <v>242889</v>
      </c>
    </row>
    <row r="30518" spans="1:1" x14ac:dyDescent="0.25">
      <c r="A30518" s="13" t="s">
        <v>231838</v>
      </c>
    </row>
    <row r="30519" spans="1:1" x14ac:dyDescent="0.25">
      <c r="A30519" s="13" t="s">
        <v>251102</v>
      </c>
    </row>
    <row r="30520" spans="1:1" x14ac:dyDescent="0.25">
      <c r="A30520" s="13" t="s">
        <v>197232</v>
      </c>
    </row>
    <row r="30521" spans="1:1" x14ac:dyDescent="0.25">
      <c r="A30521" s="13" t="s">
        <v>197233</v>
      </c>
    </row>
    <row r="30522" spans="1:1" x14ac:dyDescent="0.25">
      <c r="A30522" s="13" t="s">
        <v>231839</v>
      </c>
    </row>
    <row r="30523" spans="1:1" x14ac:dyDescent="0.25">
      <c r="A30523" s="13" t="s">
        <v>242890</v>
      </c>
    </row>
    <row r="30524" spans="1:1" x14ac:dyDescent="0.25">
      <c r="A30524" s="13" t="s">
        <v>197235</v>
      </c>
    </row>
    <row r="30525" spans="1:1" x14ac:dyDescent="0.25">
      <c r="A30525" s="13" t="s">
        <v>251103</v>
      </c>
    </row>
    <row r="30526" spans="1:1" x14ac:dyDescent="0.25">
      <c r="A30526" s="13" t="s">
        <v>223153</v>
      </c>
    </row>
    <row r="30527" spans="1:1" x14ac:dyDescent="0.25">
      <c r="A30527" s="13" t="s">
        <v>242891</v>
      </c>
    </row>
    <row r="30528" spans="1:1" x14ac:dyDescent="0.25">
      <c r="A30528" s="13" t="s">
        <v>242892</v>
      </c>
    </row>
    <row r="30529" spans="1:1" x14ac:dyDescent="0.25">
      <c r="A30529" s="13" t="s">
        <v>242893</v>
      </c>
    </row>
    <row r="30530" spans="1:1" x14ac:dyDescent="0.25">
      <c r="A30530" s="13" t="s">
        <v>242894</v>
      </c>
    </row>
    <row r="30531" spans="1:1" x14ac:dyDescent="0.25">
      <c r="A30531" s="13" t="s">
        <v>242895</v>
      </c>
    </row>
    <row r="30532" spans="1:1" x14ac:dyDescent="0.25">
      <c r="A30532" s="13" t="s">
        <v>242896</v>
      </c>
    </row>
    <row r="30533" spans="1:1" x14ac:dyDescent="0.25">
      <c r="A30533" s="13" t="s">
        <v>251104</v>
      </c>
    </row>
    <row r="30534" spans="1:1" x14ac:dyDescent="0.25">
      <c r="A30534" s="13" t="s">
        <v>251105</v>
      </c>
    </row>
    <row r="30535" spans="1:1" x14ac:dyDescent="0.25">
      <c r="A30535" s="13" t="s">
        <v>197237</v>
      </c>
    </row>
    <row r="30536" spans="1:1" x14ac:dyDescent="0.25">
      <c r="A30536" s="13" t="s">
        <v>231843</v>
      </c>
    </row>
    <row r="30537" spans="1:1" x14ac:dyDescent="0.25">
      <c r="A30537" s="13" t="s">
        <v>242897</v>
      </c>
    </row>
    <row r="30538" spans="1:1" x14ac:dyDescent="0.25">
      <c r="A30538" s="13" t="s">
        <v>223155</v>
      </c>
    </row>
    <row r="30539" spans="1:1" x14ac:dyDescent="0.25">
      <c r="A30539" s="13" t="s">
        <v>251106</v>
      </c>
    </row>
    <row r="30540" spans="1:1" x14ac:dyDescent="0.25">
      <c r="A30540" s="13" t="s">
        <v>118995</v>
      </c>
    </row>
    <row r="30541" spans="1:1" x14ac:dyDescent="0.25">
      <c r="A30541" s="13" t="s">
        <v>251107</v>
      </c>
    </row>
    <row r="30542" spans="1:1" x14ac:dyDescent="0.25">
      <c r="A30542" s="13" t="s">
        <v>242898</v>
      </c>
    </row>
    <row r="30543" spans="1:1" x14ac:dyDescent="0.25">
      <c r="A30543" s="13" t="s">
        <v>251108</v>
      </c>
    </row>
    <row r="30544" spans="1:1" x14ac:dyDescent="0.25">
      <c r="A30544" s="13" t="s">
        <v>251109</v>
      </c>
    </row>
    <row r="30545" spans="1:1" x14ac:dyDescent="0.25">
      <c r="A30545" s="13" t="s">
        <v>121564</v>
      </c>
    </row>
    <row r="30546" spans="1:1" x14ac:dyDescent="0.25">
      <c r="A30546" s="13" t="s">
        <v>242899</v>
      </c>
    </row>
    <row r="30547" spans="1:1" x14ac:dyDescent="0.25">
      <c r="A30547" s="13" t="s">
        <v>242900</v>
      </c>
    </row>
    <row r="30548" spans="1:1" x14ac:dyDescent="0.25">
      <c r="A30548" s="13" t="s">
        <v>251110</v>
      </c>
    </row>
    <row r="30549" spans="1:1" x14ac:dyDescent="0.25">
      <c r="A30549" s="13" t="s">
        <v>203308</v>
      </c>
    </row>
    <row r="30550" spans="1:1" x14ac:dyDescent="0.25">
      <c r="A30550" s="13" t="s">
        <v>242901</v>
      </c>
    </row>
    <row r="30551" spans="1:1" x14ac:dyDescent="0.25">
      <c r="A30551" s="13" t="s">
        <v>242902</v>
      </c>
    </row>
    <row r="30552" spans="1:1" x14ac:dyDescent="0.25">
      <c r="A30552" s="13" t="s">
        <v>251111</v>
      </c>
    </row>
    <row r="30553" spans="1:1" x14ac:dyDescent="0.25">
      <c r="A30553" s="13" t="s">
        <v>242903</v>
      </c>
    </row>
    <row r="30554" spans="1:1" x14ac:dyDescent="0.25">
      <c r="A30554" s="13" t="s">
        <v>197241</v>
      </c>
    </row>
    <row r="30555" spans="1:1" x14ac:dyDescent="0.25">
      <c r="A30555" s="13" t="s">
        <v>251112</v>
      </c>
    </row>
    <row r="30556" spans="1:1" x14ac:dyDescent="0.25">
      <c r="A30556" s="13" t="s">
        <v>197242</v>
      </c>
    </row>
    <row r="30557" spans="1:1" x14ac:dyDescent="0.25">
      <c r="A30557" s="13" t="s">
        <v>242904</v>
      </c>
    </row>
    <row r="30558" spans="1:1" x14ac:dyDescent="0.25">
      <c r="A30558" s="13" t="s">
        <v>128692</v>
      </c>
    </row>
    <row r="30559" spans="1:1" x14ac:dyDescent="0.25">
      <c r="A30559" s="13" t="s">
        <v>242905</v>
      </c>
    </row>
    <row r="30560" spans="1:1" x14ac:dyDescent="0.25">
      <c r="A30560" s="13" t="s">
        <v>231847</v>
      </c>
    </row>
    <row r="30561" spans="1:1" x14ac:dyDescent="0.25">
      <c r="A30561" s="13" t="s">
        <v>197243</v>
      </c>
    </row>
    <row r="30562" spans="1:1" x14ac:dyDescent="0.25">
      <c r="A30562" s="13" t="s">
        <v>242906</v>
      </c>
    </row>
    <row r="30563" spans="1:1" x14ac:dyDescent="0.25">
      <c r="A30563" s="13" t="s">
        <v>242907</v>
      </c>
    </row>
    <row r="30564" spans="1:1" x14ac:dyDescent="0.25">
      <c r="A30564" s="13" t="s">
        <v>251113</v>
      </c>
    </row>
    <row r="30565" spans="1:1" x14ac:dyDescent="0.25">
      <c r="A30565" s="13" t="s">
        <v>242908</v>
      </c>
    </row>
    <row r="30566" spans="1:1" x14ac:dyDescent="0.25">
      <c r="A30566" s="13" t="s">
        <v>242909</v>
      </c>
    </row>
    <row r="30567" spans="1:1" x14ac:dyDescent="0.25">
      <c r="A30567" s="13" t="s">
        <v>133998</v>
      </c>
    </row>
    <row r="30568" spans="1:1" x14ac:dyDescent="0.25">
      <c r="A30568" s="13" t="s">
        <v>231849</v>
      </c>
    </row>
    <row r="30569" spans="1:1" x14ac:dyDescent="0.25">
      <c r="A30569" s="13" t="s">
        <v>135745</v>
      </c>
    </row>
    <row r="30570" spans="1:1" x14ac:dyDescent="0.25">
      <c r="A30570" s="13" t="s">
        <v>136243</v>
      </c>
    </row>
    <row r="30571" spans="1:1" x14ac:dyDescent="0.25">
      <c r="A30571" s="13" t="s">
        <v>242910</v>
      </c>
    </row>
    <row r="30572" spans="1:1" x14ac:dyDescent="0.25">
      <c r="A30572" s="13" t="s">
        <v>137726</v>
      </c>
    </row>
    <row r="30573" spans="1:1" x14ac:dyDescent="0.25">
      <c r="A30573" s="13" t="s">
        <v>231850</v>
      </c>
    </row>
    <row r="30574" spans="1:1" x14ac:dyDescent="0.25">
      <c r="A30574" s="13" t="s">
        <v>242911</v>
      </c>
    </row>
    <row r="30575" spans="1:1" x14ac:dyDescent="0.25">
      <c r="A30575" s="13" t="s">
        <v>242912</v>
      </c>
    </row>
    <row r="30576" spans="1:1" x14ac:dyDescent="0.25">
      <c r="A30576" s="13" t="s">
        <v>242913</v>
      </c>
    </row>
    <row r="30577" spans="1:1" x14ac:dyDescent="0.25">
      <c r="A30577" s="13" t="s">
        <v>251114</v>
      </c>
    </row>
    <row r="30578" spans="1:1" x14ac:dyDescent="0.25">
      <c r="A30578" s="13" t="s">
        <v>140359</v>
      </c>
    </row>
    <row r="30579" spans="1:1" x14ac:dyDescent="0.25">
      <c r="A30579" s="13" t="s">
        <v>242914</v>
      </c>
    </row>
    <row r="30580" spans="1:1" x14ac:dyDescent="0.25">
      <c r="A30580" s="13" t="s">
        <v>231853</v>
      </c>
    </row>
    <row r="30581" spans="1:1" x14ac:dyDescent="0.25">
      <c r="A30581" s="13" t="s">
        <v>203311</v>
      </c>
    </row>
    <row r="30582" spans="1:1" x14ac:dyDescent="0.25">
      <c r="A30582" s="13" t="s">
        <v>197248</v>
      </c>
    </row>
    <row r="30583" spans="1:1" x14ac:dyDescent="0.25">
      <c r="A30583" s="13" t="s">
        <v>223159</v>
      </c>
    </row>
    <row r="30584" spans="1:1" x14ac:dyDescent="0.25">
      <c r="A30584" s="13" t="s">
        <v>242915</v>
      </c>
    </row>
    <row r="30585" spans="1:1" x14ac:dyDescent="0.25">
      <c r="A30585" s="13" t="s">
        <v>251115</v>
      </c>
    </row>
    <row r="30586" spans="1:1" x14ac:dyDescent="0.25">
      <c r="A30586" s="13" t="s">
        <v>223161</v>
      </c>
    </row>
    <row r="30587" spans="1:1" x14ac:dyDescent="0.25">
      <c r="A30587" s="13" t="s">
        <v>242916</v>
      </c>
    </row>
    <row r="30588" spans="1:1" x14ac:dyDescent="0.25">
      <c r="A30588" s="13" t="s">
        <v>242917</v>
      </c>
    </row>
    <row r="30589" spans="1:1" x14ac:dyDescent="0.25">
      <c r="A30589" s="13" t="s">
        <v>242918</v>
      </c>
    </row>
    <row r="30590" spans="1:1" x14ac:dyDescent="0.25">
      <c r="A30590" s="13" t="s">
        <v>242919</v>
      </c>
    </row>
    <row r="30591" spans="1:1" x14ac:dyDescent="0.25">
      <c r="A30591" s="13" t="s">
        <v>242920</v>
      </c>
    </row>
    <row r="30592" spans="1:1" x14ac:dyDescent="0.25">
      <c r="A30592" s="13" t="s">
        <v>242921</v>
      </c>
    </row>
    <row r="30593" spans="1:1" x14ac:dyDescent="0.25">
      <c r="A30593" s="13" t="s">
        <v>242922</v>
      </c>
    </row>
    <row r="30594" spans="1:1" x14ac:dyDescent="0.25">
      <c r="A30594" s="13" t="s">
        <v>223164</v>
      </c>
    </row>
    <row r="30595" spans="1:1" x14ac:dyDescent="0.25">
      <c r="A30595" s="13" t="s">
        <v>251116</v>
      </c>
    </row>
    <row r="30596" spans="1:1" x14ac:dyDescent="0.25">
      <c r="A30596" s="13" t="s">
        <v>251117</v>
      </c>
    </row>
    <row r="30597" spans="1:1" x14ac:dyDescent="0.25">
      <c r="A30597" s="13" t="s">
        <v>231858</v>
      </c>
    </row>
    <row r="30598" spans="1:1" x14ac:dyDescent="0.25">
      <c r="A30598" s="13" t="s">
        <v>147617</v>
      </c>
    </row>
    <row r="30599" spans="1:1" x14ac:dyDescent="0.25">
      <c r="A30599" s="13" t="s">
        <v>242923</v>
      </c>
    </row>
    <row r="30600" spans="1:1" x14ac:dyDescent="0.25">
      <c r="A30600" s="13" t="s">
        <v>223166</v>
      </c>
    </row>
    <row r="30601" spans="1:1" x14ac:dyDescent="0.25">
      <c r="A30601" s="13" t="s">
        <v>251118</v>
      </c>
    </row>
    <row r="30602" spans="1:1" x14ac:dyDescent="0.25">
      <c r="A30602" s="13" t="s">
        <v>242924</v>
      </c>
    </row>
    <row r="30603" spans="1:1" x14ac:dyDescent="0.25">
      <c r="A30603" s="13" t="s">
        <v>242925</v>
      </c>
    </row>
    <row r="30604" spans="1:1" x14ac:dyDescent="0.25">
      <c r="A30604" s="13" t="s">
        <v>242926</v>
      </c>
    </row>
    <row r="30605" spans="1:1" x14ac:dyDescent="0.25">
      <c r="A30605" s="13" t="s">
        <v>251119</v>
      </c>
    </row>
    <row r="30606" spans="1:1" x14ac:dyDescent="0.25">
      <c r="A30606" s="13" t="s">
        <v>242927</v>
      </c>
    </row>
    <row r="30607" spans="1:1" x14ac:dyDescent="0.25">
      <c r="A30607" s="13" t="s">
        <v>251120</v>
      </c>
    </row>
    <row r="30608" spans="1:1" x14ac:dyDescent="0.25">
      <c r="A30608" s="13" t="s">
        <v>242928</v>
      </c>
    </row>
    <row r="30609" spans="1:1" x14ac:dyDescent="0.25">
      <c r="A30609" s="13" t="s">
        <v>242929</v>
      </c>
    </row>
    <row r="30610" spans="1:1" x14ac:dyDescent="0.25">
      <c r="A30610" s="13" t="s">
        <v>223171</v>
      </c>
    </row>
    <row r="30611" spans="1:1" x14ac:dyDescent="0.25">
      <c r="A30611" s="13" t="s">
        <v>203315</v>
      </c>
    </row>
    <row r="30612" spans="1:1" x14ac:dyDescent="0.25">
      <c r="A30612" s="13" t="s">
        <v>197252</v>
      </c>
    </row>
    <row r="30613" spans="1:1" x14ac:dyDescent="0.25">
      <c r="A30613" s="13" t="s">
        <v>242930</v>
      </c>
    </row>
    <row r="30614" spans="1:1" x14ac:dyDescent="0.25">
      <c r="A30614" s="13" t="s">
        <v>251121</v>
      </c>
    </row>
    <row r="30615" spans="1:1" x14ac:dyDescent="0.25">
      <c r="A30615" s="13" t="s">
        <v>242931</v>
      </c>
    </row>
    <row r="30616" spans="1:1" x14ac:dyDescent="0.25">
      <c r="A30616" s="13" t="s">
        <v>242932</v>
      </c>
    </row>
    <row r="30617" spans="1:1" x14ac:dyDescent="0.25">
      <c r="A30617" s="13" t="s">
        <v>242933</v>
      </c>
    </row>
    <row r="30618" spans="1:1" x14ac:dyDescent="0.25">
      <c r="A30618" s="13" t="s">
        <v>251122</v>
      </c>
    </row>
    <row r="30619" spans="1:1" x14ac:dyDescent="0.25">
      <c r="A30619" s="13" t="s">
        <v>242934</v>
      </c>
    </row>
    <row r="30620" spans="1:1" x14ac:dyDescent="0.25">
      <c r="A30620" s="13" t="s">
        <v>251123</v>
      </c>
    </row>
    <row r="30621" spans="1:1" x14ac:dyDescent="0.25">
      <c r="A30621" s="13" t="s">
        <v>251124</v>
      </c>
    </row>
    <row r="30622" spans="1:1" x14ac:dyDescent="0.25">
      <c r="A30622" s="13" t="s">
        <v>242935</v>
      </c>
    </row>
    <row r="30623" spans="1:1" x14ac:dyDescent="0.25">
      <c r="A30623" s="13" t="s">
        <v>251125</v>
      </c>
    </row>
    <row r="30624" spans="1:1" x14ac:dyDescent="0.25">
      <c r="A30624" s="13" t="s">
        <v>242936</v>
      </c>
    </row>
    <row r="30625" spans="1:1" x14ac:dyDescent="0.25">
      <c r="A30625" s="13" t="s">
        <v>251126</v>
      </c>
    </row>
    <row r="30626" spans="1:1" x14ac:dyDescent="0.25">
      <c r="A30626" s="13" t="s">
        <v>223178</v>
      </c>
    </row>
    <row r="30627" spans="1:1" x14ac:dyDescent="0.25">
      <c r="A30627" s="13" t="s">
        <v>161251</v>
      </c>
    </row>
    <row r="30628" spans="1:1" x14ac:dyDescent="0.25">
      <c r="A30628" s="13" t="s">
        <v>251127</v>
      </c>
    </row>
    <row r="30629" spans="1:1" x14ac:dyDescent="0.25">
      <c r="A30629" s="13" t="s">
        <v>242937</v>
      </c>
    </row>
    <row r="30630" spans="1:1" x14ac:dyDescent="0.25">
      <c r="A30630" s="4"/>
    </row>
    <row r="30631" spans="1:1" x14ac:dyDescent="0.25">
      <c r="A30631" s="4"/>
    </row>
    <row r="30632" spans="1:1" x14ac:dyDescent="0.25">
      <c r="A30632" s="4"/>
    </row>
    <row r="30633" spans="1:1" x14ac:dyDescent="0.25">
      <c r="A30633" s="4"/>
    </row>
    <row r="30634" spans="1:1" x14ac:dyDescent="0.25">
      <c r="A30634" s="13" t="s">
        <v>197253</v>
      </c>
    </row>
    <row r="30635" spans="1:1" x14ac:dyDescent="0.25">
      <c r="A30635" s="4"/>
    </row>
    <row r="30636" spans="1:1" x14ac:dyDescent="0.25">
      <c r="A30636" s="13" t="s">
        <v>251128</v>
      </c>
    </row>
    <row r="30637" spans="1:1" x14ac:dyDescent="0.25">
      <c r="A30637" s="4"/>
    </row>
    <row r="30638" spans="1:1" x14ac:dyDescent="0.25">
      <c r="A30638" s="4"/>
    </row>
    <row r="30639" spans="1:1" x14ac:dyDescent="0.25">
      <c r="A30639" s="4"/>
    </row>
    <row r="30640" spans="1:1" x14ac:dyDescent="0.25">
      <c r="A30640" s="4"/>
    </row>
    <row r="30641" spans="1:1" x14ac:dyDescent="0.25">
      <c r="A30641" s="4"/>
    </row>
    <row r="30642" spans="1:1" x14ac:dyDescent="0.25">
      <c r="A30642" s="4"/>
    </row>
    <row r="30643" spans="1:1" x14ac:dyDescent="0.25">
      <c r="A30643" s="4"/>
    </row>
    <row r="30644" spans="1:1" x14ac:dyDescent="0.25">
      <c r="A30644" s="13" t="s">
        <v>168252</v>
      </c>
    </row>
    <row r="30645" spans="1:1" x14ac:dyDescent="0.25">
      <c r="A30645" s="4"/>
    </row>
    <row r="30646" spans="1:1" x14ac:dyDescent="0.25">
      <c r="A30646" s="4"/>
    </row>
    <row r="30647" spans="1:1" x14ac:dyDescent="0.25">
      <c r="A30647" s="4"/>
    </row>
    <row r="30648" spans="1:1" x14ac:dyDescent="0.25">
      <c r="A30648" s="4"/>
    </row>
    <row r="30649" spans="1:1" x14ac:dyDescent="0.25">
      <c r="A30649" s="13" t="s">
        <v>251129</v>
      </c>
    </row>
    <row r="30650" spans="1:1" x14ac:dyDescent="0.25">
      <c r="A30650" s="4"/>
    </row>
    <row r="30651" spans="1:1" x14ac:dyDescent="0.25">
      <c r="A30651" s="4"/>
    </row>
    <row r="30652" spans="1:1" x14ac:dyDescent="0.25">
      <c r="A30652" s="4"/>
    </row>
    <row r="30653" spans="1:1" x14ac:dyDescent="0.25">
      <c r="A30653" s="13" t="s">
        <v>170532</v>
      </c>
    </row>
    <row r="30654" spans="1:1" x14ac:dyDescent="0.25">
      <c r="A30654" s="4"/>
    </row>
    <row r="30655" spans="1:1" x14ac:dyDescent="0.25">
      <c r="A30655" s="4"/>
    </row>
    <row r="30656" spans="1:1" x14ac:dyDescent="0.25">
      <c r="A30656" s="4"/>
    </row>
    <row r="30657" spans="1:1" x14ac:dyDescent="0.25">
      <c r="A30657" s="13" t="s">
        <v>242938</v>
      </c>
    </row>
    <row r="30658" spans="1:1" x14ac:dyDescent="0.25">
      <c r="A30658" s="4"/>
    </row>
    <row r="30659" spans="1:1" x14ac:dyDescent="0.25">
      <c r="A30659" s="4"/>
    </row>
    <row r="30660" spans="1:1" x14ac:dyDescent="0.25">
      <c r="A30660" s="13" t="s">
        <v>242939</v>
      </c>
    </row>
    <row r="30661" spans="1:1" x14ac:dyDescent="0.25">
      <c r="A30661" s="4"/>
    </row>
    <row r="30662" spans="1:1" x14ac:dyDescent="0.25">
      <c r="A30662" s="4"/>
    </row>
    <row r="30663" spans="1:1" x14ac:dyDescent="0.25">
      <c r="A30663" s="4"/>
    </row>
    <row r="30664" spans="1:1" x14ac:dyDescent="0.25">
      <c r="A30664" s="4"/>
    </row>
    <row r="30665" spans="1:1" x14ac:dyDescent="0.25">
      <c r="A30665" s="4"/>
    </row>
    <row r="30666" spans="1:1" x14ac:dyDescent="0.25">
      <c r="A30666" s="4"/>
    </row>
    <row r="30667" spans="1:1" x14ac:dyDescent="0.25">
      <c r="A30667" s="4"/>
    </row>
    <row r="30668" spans="1:1" x14ac:dyDescent="0.25">
      <c r="A30668" s="13" t="s">
        <v>174875</v>
      </c>
    </row>
    <row r="30669" spans="1:1" x14ac:dyDescent="0.25">
      <c r="A30669" s="4"/>
    </row>
    <row r="30670" spans="1:1" x14ac:dyDescent="0.25">
      <c r="A30670" s="4"/>
    </row>
    <row r="30671" spans="1:1" x14ac:dyDescent="0.25">
      <c r="A30671" s="13" t="s">
        <v>175239</v>
      </c>
    </row>
    <row r="30672" spans="1:1" x14ac:dyDescent="0.25">
      <c r="A30672" s="4"/>
    </row>
    <row r="30673" spans="1:1" x14ac:dyDescent="0.25">
      <c r="A30673" s="4"/>
    </row>
    <row r="30674" spans="1:1" x14ac:dyDescent="0.25">
      <c r="A30674" s="4"/>
    </row>
    <row r="30675" spans="1:1" x14ac:dyDescent="0.25">
      <c r="A30675" s="13" t="s">
        <v>176247</v>
      </c>
    </row>
    <row r="30676" spans="1:1" x14ac:dyDescent="0.25">
      <c r="A30676" s="13" t="s">
        <v>176375</v>
      </c>
    </row>
    <row r="30677" spans="1:1" x14ac:dyDescent="0.25">
      <c r="A30677" s="4"/>
    </row>
    <row r="30678" spans="1:1" x14ac:dyDescent="0.25">
      <c r="A30678" s="4"/>
    </row>
    <row r="30679" spans="1:1" x14ac:dyDescent="0.25">
      <c r="A30679" s="4"/>
    </row>
    <row r="30680" spans="1:1" x14ac:dyDescent="0.25">
      <c r="A30680" s="4"/>
    </row>
    <row r="30681" spans="1:1" x14ac:dyDescent="0.25">
      <c r="A30681" s="4"/>
    </row>
    <row r="30682" spans="1:1" x14ac:dyDescent="0.25">
      <c r="A30682" s="4"/>
    </row>
    <row r="30683" spans="1:1" x14ac:dyDescent="0.25">
      <c r="A30683" s="4"/>
    </row>
    <row r="30684" spans="1:1" x14ac:dyDescent="0.25">
      <c r="A30684" s="4"/>
    </row>
    <row r="30685" spans="1:1" x14ac:dyDescent="0.25">
      <c r="A30685" s="4"/>
    </row>
    <row r="30686" spans="1:1" x14ac:dyDescent="0.25">
      <c r="A30686" s="4"/>
    </row>
    <row r="30687" spans="1:1" x14ac:dyDescent="0.25">
      <c r="A30687" s="13" t="s">
        <v>242940</v>
      </c>
    </row>
    <row r="30688" spans="1:1" x14ac:dyDescent="0.25">
      <c r="A30688" s="4"/>
    </row>
    <row r="30689" spans="1:1" x14ac:dyDescent="0.25">
      <c r="A30689" s="4"/>
    </row>
    <row r="30690" spans="1:1" x14ac:dyDescent="0.25">
      <c r="A30690" s="4"/>
    </row>
    <row r="30691" spans="1:1" x14ac:dyDescent="0.25">
      <c r="A30691" s="4"/>
    </row>
    <row r="30692" spans="1:1" x14ac:dyDescent="0.25">
      <c r="A30692" s="4"/>
    </row>
    <row r="30693" spans="1:1" x14ac:dyDescent="0.25">
      <c r="A30693" s="13" t="s">
        <v>180612</v>
      </c>
    </row>
    <row r="30694" spans="1:1" x14ac:dyDescent="0.25">
      <c r="A30694" s="4"/>
    </row>
    <row r="30695" spans="1:1" x14ac:dyDescent="0.25">
      <c r="A30695" s="4"/>
    </row>
    <row r="30696" spans="1:1" x14ac:dyDescent="0.25">
      <c r="A30696" s="13" t="s">
        <v>223182</v>
      </c>
    </row>
    <row r="30697" spans="1:1" x14ac:dyDescent="0.25">
      <c r="A30697" s="13" t="s">
        <v>242941</v>
      </c>
    </row>
    <row r="30698" spans="1:1" x14ac:dyDescent="0.25">
      <c r="A30698" s="4"/>
    </row>
    <row r="30699" spans="1:1" x14ac:dyDescent="0.25">
      <c r="A30699" s="4"/>
    </row>
    <row r="30700" spans="1:1" x14ac:dyDescent="0.25">
      <c r="A30700" s="4"/>
    </row>
    <row r="30701" spans="1:1" x14ac:dyDescent="0.25">
      <c r="A30701" s="4"/>
    </row>
    <row r="30702" spans="1:1" x14ac:dyDescent="0.25">
      <c r="A30702" s="13" t="s">
        <v>203320</v>
      </c>
    </row>
    <row r="30703" spans="1:1" x14ac:dyDescent="0.25">
      <c r="A30703" s="13" t="s">
        <v>251130</v>
      </c>
    </row>
    <row r="30704" spans="1:1" x14ac:dyDescent="0.25">
      <c r="A30704" s="13" t="s">
        <v>242942</v>
      </c>
    </row>
    <row r="30705" spans="1:1" x14ac:dyDescent="0.25">
      <c r="A30705" s="4"/>
    </row>
    <row r="30706" spans="1:1" x14ac:dyDescent="0.25">
      <c r="A30706" s="4"/>
    </row>
    <row r="30707" spans="1:1" x14ac:dyDescent="0.25">
      <c r="A30707" s="4"/>
    </row>
    <row r="30708" spans="1:1" x14ac:dyDescent="0.25">
      <c r="A30708" s="4"/>
    </row>
    <row r="30709" spans="1:1" x14ac:dyDescent="0.25">
      <c r="A30709" s="4"/>
    </row>
    <row r="30710" spans="1:1" x14ac:dyDescent="0.25">
      <c r="A30710" s="4"/>
    </row>
    <row r="30711" spans="1:1" x14ac:dyDescent="0.25">
      <c r="A30711" s="4"/>
    </row>
    <row r="30712" spans="1:1" x14ac:dyDescent="0.25">
      <c r="A30712" s="4"/>
    </row>
    <row r="30713" spans="1:1" x14ac:dyDescent="0.25">
      <c r="A30713" s="4"/>
    </row>
    <row r="30714" spans="1:1" x14ac:dyDescent="0.25">
      <c r="A30714" s="13" t="s">
        <v>242943</v>
      </c>
    </row>
    <row r="30715" spans="1:1" x14ac:dyDescent="0.25">
      <c r="A30715" s="4"/>
    </row>
    <row r="30716" spans="1:1" x14ac:dyDescent="0.25">
      <c r="A30716" s="4"/>
    </row>
    <row r="30717" spans="1:1" x14ac:dyDescent="0.25">
      <c r="A30717" s="4"/>
    </row>
    <row r="30718" spans="1:1" x14ac:dyDescent="0.25">
      <c r="A30718" s="13" t="s">
        <v>242944</v>
      </c>
    </row>
    <row r="30719" spans="1:1" x14ac:dyDescent="0.25">
      <c r="A30719" s="4"/>
    </row>
    <row r="30720" spans="1:1" x14ac:dyDescent="0.25">
      <c r="A30720" s="4"/>
    </row>
    <row r="30721" spans="1:1" x14ac:dyDescent="0.25">
      <c r="A30721" s="4"/>
    </row>
    <row r="30722" spans="1:1" x14ac:dyDescent="0.25">
      <c r="A30722" s="13" t="s">
        <v>242945</v>
      </c>
    </row>
    <row r="30723" spans="1:1" x14ac:dyDescent="0.25">
      <c r="A30723" s="13" t="s">
        <v>251131</v>
      </c>
    </row>
    <row r="30724" spans="1:1" x14ac:dyDescent="0.25">
      <c r="A30724" s="13" t="s">
        <v>188558</v>
      </c>
    </row>
    <row r="30725" spans="1:1" x14ac:dyDescent="0.25">
      <c r="A30725" s="13" t="s">
        <v>242946</v>
      </c>
    </row>
    <row r="30726" spans="1:1" x14ac:dyDescent="0.25">
      <c r="A30726" s="13" t="s">
        <v>188896</v>
      </c>
    </row>
    <row r="30727" spans="1:1" x14ac:dyDescent="0.25">
      <c r="A30727" s="4"/>
    </row>
    <row r="30728" spans="1:1" x14ac:dyDescent="0.25">
      <c r="A30728" s="4"/>
    </row>
    <row r="30729" spans="1:1" x14ac:dyDescent="0.25">
      <c r="A30729" s="4"/>
    </row>
    <row r="30730" spans="1:1" x14ac:dyDescent="0.25">
      <c r="A30730" s="4"/>
    </row>
    <row r="30731" spans="1:1" x14ac:dyDescent="0.25">
      <c r="A30731" s="4"/>
    </row>
    <row r="30732" spans="1:1" x14ac:dyDescent="0.25">
      <c r="A30732" s="13" t="s">
        <v>190922</v>
      </c>
    </row>
    <row r="30733" spans="1:1" x14ac:dyDescent="0.25">
      <c r="A30733" s="13" t="s">
        <v>242947</v>
      </c>
    </row>
    <row r="30734" spans="1:1" x14ac:dyDescent="0.25">
      <c r="A30734" s="4"/>
    </row>
    <row r="30735" spans="1:1" x14ac:dyDescent="0.25">
      <c r="A30735" s="4"/>
    </row>
    <row r="30736" spans="1:1" x14ac:dyDescent="0.25">
      <c r="A30736" s="4"/>
    </row>
    <row r="30737" spans="1:1" x14ac:dyDescent="0.25">
      <c r="A30737" s="4"/>
    </row>
    <row r="30738" spans="1:1" x14ac:dyDescent="0.25">
      <c r="A30738" s="4"/>
    </row>
    <row r="30739" spans="1:1" x14ac:dyDescent="0.25">
      <c r="A30739" s="4"/>
    </row>
    <row r="30740" spans="1:1" x14ac:dyDescent="0.25">
      <c r="A30740" s="13" t="s">
        <v>197254</v>
      </c>
    </row>
    <row r="30741" spans="1:1" x14ac:dyDescent="0.25">
      <c r="A30741" s="13" t="s">
        <v>251132</v>
      </c>
    </row>
    <row r="30742" spans="1:1" x14ac:dyDescent="0.25">
      <c r="A30742" s="13" t="s">
        <v>251133</v>
      </c>
    </row>
    <row r="30743" spans="1:1" x14ac:dyDescent="0.25">
      <c r="A30743" s="13" t="s">
        <v>242948</v>
      </c>
    </row>
    <row r="30744" spans="1:1" x14ac:dyDescent="0.25">
      <c r="A30744" s="13" t="s">
        <v>197255</v>
      </c>
    </row>
    <row r="30745" spans="1:1" x14ac:dyDescent="0.25">
      <c r="A30745" s="13" t="s">
        <v>242949</v>
      </c>
    </row>
    <row r="30746" spans="1:1" x14ac:dyDescent="0.25">
      <c r="A30746" s="13" t="s">
        <v>2061</v>
      </c>
    </row>
    <row r="30747" spans="1:1" x14ac:dyDescent="0.25">
      <c r="A30747" s="13" t="s">
        <v>242950</v>
      </c>
    </row>
    <row r="30748" spans="1:1" x14ac:dyDescent="0.25">
      <c r="A30748" s="13" t="s">
        <v>99666</v>
      </c>
    </row>
    <row r="30749" spans="1:1" x14ac:dyDescent="0.25">
      <c r="A30749" s="13" t="s">
        <v>242951</v>
      </c>
    </row>
    <row r="30750" spans="1:1" x14ac:dyDescent="0.25">
      <c r="A30750" s="13" t="s">
        <v>120027</v>
      </c>
    </row>
    <row r="30751" spans="1:1" x14ac:dyDescent="0.25">
      <c r="A30751" s="13" t="s">
        <v>242952</v>
      </c>
    </row>
    <row r="30752" spans="1:1" x14ac:dyDescent="0.25">
      <c r="A30752" s="13" t="s">
        <v>242953</v>
      </c>
    </row>
    <row r="30753" spans="1:1" x14ac:dyDescent="0.25">
      <c r="A30753" s="13" t="s">
        <v>242954</v>
      </c>
    </row>
    <row r="30754" spans="1:1" x14ac:dyDescent="0.25">
      <c r="A30754" s="13" t="s">
        <v>231870</v>
      </c>
    </row>
    <row r="30755" spans="1:1" x14ac:dyDescent="0.25">
      <c r="A30755" s="13" t="s">
        <v>251134</v>
      </c>
    </row>
    <row r="30756" spans="1:1" x14ac:dyDescent="0.25">
      <c r="A30756" s="13" t="s">
        <v>203324</v>
      </c>
    </row>
    <row r="30757" spans="1:1" x14ac:dyDescent="0.25">
      <c r="A30757" s="13" t="s">
        <v>242955</v>
      </c>
    </row>
    <row r="30758" spans="1:1" x14ac:dyDescent="0.25">
      <c r="A30758" s="13" t="s">
        <v>203326</v>
      </c>
    </row>
    <row r="30759" spans="1:1" x14ac:dyDescent="0.25">
      <c r="A30759" s="13" t="s">
        <v>251135</v>
      </c>
    </row>
    <row r="30760" spans="1:1" x14ac:dyDescent="0.25">
      <c r="A30760" s="13" t="s">
        <v>151041</v>
      </c>
    </row>
    <row r="30761" spans="1:1" x14ac:dyDescent="0.25">
      <c r="A30761" s="13" t="s">
        <v>203328</v>
      </c>
    </row>
    <row r="30762" spans="1:1" x14ac:dyDescent="0.25">
      <c r="A30762" s="13" t="s">
        <v>251136</v>
      </c>
    </row>
    <row r="30763" spans="1:1" x14ac:dyDescent="0.25">
      <c r="A30763" s="13" t="s">
        <v>242956</v>
      </c>
    </row>
    <row r="30764" spans="1:1" x14ac:dyDescent="0.25">
      <c r="A30764" s="13" t="s">
        <v>242957</v>
      </c>
    </row>
    <row r="30765" spans="1:1" x14ac:dyDescent="0.25">
      <c r="A30765" s="4"/>
    </row>
    <row r="30766" spans="1:1" x14ac:dyDescent="0.25">
      <c r="A30766" s="13" t="s">
        <v>223192</v>
      </c>
    </row>
    <row r="30767" spans="1:1" x14ac:dyDescent="0.25">
      <c r="A30767" s="13" t="s">
        <v>91496</v>
      </c>
    </row>
    <row r="30768" spans="1:1" x14ac:dyDescent="0.25">
      <c r="A30768" s="13" t="s">
        <v>242958</v>
      </c>
    </row>
    <row r="30769" spans="1:1" x14ac:dyDescent="0.25">
      <c r="A30769" s="13" t="s">
        <v>223193</v>
      </c>
    </row>
    <row r="30770" spans="1:1" x14ac:dyDescent="0.25">
      <c r="A30770" s="4"/>
    </row>
    <row r="30771" spans="1:1" x14ac:dyDescent="0.25">
      <c r="A30771" s="13" t="s">
        <v>251137</v>
      </c>
    </row>
    <row r="30772" spans="1:1" x14ac:dyDescent="0.25">
      <c r="A30772" s="13" t="s">
        <v>251138</v>
      </c>
    </row>
    <row r="30773" spans="1:1" x14ac:dyDescent="0.25">
      <c r="A30773" s="13" t="s">
        <v>242959</v>
      </c>
    </row>
    <row r="30774" spans="1:1" x14ac:dyDescent="0.25">
      <c r="A30774" s="13" t="s">
        <v>242960</v>
      </c>
    </row>
    <row r="30775" spans="1:1" x14ac:dyDescent="0.25">
      <c r="A30775" s="13" t="s">
        <v>197257</v>
      </c>
    </row>
    <row r="30776" spans="1:1" x14ac:dyDescent="0.25">
      <c r="A30776" s="13" t="s">
        <v>251139</v>
      </c>
    </row>
    <row r="30777" spans="1:1" x14ac:dyDescent="0.25">
      <c r="A30777" s="13" t="s">
        <v>25368</v>
      </c>
    </row>
    <row r="30778" spans="1:1" x14ac:dyDescent="0.25">
      <c r="A30778" s="13" t="s">
        <v>231874</v>
      </c>
    </row>
    <row r="30779" spans="1:1" x14ac:dyDescent="0.25">
      <c r="A30779" s="13" t="s">
        <v>242961</v>
      </c>
    </row>
    <row r="30780" spans="1:1" x14ac:dyDescent="0.25">
      <c r="A30780" s="13" t="s">
        <v>251140</v>
      </c>
    </row>
    <row r="30781" spans="1:1" x14ac:dyDescent="0.25">
      <c r="A30781" s="13" t="s">
        <v>242962</v>
      </c>
    </row>
    <row r="30782" spans="1:1" x14ac:dyDescent="0.25">
      <c r="A30782" s="13" t="s">
        <v>242963</v>
      </c>
    </row>
    <row r="30783" spans="1:1" x14ac:dyDescent="0.25">
      <c r="A30783" s="13" t="s">
        <v>61643</v>
      </c>
    </row>
    <row r="30784" spans="1:1" x14ac:dyDescent="0.25">
      <c r="A30784" s="13" t="s">
        <v>251141</v>
      </c>
    </row>
    <row r="30785" spans="1:1" x14ac:dyDescent="0.25">
      <c r="A30785" s="13" t="s">
        <v>251142</v>
      </c>
    </row>
    <row r="30786" spans="1:1" x14ac:dyDescent="0.25">
      <c r="A30786" s="13" t="s">
        <v>242964</v>
      </c>
    </row>
    <row r="30787" spans="1:1" x14ac:dyDescent="0.25">
      <c r="A30787" s="13" t="s">
        <v>231879</v>
      </c>
    </row>
    <row r="30788" spans="1:1" x14ac:dyDescent="0.25">
      <c r="A30788" s="13" t="s">
        <v>242965</v>
      </c>
    </row>
    <row r="30789" spans="1:1" x14ac:dyDescent="0.25">
      <c r="A30789" s="13" t="s">
        <v>242966</v>
      </c>
    </row>
    <row r="30790" spans="1:1" x14ac:dyDescent="0.25">
      <c r="A30790" s="13" t="s">
        <v>223194</v>
      </c>
    </row>
    <row r="30791" spans="1:1" x14ac:dyDescent="0.25">
      <c r="A30791" s="13" t="s">
        <v>242967</v>
      </c>
    </row>
    <row r="30792" spans="1:1" x14ac:dyDescent="0.25">
      <c r="A30792" s="13" t="s">
        <v>251143</v>
      </c>
    </row>
    <row r="30793" spans="1:1" x14ac:dyDescent="0.25">
      <c r="A30793" s="13" t="s">
        <v>251144</v>
      </c>
    </row>
    <row r="30794" spans="1:1" x14ac:dyDescent="0.25">
      <c r="A30794" s="13" t="s">
        <v>242968</v>
      </c>
    </row>
    <row r="30795" spans="1:1" x14ac:dyDescent="0.25">
      <c r="A30795" s="13" t="s">
        <v>118877</v>
      </c>
    </row>
    <row r="30796" spans="1:1" x14ac:dyDescent="0.25">
      <c r="A30796" s="13" t="s">
        <v>197259</v>
      </c>
    </row>
    <row r="30797" spans="1:1" x14ac:dyDescent="0.25">
      <c r="A30797" s="13" t="s">
        <v>242969</v>
      </c>
    </row>
    <row r="30798" spans="1:1" x14ac:dyDescent="0.25">
      <c r="A30798" s="13" t="s">
        <v>203337</v>
      </c>
    </row>
    <row r="30799" spans="1:1" x14ac:dyDescent="0.25">
      <c r="A30799" s="13" t="s">
        <v>231882</v>
      </c>
    </row>
    <row r="30800" spans="1:1" x14ac:dyDescent="0.25">
      <c r="A30800" s="4"/>
    </row>
    <row r="30801" spans="1:1" x14ac:dyDescent="0.25">
      <c r="A30801" s="13" t="s">
        <v>167750</v>
      </c>
    </row>
    <row r="30802" spans="1:1" x14ac:dyDescent="0.25">
      <c r="A30802" s="4"/>
    </row>
    <row r="30803" spans="1:1" x14ac:dyDescent="0.25">
      <c r="A30803" s="13" t="s">
        <v>231883</v>
      </c>
    </row>
    <row r="30804" spans="1:1" x14ac:dyDescent="0.25">
      <c r="A30804" s="13" t="s">
        <v>203338</v>
      </c>
    </row>
    <row r="30805" spans="1:1" x14ac:dyDescent="0.25">
      <c r="A30805" s="13" t="s">
        <v>167356</v>
      </c>
    </row>
    <row r="30806" spans="1:1" x14ac:dyDescent="0.25">
      <c r="A30806" s="13" t="s">
        <v>203339</v>
      </c>
    </row>
    <row r="30807" spans="1:1" x14ac:dyDescent="0.25">
      <c r="A30807" s="4"/>
    </row>
    <row r="30808" spans="1:1" x14ac:dyDescent="0.25">
      <c r="A30808" s="13" t="s">
        <v>242970</v>
      </c>
    </row>
    <row r="30809" spans="1:1" x14ac:dyDescent="0.25">
      <c r="A30809" s="4"/>
    </row>
    <row r="30810" spans="1:1" x14ac:dyDescent="0.25">
      <c r="A30810" s="4"/>
    </row>
    <row r="30811" spans="1:1" x14ac:dyDescent="0.25">
      <c r="A30811" s="13" t="s">
        <v>242971</v>
      </c>
    </row>
    <row r="30812" spans="1:1" x14ac:dyDescent="0.25">
      <c r="A30812" s="13" t="s">
        <v>251145</v>
      </c>
    </row>
    <row r="30813" spans="1:1" x14ac:dyDescent="0.25">
      <c r="A30813" s="13" t="s">
        <v>251146</v>
      </c>
    </row>
    <row r="30814" spans="1:1" x14ac:dyDescent="0.25">
      <c r="A30814" s="13" t="s">
        <v>231886</v>
      </c>
    </row>
    <row r="30815" spans="1:1" x14ac:dyDescent="0.25">
      <c r="A30815" s="13" t="s">
        <v>242972</v>
      </c>
    </row>
    <row r="30816" spans="1:1" x14ac:dyDescent="0.25">
      <c r="A30816" s="13" t="s">
        <v>242973</v>
      </c>
    </row>
    <row r="30817" spans="1:1" x14ac:dyDescent="0.25">
      <c r="A30817" s="13" t="s">
        <v>251147</v>
      </c>
    </row>
    <row r="30818" spans="1:1" x14ac:dyDescent="0.25">
      <c r="A30818" s="4"/>
    </row>
    <row r="30819" spans="1:1" x14ac:dyDescent="0.25">
      <c r="A30819" s="13" t="s">
        <v>251148</v>
      </c>
    </row>
    <row r="30820" spans="1:1" x14ac:dyDescent="0.25">
      <c r="A30820" s="13" t="s">
        <v>242974</v>
      </c>
    </row>
    <row r="30821" spans="1:1" x14ac:dyDescent="0.25">
      <c r="A30821" s="13" t="s">
        <v>242975</v>
      </c>
    </row>
    <row r="30822" spans="1:1" x14ac:dyDescent="0.25">
      <c r="A30822" s="13" t="s">
        <v>242976</v>
      </c>
    </row>
    <row r="30823" spans="1:1" x14ac:dyDescent="0.25">
      <c r="A30823" s="13" t="s">
        <v>203342</v>
      </c>
    </row>
    <row r="30824" spans="1:1" x14ac:dyDescent="0.25">
      <c r="A30824" s="13" t="s">
        <v>18957</v>
      </c>
    </row>
    <row r="30825" spans="1:1" x14ac:dyDescent="0.25">
      <c r="A30825" s="13" t="s">
        <v>231888</v>
      </c>
    </row>
    <row r="30826" spans="1:1" x14ac:dyDescent="0.25">
      <c r="A30826" s="13" t="s">
        <v>31252</v>
      </c>
    </row>
    <row r="30827" spans="1:1" x14ac:dyDescent="0.25">
      <c r="A30827" s="13" t="s">
        <v>242977</v>
      </c>
    </row>
    <row r="30828" spans="1:1" x14ac:dyDescent="0.25">
      <c r="A30828" s="13" t="s">
        <v>231889</v>
      </c>
    </row>
    <row r="30829" spans="1:1" x14ac:dyDescent="0.25">
      <c r="A30829" s="13" t="s">
        <v>242978</v>
      </c>
    </row>
    <row r="30830" spans="1:1" x14ac:dyDescent="0.25">
      <c r="A30830" s="13" t="s">
        <v>231891</v>
      </c>
    </row>
    <row r="30831" spans="1:1" x14ac:dyDescent="0.25">
      <c r="A30831" s="4"/>
    </row>
    <row r="30832" spans="1:1" x14ac:dyDescent="0.25">
      <c r="A30832" s="4"/>
    </row>
    <row r="30833" spans="1:1" x14ac:dyDescent="0.25">
      <c r="A30833" s="13" t="s">
        <v>186238</v>
      </c>
    </row>
    <row r="30834" spans="1:1" x14ac:dyDescent="0.25">
      <c r="A30834" s="13" t="s">
        <v>120183</v>
      </c>
    </row>
    <row r="30835" spans="1:1" x14ac:dyDescent="0.25">
      <c r="A30835" s="4"/>
    </row>
    <row r="30836" spans="1:1" x14ac:dyDescent="0.25">
      <c r="A30836" s="4"/>
    </row>
    <row r="30837" spans="1:1" x14ac:dyDescent="0.25">
      <c r="A30837" s="13" t="s">
        <v>242979</v>
      </c>
    </row>
    <row r="30838" spans="1:1" x14ac:dyDescent="0.25">
      <c r="A30838" s="13" t="s">
        <v>242980</v>
      </c>
    </row>
    <row r="30839" spans="1:1" x14ac:dyDescent="0.25">
      <c r="A30839" s="13" t="s">
        <v>242981</v>
      </c>
    </row>
    <row r="30840" spans="1:1" x14ac:dyDescent="0.25">
      <c r="A30840" s="13" t="s">
        <v>242982</v>
      </c>
    </row>
    <row r="30841" spans="1:1" x14ac:dyDescent="0.25">
      <c r="A30841" s="13" t="s">
        <v>242983</v>
      </c>
    </row>
    <row r="30842" spans="1:1" x14ac:dyDescent="0.25">
      <c r="A30842" s="13" t="s">
        <v>242984</v>
      </c>
    </row>
    <row r="30843" spans="1:1" x14ac:dyDescent="0.25">
      <c r="A30843" s="13" t="s">
        <v>223200</v>
      </c>
    </row>
    <row r="30844" spans="1:1" x14ac:dyDescent="0.25">
      <c r="A30844" s="13" t="s">
        <v>223202</v>
      </c>
    </row>
    <row r="30845" spans="1:1" x14ac:dyDescent="0.25">
      <c r="A30845" s="13" t="s">
        <v>197263</v>
      </c>
    </row>
    <row r="30846" spans="1:1" x14ac:dyDescent="0.25">
      <c r="A30846" s="13" t="s">
        <v>223204</v>
      </c>
    </row>
    <row r="30847" spans="1:1" x14ac:dyDescent="0.25">
      <c r="A30847" s="13" t="s">
        <v>242985</v>
      </c>
    </row>
    <row r="30848" spans="1:1" x14ac:dyDescent="0.25">
      <c r="A30848" s="13" t="s">
        <v>231892</v>
      </c>
    </row>
    <row r="30849" spans="1:1" x14ac:dyDescent="0.25">
      <c r="A30849" s="13" t="s">
        <v>106540</v>
      </c>
    </row>
    <row r="30850" spans="1:1" x14ac:dyDescent="0.25">
      <c r="A30850" s="13" t="s">
        <v>251149</v>
      </c>
    </row>
    <row r="30851" spans="1:1" x14ac:dyDescent="0.25">
      <c r="A30851" s="13" t="s">
        <v>223205</v>
      </c>
    </row>
    <row r="30852" spans="1:1" x14ac:dyDescent="0.25">
      <c r="A30852" s="13" t="s">
        <v>223206</v>
      </c>
    </row>
    <row r="30853" spans="1:1" x14ac:dyDescent="0.25">
      <c r="A30853" s="13" t="s">
        <v>242986</v>
      </c>
    </row>
    <row r="30854" spans="1:1" x14ac:dyDescent="0.25">
      <c r="A30854" s="13" t="s">
        <v>242987</v>
      </c>
    </row>
    <row r="30855" spans="1:1" x14ac:dyDescent="0.25">
      <c r="A30855" s="4"/>
    </row>
    <row r="30856" spans="1:1" x14ac:dyDescent="0.25">
      <c r="A30856" s="13" t="s">
        <v>242988</v>
      </c>
    </row>
    <row r="30857" spans="1:1" x14ac:dyDescent="0.25">
      <c r="A30857" s="13" t="s">
        <v>242989</v>
      </c>
    </row>
    <row r="30858" spans="1:1" x14ac:dyDescent="0.25">
      <c r="A30858" s="13" t="s">
        <v>251150</v>
      </c>
    </row>
    <row r="30859" spans="1:1" x14ac:dyDescent="0.25">
      <c r="A30859" s="13" t="s">
        <v>251151</v>
      </c>
    </row>
    <row r="30860" spans="1:1" x14ac:dyDescent="0.25">
      <c r="A30860" s="13" t="s">
        <v>242990</v>
      </c>
    </row>
    <row r="30861" spans="1:1" x14ac:dyDescent="0.25">
      <c r="A30861" s="13" t="s">
        <v>231896</v>
      </c>
    </row>
    <row r="30862" spans="1:1" x14ac:dyDescent="0.25">
      <c r="A30862" s="13" t="s">
        <v>251152</v>
      </c>
    </row>
    <row r="30863" spans="1:1" x14ac:dyDescent="0.25">
      <c r="A30863" s="13" t="s">
        <v>251153</v>
      </c>
    </row>
    <row r="30864" spans="1:1" x14ac:dyDescent="0.25">
      <c r="A30864" s="13" t="s">
        <v>251154</v>
      </c>
    </row>
    <row r="30865" spans="1:1" x14ac:dyDescent="0.25">
      <c r="A30865" s="13" t="s">
        <v>179437</v>
      </c>
    </row>
    <row r="30866" spans="1:1" x14ac:dyDescent="0.25">
      <c r="A30866" s="4"/>
    </row>
    <row r="30867" spans="1:1" x14ac:dyDescent="0.25">
      <c r="A30867" s="13" t="s">
        <v>100413</v>
      </c>
    </row>
    <row r="30868" spans="1:1" x14ac:dyDescent="0.25">
      <c r="A30868" s="13" t="s">
        <v>231898</v>
      </c>
    </row>
    <row r="30869" spans="1:1" x14ac:dyDescent="0.25">
      <c r="A30869" s="4"/>
    </row>
    <row r="30870" spans="1:1" x14ac:dyDescent="0.25">
      <c r="A30870" s="13" t="s">
        <v>242991</v>
      </c>
    </row>
    <row r="30871" spans="1:1" x14ac:dyDescent="0.25">
      <c r="A30871" s="13" t="s">
        <v>242992</v>
      </c>
    </row>
    <row r="30872" spans="1:1" x14ac:dyDescent="0.25">
      <c r="A30872" s="13" t="s">
        <v>242993</v>
      </c>
    </row>
    <row r="30873" spans="1:1" x14ac:dyDescent="0.25">
      <c r="A30873" s="13" t="s">
        <v>20809</v>
      </c>
    </row>
    <row r="30874" spans="1:1" x14ac:dyDescent="0.25">
      <c r="A30874" s="13" t="s">
        <v>242994</v>
      </c>
    </row>
    <row r="30875" spans="1:1" x14ac:dyDescent="0.25">
      <c r="A30875" s="13" t="s">
        <v>242995</v>
      </c>
    </row>
    <row r="30876" spans="1:1" x14ac:dyDescent="0.25">
      <c r="A30876" s="13" t="s">
        <v>242996</v>
      </c>
    </row>
    <row r="30877" spans="1:1" x14ac:dyDescent="0.25">
      <c r="A30877" s="13" t="s">
        <v>242997</v>
      </c>
    </row>
    <row r="30878" spans="1:1" x14ac:dyDescent="0.25">
      <c r="A30878" s="13" t="s">
        <v>251155</v>
      </c>
    </row>
    <row r="30879" spans="1:1" x14ac:dyDescent="0.25">
      <c r="A30879" s="13" t="s">
        <v>251156</v>
      </c>
    </row>
    <row r="30880" spans="1:1" x14ac:dyDescent="0.25">
      <c r="A30880" s="13" t="s">
        <v>251157</v>
      </c>
    </row>
    <row r="30881" spans="1:1" x14ac:dyDescent="0.25">
      <c r="A30881" s="13" t="s">
        <v>242998</v>
      </c>
    </row>
    <row r="30882" spans="1:1" x14ac:dyDescent="0.25">
      <c r="A30882" s="13" t="s">
        <v>231903</v>
      </c>
    </row>
    <row r="30883" spans="1:1" x14ac:dyDescent="0.25">
      <c r="A30883" s="13" t="s">
        <v>242999</v>
      </c>
    </row>
    <row r="30884" spans="1:1" x14ac:dyDescent="0.25">
      <c r="A30884" s="13" t="s">
        <v>243000</v>
      </c>
    </row>
    <row r="30885" spans="1:1" x14ac:dyDescent="0.25">
      <c r="A30885" s="13" t="s">
        <v>243001</v>
      </c>
    </row>
    <row r="30886" spans="1:1" x14ac:dyDescent="0.25">
      <c r="A30886" s="4"/>
    </row>
    <row r="30887" spans="1:1" x14ac:dyDescent="0.25">
      <c r="A30887" s="13" t="s">
        <v>243002</v>
      </c>
    </row>
    <row r="30888" spans="1:1" x14ac:dyDescent="0.25">
      <c r="A30888" s="13" t="s">
        <v>243003</v>
      </c>
    </row>
    <row r="30889" spans="1:1" x14ac:dyDescent="0.25">
      <c r="A30889" s="13" t="s">
        <v>243004</v>
      </c>
    </row>
    <row r="30890" spans="1:1" x14ac:dyDescent="0.25">
      <c r="A30890" s="13" t="s">
        <v>243005</v>
      </c>
    </row>
    <row r="30891" spans="1:1" x14ac:dyDescent="0.25">
      <c r="A30891" s="13" t="s">
        <v>203353</v>
      </c>
    </row>
    <row r="30892" spans="1:1" x14ac:dyDescent="0.25">
      <c r="A30892" s="13" t="s">
        <v>251158</v>
      </c>
    </row>
    <row r="30893" spans="1:1" x14ac:dyDescent="0.25">
      <c r="A30893" s="13" t="s">
        <v>197268</v>
      </c>
    </row>
    <row r="30894" spans="1:1" x14ac:dyDescent="0.25">
      <c r="A30894" s="13" t="s">
        <v>203354</v>
      </c>
    </row>
    <row r="30895" spans="1:1" x14ac:dyDescent="0.25">
      <c r="A30895" s="13" t="s">
        <v>231905</v>
      </c>
    </row>
    <row r="30896" spans="1:1" x14ac:dyDescent="0.25">
      <c r="A30896" s="13" t="s">
        <v>243006</v>
      </c>
    </row>
    <row r="30897" spans="1:1" x14ac:dyDescent="0.25">
      <c r="A30897" s="13" t="s">
        <v>251159</v>
      </c>
    </row>
    <row r="30898" spans="1:1" x14ac:dyDescent="0.25">
      <c r="A30898" s="13" t="s">
        <v>123368</v>
      </c>
    </row>
    <row r="30899" spans="1:1" x14ac:dyDescent="0.25">
      <c r="A30899" s="13" t="s">
        <v>243007</v>
      </c>
    </row>
    <row r="30900" spans="1:1" x14ac:dyDescent="0.25">
      <c r="A30900" s="13" t="s">
        <v>243008</v>
      </c>
    </row>
    <row r="30901" spans="1:1" x14ac:dyDescent="0.25">
      <c r="A30901" s="13" t="s">
        <v>231906</v>
      </c>
    </row>
    <row r="30902" spans="1:1" x14ac:dyDescent="0.25">
      <c r="A30902" s="13" t="s">
        <v>243009</v>
      </c>
    </row>
    <row r="30903" spans="1:1" x14ac:dyDescent="0.25">
      <c r="A30903" s="13" t="s">
        <v>251160</v>
      </c>
    </row>
    <row r="30904" spans="1:1" x14ac:dyDescent="0.25">
      <c r="A30904" s="4"/>
    </row>
    <row r="30905" spans="1:1" x14ac:dyDescent="0.25">
      <c r="A30905" s="13" t="s">
        <v>167214</v>
      </c>
    </row>
    <row r="30906" spans="1:1" x14ac:dyDescent="0.25">
      <c r="A30906" s="13" t="s">
        <v>174477</v>
      </c>
    </row>
    <row r="30907" spans="1:1" x14ac:dyDescent="0.25">
      <c r="A30907" s="13" t="s">
        <v>251161</v>
      </c>
    </row>
    <row r="30908" spans="1:1" x14ac:dyDescent="0.25">
      <c r="A30908" s="13" t="s">
        <v>243010</v>
      </c>
    </row>
    <row r="30909" spans="1:1" x14ac:dyDescent="0.25">
      <c r="A30909" s="13" t="s">
        <v>203359</v>
      </c>
    </row>
    <row r="30910" spans="1:1" x14ac:dyDescent="0.25">
      <c r="A30910" s="13" t="s">
        <v>243011</v>
      </c>
    </row>
    <row r="30911" spans="1:1" x14ac:dyDescent="0.25">
      <c r="A30911" s="13" t="s">
        <v>231907</v>
      </c>
    </row>
    <row r="30912" spans="1:1" x14ac:dyDescent="0.25">
      <c r="A30912" s="13" t="s">
        <v>243012</v>
      </c>
    </row>
    <row r="30913" spans="1:1" x14ac:dyDescent="0.25">
      <c r="A30913" s="13" t="s">
        <v>115010</v>
      </c>
    </row>
    <row r="30914" spans="1:1" x14ac:dyDescent="0.25">
      <c r="A30914" s="13" t="s">
        <v>251162</v>
      </c>
    </row>
    <row r="30915" spans="1:1" x14ac:dyDescent="0.25">
      <c r="A30915" s="13" t="s">
        <v>162186</v>
      </c>
    </row>
    <row r="30916" spans="1:1" x14ac:dyDescent="0.25">
      <c r="A30916" s="13" t="s">
        <v>243013</v>
      </c>
    </row>
    <row r="30917" spans="1:1" x14ac:dyDescent="0.25">
      <c r="A30917" s="13" t="s">
        <v>251163</v>
      </c>
    </row>
    <row r="30918" spans="1:1" x14ac:dyDescent="0.25">
      <c r="A30918" s="13" t="s">
        <v>243014</v>
      </c>
    </row>
    <row r="30919" spans="1:1" x14ac:dyDescent="0.25">
      <c r="A30919" s="13" t="s">
        <v>243015</v>
      </c>
    </row>
    <row r="30920" spans="1:1" x14ac:dyDescent="0.25">
      <c r="A30920" s="13" t="s">
        <v>197270</v>
      </c>
    </row>
    <row r="30921" spans="1:1" x14ac:dyDescent="0.25">
      <c r="A30921" s="13" t="s">
        <v>33718</v>
      </c>
    </row>
    <row r="30922" spans="1:1" x14ac:dyDescent="0.25">
      <c r="A30922" s="13" t="s">
        <v>243016</v>
      </c>
    </row>
    <row r="30923" spans="1:1" x14ac:dyDescent="0.25">
      <c r="A30923" s="13" t="s">
        <v>243017</v>
      </c>
    </row>
    <row r="30924" spans="1:1" x14ac:dyDescent="0.25">
      <c r="A30924" s="13" t="s">
        <v>251164</v>
      </c>
    </row>
    <row r="30925" spans="1:1" x14ac:dyDescent="0.25">
      <c r="A30925" s="14" t="s">
        <v>243018</v>
      </c>
    </row>
    <row r="30926" spans="1:1" x14ac:dyDescent="0.25">
      <c r="A30926" s="13" t="s">
        <v>251165</v>
      </c>
    </row>
    <row r="30927" spans="1:1" x14ac:dyDescent="0.25">
      <c r="A30927" s="13" t="s">
        <v>251166</v>
      </c>
    </row>
    <row r="30928" spans="1:1" x14ac:dyDescent="0.25">
      <c r="A30928" s="13" t="s">
        <v>243019</v>
      </c>
    </row>
    <row r="30929" spans="1:1" x14ac:dyDescent="0.25">
      <c r="A30929" s="13" t="s">
        <v>243020</v>
      </c>
    </row>
    <row r="30930" spans="1:1" x14ac:dyDescent="0.25">
      <c r="A30930" s="13" t="s">
        <v>161604</v>
      </c>
    </row>
    <row r="30931" spans="1:1" x14ac:dyDescent="0.25">
      <c r="A30931" s="13" t="s">
        <v>161608</v>
      </c>
    </row>
    <row r="30932" spans="1:1" x14ac:dyDescent="0.25">
      <c r="A30932" s="13" t="s">
        <v>161634</v>
      </c>
    </row>
    <row r="30933" spans="1:1" x14ac:dyDescent="0.25">
      <c r="A30933" s="4"/>
    </row>
    <row r="30934" spans="1:1" x14ac:dyDescent="0.25">
      <c r="A30934" s="13" t="s">
        <v>243021</v>
      </c>
    </row>
    <row r="30935" spans="1:1" x14ac:dyDescent="0.25">
      <c r="A30935" s="13" t="s">
        <v>243022</v>
      </c>
    </row>
    <row r="30936" spans="1:1" x14ac:dyDescent="0.25">
      <c r="A30936" s="13" t="s">
        <v>243023</v>
      </c>
    </row>
    <row r="30937" spans="1:1" x14ac:dyDescent="0.25">
      <c r="A30937" s="4"/>
    </row>
    <row r="30938" spans="1:1" x14ac:dyDescent="0.25">
      <c r="A30938" s="13" t="s">
        <v>223224</v>
      </c>
    </row>
    <row r="30939" spans="1:1" x14ac:dyDescent="0.25">
      <c r="A30939" s="13" t="s">
        <v>171863</v>
      </c>
    </row>
    <row r="30940" spans="1:1" x14ac:dyDescent="0.25">
      <c r="A30940" s="13" t="s">
        <v>243024</v>
      </c>
    </row>
    <row r="30941" spans="1:1" x14ac:dyDescent="0.25">
      <c r="A30941" s="13" t="s">
        <v>251167</v>
      </c>
    </row>
    <row r="30942" spans="1:1" x14ac:dyDescent="0.25">
      <c r="A30942" s="13" t="s">
        <v>243025</v>
      </c>
    </row>
    <row r="30943" spans="1:1" x14ac:dyDescent="0.25">
      <c r="A30943" s="13" t="s">
        <v>203367</v>
      </c>
    </row>
    <row r="30944" spans="1:1" x14ac:dyDescent="0.25">
      <c r="A30944" s="13" t="s">
        <v>243026</v>
      </c>
    </row>
    <row r="30945" spans="1:1" x14ac:dyDescent="0.25">
      <c r="A30945" s="13" t="s">
        <v>243027</v>
      </c>
    </row>
    <row r="30946" spans="1:1" x14ac:dyDescent="0.25">
      <c r="A30946" s="13" t="s">
        <v>231913</v>
      </c>
    </row>
    <row r="30947" spans="1:1" x14ac:dyDescent="0.25">
      <c r="A30947" s="13" t="s">
        <v>251168</v>
      </c>
    </row>
    <row r="30948" spans="1:1" x14ac:dyDescent="0.25">
      <c r="A30948" s="13" t="s">
        <v>197274</v>
      </c>
    </row>
    <row r="30949" spans="1:1" x14ac:dyDescent="0.25">
      <c r="A30949" s="13" t="s">
        <v>197275</v>
      </c>
    </row>
    <row r="30950" spans="1:1" x14ac:dyDescent="0.25">
      <c r="A30950" s="13" t="s">
        <v>197276</v>
      </c>
    </row>
    <row r="30951" spans="1:1" x14ac:dyDescent="0.25">
      <c r="A30951" s="13" t="s">
        <v>243028</v>
      </c>
    </row>
    <row r="30952" spans="1:1" x14ac:dyDescent="0.25">
      <c r="A30952" s="13" t="s">
        <v>223225</v>
      </c>
    </row>
    <row r="30953" spans="1:1" x14ac:dyDescent="0.25">
      <c r="A30953" s="13" t="s">
        <v>243029</v>
      </c>
    </row>
    <row r="30954" spans="1:1" x14ac:dyDescent="0.25">
      <c r="A30954" s="13" t="s">
        <v>243030</v>
      </c>
    </row>
    <row r="30955" spans="1:1" x14ac:dyDescent="0.25">
      <c r="A30955" s="13" t="s">
        <v>243031</v>
      </c>
    </row>
    <row r="30956" spans="1:1" x14ac:dyDescent="0.25">
      <c r="A30956" s="13" t="s">
        <v>243032</v>
      </c>
    </row>
    <row r="30957" spans="1:1" x14ac:dyDescent="0.25">
      <c r="A30957" s="13" t="s">
        <v>251169</v>
      </c>
    </row>
    <row r="30958" spans="1:1" x14ac:dyDescent="0.25">
      <c r="A30958" s="13" t="s">
        <v>75506</v>
      </c>
    </row>
    <row r="30959" spans="1:1" x14ac:dyDescent="0.25">
      <c r="A30959" s="13" t="s">
        <v>251170</v>
      </c>
    </row>
    <row r="30960" spans="1:1" x14ac:dyDescent="0.25">
      <c r="A30960" s="13" t="s">
        <v>243033</v>
      </c>
    </row>
    <row r="30961" spans="1:1" x14ac:dyDescent="0.25">
      <c r="A30961" s="13" t="s">
        <v>243034</v>
      </c>
    </row>
    <row r="30962" spans="1:1" x14ac:dyDescent="0.25">
      <c r="A30962" s="13" t="s">
        <v>90145</v>
      </c>
    </row>
    <row r="30963" spans="1:1" x14ac:dyDescent="0.25">
      <c r="A30963" s="13" t="s">
        <v>243035</v>
      </c>
    </row>
    <row r="30964" spans="1:1" x14ac:dyDescent="0.25">
      <c r="A30964" s="13" t="s">
        <v>243036</v>
      </c>
    </row>
    <row r="30965" spans="1:1" x14ac:dyDescent="0.25">
      <c r="A30965" s="13" t="s">
        <v>203373</v>
      </c>
    </row>
    <row r="30966" spans="1:1" x14ac:dyDescent="0.25">
      <c r="A30966" s="13" t="s">
        <v>243037</v>
      </c>
    </row>
    <row r="30967" spans="1:1" x14ac:dyDescent="0.25">
      <c r="A30967" s="13" t="s">
        <v>251171</v>
      </c>
    </row>
    <row r="30968" spans="1:1" x14ac:dyDescent="0.25">
      <c r="A30968" s="13" t="s">
        <v>106109</v>
      </c>
    </row>
    <row r="30969" spans="1:1" x14ac:dyDescent="0.25">
      <c r="A30969" s="13" t="s">
        <v>251172</v>
      </c>
    </row>
    <row r="30970" spans="1:1" x14ac:dyDescent="0.25">
      <c r="A30970" s="13" t="s">
        <v>251173</v>
      </c>
    </row>
    <row r="30971" spans="1:1" x14ac:dyDescent="0.25">
      <c r="A30971" s="13" t="s">
        <v>197277</v>
      </c>
    </row>
    <row r="30972" spans="1:1" x14ac:dyDescent="0.25">
      <c r="A30972" s="13" t="s">
        <v>251174</v>
      </c>
    </row>
    <row r="30973" spans="1:1" x14ac:dyDescent="0.25">
      <c r="A30973" s="13" t="s">
        <v>243038</v>
      </c>
    </row>
    <row r="30974" spans="1:1" x14ac:dyDescent="0.25">
      <c r="A30974" s="13" t="s">
        <v>243039</v>
      </c>
    </row>
    <row r="30975" spans="1:1" x14ac:dyDescent="0.25">
      <c r="A30975" s="13" t="s">
        <v>140744</v>
      </c>
    </row>
    <row r="30976" spans="1:1" x14ac:dyDescent="0.25">
      <c r="A30976" s="13" t="s">
        <v>231918</v>
      </c>
    </row>
    <row r="30977" spans="1:1" x14ac:dyDescent="0.25">
      <c r="A30977" s="13" t="s">
        <v>243040</v>
      </c>
    </row>
    <row r="30978" spans="1:1" x14ac:dyDescent="0.25">
      <c r="A30978" s="13" t="s">
        <v>203379</v>
      </c>
    </row>
    <row r="30979" spans="1:1" x14ac:dyDescent="0.25">
      <c r="A30979" s="13" t="s">
        <v>231919</v>
      </c>
    </row>
    <row r="30980" spans="1:1" x14ac:dyDescent="0.25">
      <c r="A30980" s="13" t="s">
        <v>197278</v>
      </c>
    </row>
    <row r="30981" spans="1:1" x14ac:dyDescent="0.25">
      <c r="A30981" s="13" t="s">
        <v>164520</v>
      </c>
    </row>
    <row r="30982" spans="1:1" x14ac:dyDescent="0.25">
      <c r="A30982" s="4"/>
    </row>
    <row r="30983" spans="1:1" x14ac:dyDescent="0.25">
      <c r="A30983" s="4"/>
    </row>
    <row r="30984" spans="1:1" x14ac:dyDescent="0.25">
      <c r="A30984" s="4"/>
    </row>
    <row r="30985" spans="1:1" x14ac:dyDescent="0.25">
      <c r="A30985" s="13" t="s">
        <v>172886</v>
      </c>
    </row>
    <row r="30986" spans="1:1" x14ac:dyDescent="0.25">
      <c r="A30986" s="13" t="s">
        <v>223230</v>
      </c>
    </row>
    <row r="30987" spans="1:1" x14ac:dyDescent="0.25">
      <c r="A30987" s="13" t="s">
        <v>243041</v>
      </c>
    </row>
    <row r="30988" spans="1:1" x14ac:dyDescent="0.25">
      <c r="A30988" s="14" t="s">
        <v>203381</v>
      </c>
    </row>
    <row r="30989" spans="1:1" x14ac:dyDescent="0.25">
      <c r="A30989" s="13" t="s">
        <v>243042</v>
      </c>
    </row>
    <row r="30990" spans="1:1" x14ac:dyDescent="0.25">
      <c r="A30990" s="13" t="s">
        <v>251175</v>
      </c>
    </row>
    <row r="30991" spans="1:1" x14ac:dyDescent="0.25">
      <c r="A30991" s="13" t="s">
        <v>243043</v>
      </c>
    </row>
    <row r="30992" spans="1:1" x14ac:dyDescent="0.25">
      <c r="A30992" s="13" t="s">
        <v>231921</v>
      </c>
    </row>
    <row r="30993" spans="1:1" x14ac:dyDescent="0.25">
      <c r="A30993" s="13" t="s">
        <v>243044</v>
      </c>
    </row>
    <row r="30994" spans="1:1" x14ac:dyDescent="0.25">
      <c r="A30994" s="13" t="s">
        <v>243045</v>
      </c>
    </row>
    <row r="30995" spans="1:1" x14ac:dyDescent="0.25">
      <c r="A30995" s="13" t="s">
        <v>243046</v>
      </c>
    </row>
    <row r="30996" spans="1:1" x14ac:dyDescent="0.25">
      <c r="A30996" s="13" t="s">
        <v>251176</v>
      </c>
    </row>
    <row r="30997" spans="1:1" x14ac:dyDescent="0.25">
      <c r="A30997" s="13" t="s">
        <v>177437</v>
      </c>
    </row>
    <row r="30998" spans="1:1" x14ac:dyDescent="0.25">
      <c r="A30998" s="13" t="s">
        <v>251177</v>
      </c>
    </row>
    <row r="30999" spans="1:1" x14ac:dyDescent="0.25">
      <c r="A30999" s="13" t="s">
        <v>243047</v>
      </c>
    </row>
    <row r="31000" spans="1:1" x14ac:dyDescent="0.25">
      <c r="A31000" s="13" t="s">
        <v>243048</v>
      </c>
    </row>
    <row r="31001" spans="1:1" x14ac:dyDescent="0.25">
      <c r="A31001" s="13" t="s">
        <v>251178</v>
      </c>
    </row>
    <row r="31002" spans="1:1" x14ac:dyDescent="0.25">
      <c r="A31002" s="13" t="s">
        <v>243049</v>
      </c>
    </row>
    <row r="31003" spans="1:1" x14ac:dyDescent="0.25">
      <c r="A31003" s="13" t="s">
        <v>231927</v>
      </c>
    </row>
    <row r="31004" spans="1:1" x14ac:dyDescent="0.25">
      <c r="A31004" s="13" t="s">
        <v>251179</v>
      </c>
    </row>
    <row r="31005" spans="1:1" x14ac:dyDescent="0.25">
      <c r="A31005" s="13" t="s">
        <v>243050</v>
      </c>
    </row>
    <row r="31006" spans="1:1" x14ac:dyDescent="0.25">
      <c r="A31006" s="13" t="s">
        <v>223236</v>
      </c>
    </row>
    <row r="31007" spans="1:1" x14ac:dyDescent="0.25">
      <c r="A31007" s="13" t="s">
        <v>17934</v>
      </c>
    </row>
    <row r="31008" spans="1:1" x14ac:dyDescent="0.25">
      <c r="A31008" s="13" t="s">
        <v>243051</v>
      </c>
    </row>
    <row r="31009" spans="1:1" x14ac:dyDescent="0.25">
      <c r="A31009" s="13" t="s">
        <v>251180</v>
      </c>
    </row>
    <row r="31010" spans="1:1" x14ac:dyDescent="0.25">
      <c r="A31010" s="13" t="s">
        <v>20368</v>
      </c>
    </row>
    <row r="31011" spans="1:1" x14ac:dyDescent="0.25">
      <c r="A31011" s="13" t="s">
        <v>22027</v>
      </c>
    </row>
    <row r="31012" spans="1:1" x14ac:dyDescent="0.25">
      <c r="A31012" s="13" t="s">
        <v>231928</v>
      </c>
    </row>
    <row r="31013" spans="1:1" x14ac:dyDescent="0.25">
      <c r="A31013" s="13" t="s">
        <v>243052</v>
      </c>
    </row>
    <row r="31014" spans="1:1" x14ac:dyDescent="0.25">
      <c r="A31014" s="13" t="s">
        <v>251181</v>
      </c>
    </row>
    <row r="31015" spans="1:1" x14ac:dyDescent="0.25">
      <c r="A31015" s="13" t="s">
        <v>243053</v>
      </c>
    </row>
    <row r="31016" spans="1:1" x14ac:dyDescent="0.25">
      <c r="A31016" s="13" t="s">
        <v>243054</v>
      </c>
    </row>
    <row r="31017" spans="1:1" x14ac:dyDescent="0.25">
      <c r="A31017" s="13" t="s">
        <v>203387</v>
      </c>
    </row>
    <row r="31018" spans="1:1" x14ac:dyDescent="0.25">
      <c r="A31018" s="13" t="s">
        <v>243055</v>
      </c>
    </row>
    <row r="31019" spans="1:1" x14ac:dyDescent="0.25">
      <c r="A31019" s="13" t="s">
        <v>243056</v>
      </c>
    </row>
    <row r="31020" spans="1:1" x14ac:dyDescent="0.25">
      <c r="A31020" s="13" t="s">
        <v>203388</v>
      </c>
    </row>
    <row r="31021" spans="1:1" x14ac:dyDescent="0.25">
      <c r="A31021" s="13" t="s">
        <v>243057</v>
      </c>
    </row>
    <row r="31022" spans="1:1" x14ac:dyDescent="0.25">
      <c r="A31022" s="13" t="s">
        <v>251182</v>
      </c>
    </row>
    <row r="31023" spans="1:1" x14ac:dyDescent="0.25">
      <c r="A31023" s="13" t="s">
        <v>243058</v>
      </c>
    </row>
    <row r="31024" spans="1:1" x14ac:dyDescent="0.25">
      <c r="A31024" s="13" t="s">
        <v>243059</v>
      </c>
    </row>
    <row r="31025" spans="1:1" x14ac:dyDescent="0.25">
      <c r="A31025" s="13" t="s">
        <v>243060</v>
      </c>
    </row>
    <row r="31026" spans="1:1" x14ac:dyDescent="0.25">
      <c r="A31026" s="13" t="s">
        <v>231932</v>
      </c>
    </row>
    <row r="31027" spans="1:1" x14ac:dyDescent="0.25">
      <c r="A31027" s="13" t="s">
        <v>243061</v>
      </c>
    </row>
    <row r="31028" spans="1:1" x14ac:dyDescent="0.25">
      <c r="A31028" s="13" t="s">
        <v>243062</v>
      </c>
    </row>
    <row r="31029" spans="1:1" x14ac:dyDescent="0.25">
      <c r="A31029" s="13" t="s">
        <v>203391</v>
      </c>
    </row>
    <row r="31030" spans="1:1" x14ac:dyDescent="0.25">
      <c r="A31030" s="13" t="s">
        <v>243063</v>
      </c>
    </row>
    <row r="31031" spans="1:1" x14ac:dyDescent="0.25">
      <c r="A31031" s="13" t="s">
        <v>251183</v>
      </c>
    </row>
    <row r="31032" spans="1:1" x14ac:dyDescent="0.25">
      <c r="A31032" s="13" t="s">
        <v>231933</v>
      </c>
    </row>
    <row r="31033" spans="1:1" x14ac:dyDescent="0.25">
      <c r="A31033" s="13" t="s">
        <v>203393</v>
      </c>
    </row>
    <row r="31034" spans="1:1" x14ac:dyDescent="0.25">
      <c r="A31034" s="13" t="s">
        <v>223242</v>
      </c>
    </row>
    <row r="31035" spans="1:1" x14ac:dyDescent="0.25">
      <c r="A31035" s="13" t="s">
        <v>223244</v>
      </c>
    </row>
    <row r="31036" spans="1:1" x14ac:dyDescent="0.25">
      <c r="A31036" s="13" t="s">
        <v>203394</v>
      </c>
    </row>
    <row r="31037" spans="1:1" x14ac:dyDescent="0.25">
      <c r="A31037" s="13" t="s">
        <v>243064</v>
      </c>
    </row>
    <row r="31038" spans="1:1" x14ac:dyDescent="0.25">
      <c r="A31038" s="13" t="s">
        <v>84605</v>
      </c>
    </row>
    <row r="31039" spans="1:1" x14ac:dyDescent="0.25">
      <c r="A31039" s="13" t="s">
        <v>251184</v>
      </c>
    </row>
    <row r="31040" spans="1:1" x14ac:dyDescent="0.25">
      <c r="A31040" s="13" t="s">
        <v>251185</v>
      </c>
    </row>
    <row r="31041" spans="1:1" x14ac:dyDescent="0.25">
      <c r="A31041" s="13" t="s">
        <v>243065</v>
      </c>
    </row>
    <row r="31042" spans="1:1" x14ac:dyDescent="0.25">
      <c r="A31042" s="13" t="s">
        <v>243066</v>
      </c>
    </row>
    <row r="31043" spans="1:1" x14ac:dyDescent="0.25">
      <c r="A31043" s="13" t="s">
        <v>251186</v>
      </c>
    </row>
    <row r="31044" spans="1:1" x14ac:dyDescent="0.25">
      <c r="A31044" s="13" t="s">
        <v>223249</v>
      </c>
    </row>
    <row r="31045" spans="1:1" x14ac:dyDescent="0.25">
      <c r="A31045" s="13" t="s">
        <v>197282</v>
      </c>
    </row>
    <row r="31046" spans="1:1" x14ac:dyDescent="0.25">
      <c r="A31046" s="13" t="s">
        <v>243067</v>
      </c>
    </row>
    <row r="31047" spans="1:1" x14ac:dyDescent="0.25">
      <c r="A31047" s="13" t="s">
        <v>243068</v>
      </c>
    </row>
    <row r="31048" spans="1:1" x14ac:dyDescent="0.25">
      <c r="A31048" s="13" t="s">
        <v>243069</v>
      </c>
    </row>
    <row r="31049" spans="1:1" x14ac:dyDescent="0.25">
      <c r="A31049" s="13" t="s">
        <v>197283</v>
      </c>
    </row>
    <row r="31050" spans="1:1" x14ac:dyDescent="0.25">
      <c r="A31050" s="13" t="s">
        <v>243070</v>
      </c>
    </row>
    <row r="31051" spans="1:1" x14ac:dyDescent="0.25">
      <c r="A31051" s="13" t="s">
        <v>203398</v>
      </c>
    </row>
    <row r="31052" spans="1:1" x14ac:dyDescent="0.25">
      <c r="A31052" s="13" t="s">
        <v>243071</v>
      </c>
    </row>
    <row r="31053" spans="1:1" x14ac:dyDescent="0.25">
      <c r="A31053" s="13" t="s">
        <v>243072</v>
      </c>
    </row>
    <row r="31054" spans="1:1" x14ac:dyDescent="0.25">
      <c r="A31054" s="13" t="s">
        <v>251187</v>
      </c>
    </row>
    <row r="31055" spans="1:1" x14ac:dyDescent="0.25">
      <c r="A31055" s="13" t="s">
        <v>243073</v>
      </c>
    </row>
    <row r="31056" spans="1:1" x14ac:dyDescent="0.25">
      <c r="A31056" s="13" t="s">
        <v>243074</v>
      </c>
    </row>
    <row r="31057" spans="1:1" x14ac:dyDescent="0.25">
      <c r="A31057" s="13" t="s">
        <v>203399</v>
      </c>
    </row>
    <row r="31058" spans="1:1" x14ac:dyDescent="0.25">
      <c r="A31058" s="13" t="s">
        <v>251188</v>
      </c>
    </row>
    <row r="31059" spans="1:1" x14ac:dyDescent="0.25">
      <c r="A31059" s="13" t="s">
        <v>243075</v>
      </c>
    </row>
    <row r="31060" spans="1:1" x14ac:dyDescent="0.25">
      <c r="A31060" s="13" t="s">
        <v>251189</v>
      </c>
    </row>
    <row r="31061" spans="1:1" x14ac:dyDescent="0.25">
      <c r="A31061" s="13" t="s">
        <v>243076</v>
      </c>
    </row>
    <row r="31062" spans="1:1" x14ac:dyDescent="0.25">
      <c r="A31062" s="13" t="s">
        <v>251190</v>
      </c>
    </row>
    <row r="31063" spans="1:1" x14ac:dyDescent="0.25">
      <c r="A31063" s="13" t="s">
        <v>251191</v>
      </c>
    </row>
    <row r="31064" spans="1:1" x14ac:dyDescent="0.25">
      <c r="A31064" s="13" t="s">
        <v>243077</v>
      </c>
    </row>
    <row r="31065" spans="1:1" x14ac:dyDescent="0.25">
      <c r="A31065" s="13" t="s">
        <v>251192</v>
      </c>
    </row>
    <row r="31066" spans="1:1" x14ac:dyDescent="0.25">
      <c r="A31066" s="13" t="s">
        <v>243078</v>
      </c>
    </row>
    <row r="31067" spans="1:1" x14ac:dyDescent="0.25">
      <c r="A31067" s="13" t="s">
        <v>243079</v>
      </c>
    </row>
    <row r="31068" spans="1:1" x14ac:dyDescent="0.25">
      <c r="A31068" s="13" t="s">
        <v>148676</v>
      </c>
    </row>
    <row r="31069" spans="1:1" x14ac:dyDescent="0.25">
      <c r="A31069" s="13" t="s">
        <v>223260</v>
      </c>
    </row>
    <row r="31070" spans="1:1" x14ac:dyDescent="0.25">
      <c r="A31070" s="13" t="s">
        <v>203404</v>
      </c>
    </row>
    <row r="31071" spans="1:1" x14ac:dyDescent="0.25">
      <c r="A31071" s="13" t="s">
        <v>223262</v>
      </c>
    </row>
    <row r="31072" spans="1:1" x14ac:dyDescent="0.25">
      <c r="A31072" s="13" t="s">
        <v>223263</v>
      </c>
    </row>
    <row r="31073" spans="1:1" x14ac:dyDescent="0.25">
      <c r="A31073" s="4"/>
    </row>
    <row r="31074" spans="1:1" x14ac:dyDescent="0.25">
      <c r="A31074" s="4"/>
    </row>
    <row r="31075" spans="1:1" x14ac:dyDescent="0.25">
      <c r="A31075" s="13" t="s">
        <v>251193</v>
      </c>
    </row>
    <row r="31076" spans="1:1" x14ac:dyDescent="0.25">
      <c r="A31076" s="4"/>
    </row>
    <row r="31077" spans="1:1" x14ac:dyDescent="0.25">
      <c r="A31077" s="13" t="s">
        <v>223265</v>
      </c>
    </row>
    <row r="31078" spans="1:1" x14ac:dyDescent="0.25">
      <c r="A31078" s="4"/>
    </row>
    <row r="31079" spans="1:1" x14ac:dyDescent="0.25">
      <c r="A31079" s="4"/>
    </row>
    <row r="31080" spans="1:1" x14ac:dyDescent="0.25">
      <c r="A31080" s="13" t="s">
        <v>223266</v>
      </c>
    </row>
    <row r="31081" spans="1:1" x14ac:dyDescent="0.25">
      <c r="A31081" s="13" t="s">
        <v>243080</v>
      </c>
    </row>
    <row r="31082" spans="1:1" x14ac:dyDescent="0.25">
      <c r="A31082" s="4"/>
    </row>
    <row r="31083" spans="1:1" x14ac:dyDescent="0.25">
      <c r="A31083" s="4"/>
    </row>
    <row r="31084" spans="1:1" x14ac:dyDescent="0.25">
      <c r="A31084" s="4"/>
    </row>
    <row r="31085" spans="1:1" x14ac:dyDescent="0.25">
      <c r="A31085" s="13" t="s">
        <v>243081</v>
      </c>
    </row>
    <row r="31086" spans="1:1" x14ac:dyDescent="0.25">
      <c r="A31086" s="4"/>
    </row>
    <row r="31087" spans="1:1" x14ac:dyDescent="0.25">
      <c r="A31087" s="13" t="s">
        <v>251194</v>
      </c>
    </row>
    <row r="31088" spans="1:1" x14ac:dyDescent="0.25">
      <c r="A31088" s="13" t="s">
        <v>251195</v>
      </c>
    </row>
    <row r="31089" spans="1:1" x14ac:dyDescent="0.25">
      <c r="A31089" s="13" t="s">
        <v>243082</v>
      </c>
    </row>
    <row r="31090" spans="1:1" x14ac:dyDescent="0.25">
      <c r="A31090" s="13" t="s">
        <v>243083</v>
      </c>
    </row>
    <row r="31091" spans="1:1" x14ac:dyDescent="0.25">
      <c r="A31091" s="13" t="s">
        <v>161527</v>
      </c>
    </row>
    <row r="31092" spans="1:1" x14ac:dyDescent="0.25">
      <c r="A31092" s="13" t="s">
        <v>187107</v>
      </c>
    </row>
    <row r="31093" spans="1:1" x14ac:dyDescent="0.25">
      <c r="A31093" s="13" t="s">
        <v>189840</v>
      </c>
    </row>
    <row r="31094" spans="1:1" x14ac:dyDescent="0.25">
      <c r="A31094" s="13" t="s">
        <v>231943</v>
      </c>
    </row>
    <row r="31095" spans="1:1" x14ac:dyDescent="0.25">
      <c r="A31095" s="13" t="s">
        <v>251196</v>
      </c>
    </row>
    <row r="31096" spans="1:1" x14ac:dyDescent="0.25">
      <c r="A31096" s="13" t="s">
        <v>243084</v>
      </c>
    </row>
    <row r="31097" spans="1:1" x14ac:dyDescent="0.25">
      <c r="A31097" s="13" t="s">
        <v>243085</v>
      </c>
    </row>
    <row r="31098" spans="1:1" x14ac:dyDescent="0.25">
      <c r="A31098" s="13" t="s">
        <v>5842</v>
      </c>
    </row>
    <row r="31099" spans="1:1" x14ac:dyDescent="0.25">
      <c r="A31099" s="13" t="s">
        <v>243086</v>
      </c>
    </row>
    <row r="31100" spans="1:1" x14ac:dyDescent="0.25">
      <c r="A31100" s="13" t="s">
        <v>243087</v>
      </c>
    </row>
    <row r="31101" spans="1:1" x14ac:dyDescent="0.25">
      <c r="A31101" s="13" t="s">
        <v>243088</v>
      </c>
    </row>
    <row r="31102" spans="1:1" x14ac:dyDescent="0.25">
      <c r="A31102" s="13" t="s">
        <v>231946</v>
      </c>
    </row>
    <row r="31103" spans="1:1" x14ac:dyDescent="0.25">
      <c r="A31103" s="13" t="s">
        <v>251197</v>
      </c>
    </row>
    <row r="31104" spans="1:1" x14ac:dyDescent="0.25">
      <c r="A31104" s="13" t="s">
        <v>251198</v>
      </c>
    </row>
    <row r="31105" spans="1:1" x14ac:dyDescent="0.25">
      <c r="A31105" s="13" t="s">
        <v>251199</v>
      </c>
    </row>
    <row r="31106" spans="1:1" x14ac:dyDescent="0.25">
      <c r="A31106" s="13" t="s">
        <v>203407</v>
      </c>
    </row>
    <row r="31107" spans="1:1" x14ac:dyDescent="0.25">
      <c r="A31107" s="13" t="s">
        <v>243089</v>
      </c>
    </row>
    <row r="31108" spans="1:1" x14ac:dyDescent="0.25">
      <c r="A31108" s="13" t="s">
        <v>231948</v>
      </c>
    </row>
    <row r="31109" spans="1:1" x14ac:dyDescent="0.25">
      <c r="A31109" s="13" t="s">
        <v>75257</v>
      </c>
    </row>
    <row r="31110" spans="1:1" x14ac:dyDescent="0.25">
      <c r="A31110" s="13" t="s">
        <v>243090</v>
      </c>
    </row>
    <row r="31111" spans="1:1" x14ac:dyDescent="0.25">
      <c r="A31111" s="13" t="s">
        <v>251200</v>
      </c>
    </row>
    <row r="31112" spans="1:1" x14ac:dyDescent="0.25">
      <c r="A31112" s="13" t="s">
        <v>243091</v>
      </c>
    </row>
    <row r="31113" spans="1:1" x14ac:dyDescent="0.25">
      <c r="A31113" s="13" t="s">
        <v>93036</v>
      </c>
    </row>
    <row r="31114" spans="1:1" x14ac:dyDescent="0.25">
      <c r="A31114" s="13" t="s">
        <v>231949</v>
      </c>
    </row>
    <row r="31115" spans="1:1" x14ac:dyDescent="0.25">
      <c r="A31115" s="13" t="s">
        <v>243092</v>
      </c>
    </row>
    <row r="31116" spans="1:1" x14ac:dyDescent="0.25">
      <c r="A31116" s="13" t="s">
        <v>243093</v>
      </c>
    </row>
    <row r="31117" spans="1:1" x14ac:dyDescent="0.25">
      <c r="A31117" s="13" t="s">
        <v>251201</v>
      </c>
    </row>
    <row r="31118" spans="1:1" x14ac:dyDescent="0.25">
      <c r="A31118" s="13" t="s">
        <v>251202</v>
      </c>
    </row>
    <row r="31119" spans="1:1" x14ac:dyDescent="0.25">
      <c r="A31119" s="13" t="s">
        <v>251203</v>
      </c>
    </row>
    <row r="31120" spans="1:1" x14ac:dyDescent="0.25">
      <c r="A31120" s="13" t="s">
        <v>197285</v>
      </c>
    </row>
    <row r="31121" spans="1:1" x14ac:dyDescent="0.25">
      <c r="A31121" s="13" t="s">
        <v>243094</v>
      </c>
    </row>
    <row r="31122" spans="1:1" x14ac:dyDescent="0.25">
      <c r="A31122" s="13" t="s">
        <v>203413</v>
      </c>
    </row>
    <row r="31123" spans="1:1" x14ac:dyDescent="0.25">
      <c r="A31123" s="13" t="s">
        <v>243095</v>
      </c>
    </row>
    <row r="31124" spans="1:1" x14ac:dyDescent="0.25">
      <c r="A31124" s="13" t="s">
        <v>243096</v>
      </c>
    </row>
    <row r="31125" spans="1:1" x14ac:dyDescent="0.25">
      <c r="A31125" s="13" t="s">
        <v>243097</v>
      </c>
    </row>
    <row r="31126" spans="1:1" x14ac:dyDescent="0.25">
      <c r="A31126" s="13" t="s">
        <v>243098</v>
      </c>
    </row>
    <row r="31127" spans="1:1" x14ac:dyDescent="0.25">
      <c r="A31127" s="13" t="s">
        <v>243099</v>
      </c>
    </row>
    <row r="31128" spans="1:1" x14ac:dyDescent="0.25">
      <c r="A31128" s="13" t="s">
        <v>197286</v>
      </c>
    </row>
    <row r="31129" spans="1:1" x14ac:dyDescent="0.25">
      <c r="A31129" s="13" t="s">
        <v>251204</v>
      </c>
    </row>
    <row r="31130" spans="1:1" x14ac:dyDescent="0.25">
      <c r="A31130" s="13" t="s">
        <v>243100</v>
      </c>
    </row>
    <row r="31131" spans="1:1" x14ac:dyDescent="0.25">
      <c r="A31131" s="13" t="s">
        <v>243101</v>
      </c>
    </row>
    <row r="31132" spans="1:1" x14ac:dyDescent="0.25">
      <c r="A31132" s="13" t="s">
        <v>251205</v>
      </c>
    </row>
    <row r="31133" spans="1:1" x14ac:dyDescent="0.25">
      <c r="A31133" s="13" t="s">
        <v>223274</v>
      </c>
    </row>
    <row r="31134" spans="1:1" x14ac:dyDescent="0.25">
      <c r="A31134" s="13" t="s">
        <v>251206</v>
      </c>
    </row>
    <row r="31135" spans="1:1" x14ac:dyDescent="0.25">
      <c r="A31135" s="13" t="s">
        <v>157726</v>
      </c>
    </row>
    <row r="31136" spans="1:1" x14ac:dyDescent="0.25">
      <c r="A31136" s="13" t="s">
        <v>203417</v>
      </c>
    </row>
    <row r="31137" spans="1:1" x14ac:dyDescent="0.25">
      <c r="A31137" s="4"/>
    </row>
    <row r="31138" spans="1:1" x14ac:dyDescent="0.25">
      <c r="A31138" s="4"/>
    </row>
    <row r="31139" spans="1:1" x14ac:dyDescent="0.25">
      <c r="A31139" s="13" t="s">
        <v>171929</v>
      </c>
    </row>
    <row r="31140" spans="1:1" x14ac:dyDescent="0.25">
      <c r="A31140" s="4"/>
    </row>
    <row r="31141" spans="1:1" x14ac:dyDescent="0.25">
      <c r="A31141" s="13" t="s">
        <v>203418</v>
      </c>
    </row>
    <row r="31142" spans="1:1" x14ac:dyDescent="0.25">
      <c r="A31142" s="4"/>
    </row>
    <row r="31143" spans="1:1" x14ac:dyDescent="0.25">
      <c r="A31143" s="13" t="s">
        <v>251207</v>
      </c>
    </row>
    <row r="31144" spans="1:1" x14ac:dyDescent="0.25">
      <c r="A31144" s="13" t="s">
        <v>231956</v>
      </c>
    </row>
    <row r="31145" spans="1:1" x14ac:dyDescent="0.25">
      <c r="A31145" s="4"/>
    </row>
    <row r="31146" spans="1:1" x14ac:dyDescent="0.25">
      <c r="A31146" s="4"/>
    </row>
    <row r="31147" spans="1:1" x14ac:dyDescent="0.25">
      <c r="A31147" s="13" t="s">
        <v>251208</v>
      </c>
    </row>
    <row r="31148" spans="1:1" x14ac:dyDescent="0.25">
      <c r="A31148" s="13" t="s">
        <v>243102</v>
      </c>
    </row>
    <row r="31149" spans="1:1" x14ac:dyDescent="0.25">
      <c r="A31149" s="13" t="s">
        <v>223279</v>
      </c>
    </row>
    <row r="31150" spans="1:1" x14ac:dyDescent="0.25">
      <c r="A31150" s="13" t="s">
        <v>243103</v>
      </c>
    </row>
    <row r="31151" spans="1:1" x14ac:dyDescent="0.25">
      <c r="A31151" s="13" t="s">
        <v>251209</v>
      </c>
    </row>
    <row r="31152" spans="1:1" x14ac:dyDescent="0.25">
      <c r="A31152" s="13" t="s">
        <v>243104</v>
      </c>
    </row>
    <row r="31153" spans="1:1" x14ac:dyDescent="0.25">
      <c r="A31153" s="13" t="s">
        <v>231958</v>
      </c>
    </row>
    <row r="31154" spans="1:1" x14ac:dyDescent="0.25">
      <c r="A31154" s="13" t="s">
        <v>243105</v>
      </c>
    </row>
    <row r="31155" spans="1:1" x14ac:dyDescent="0.25">
      <c r="A31155" s="13" t="s">
        <v>251210</v>
      </c>
    </row>
    <row r="31156" spans="1:1" x14ac:dyDescent="0.25">
      <c r="A31156" s="13" t="s">
        <v>137152</v>
      </c>
    </row>
    <row r="31157" spans="1:1" x14ac:dyDescent="0.25">
      <c r="A31157" s="13" t="s">
        <v>223285</v>
      </c>
    </row>
    <row r="31158" spans="1:1" x14ac:dyDescent="0.25">
      <c r="A31158" s="4"/>
    </row>
    <row r="31159" spans="1:1" x14ac:dyDescent="0.25">
      <c r="A31159" s="13" t="s">
        <v>251211</v>
      </c>
    </row>
    <row r="31160" spans="1:1" x14ac:dyDescent="0.25">
      <c r="A31160" s="13" t="s">
        <v>251212</v>
      </c>
    </row>
    <row r="31161" spans="1:1" x14ac:dyDescent="0.25">
      <c r="A31161" s="13" t="s">
        <v>251213</v>
      </c>
    </row>
    <row r="31162" spans="1:1" x14ac:dyDescent="0.25">
      <c r="A31162" s="13" t="s">
        <v>223288</v>
      </c>
    </row>
    <row r="31163" spans="1:1" x14ac:dyDescent="0.25">
      <c r="A31163" s="13" t="s">
        <v>251214</v>
      </c>
    </row>
    <row r="31164" spans="1:1" x14ac:dyDescent="0.25">
      <c r="A31164" s="13" t="s">
        <v>243106</v>
      </c>
    </row>
    <row r="31165" spans="1:1" x14ac:dyDescent="0.25">
      <c r="A31165" s="13" t="s">
        <v>243107</v>
      </c>
    </row>
    <row r="31166" spans="1:1" x14ac:dyDescent="0.25">
      <c r="A31166" s="4"/>
    </row>
    <row r="31167" spans="1:1" x14ac:dyDescent="0.25">
      <c r="A31167" s="13" t="s">
        <v>243108</v>
      </c>
    </row>
    <row r="31168" spans="1:1" x14ac:dyDescent="0.25">
      <c r="A31168" s="13" t="s">
        <v>251215</v>
      </c>
    </row>
    <row r="31169" spans="1:1" x14ac:dyDescent="0.25">
      <c r="A31169" s="13" t="s">
        <v>243109</v>
      </c>
    </row>
    <row r="31170" spans="1:1" x14ac:dyDescent="0.25">
      <c r="A31170" s="13" t="s">
        <v>243110</v>
      </c>
    </row>
    <row r="31171" spans="1:1" x14ac:dyDescent="0.25">
      <c r="A31171" s="13" t="s">
        <v>223292</v>
      </c>
    </row>
    <row r="31172" spans="1:1" x14ac:dyDescent="0.25">
      <c r="A31172" s="13" t="s">
        <v>243111</v>
      </c>
    </row>
    <row r="31173" spans="1:1" x14ac:dyDescent="0.25">
      <c r="A31173" s="13" t="s">
        <v>243112</v>
      </c>
    </row>
    <row r="31174" spans="1:1" x14ac:dyDescent="0.25">
      <c r="A31174" s="13" t="s">
        <v>77903</v>
      </c>
    </row>
    <row r="31175" spans="1:1" x14ac:dyDescent="0.25">
      <c r="A31175" s="13" t="s">
        <v>251216</v>
      </c>
    </row>
    <row r="31176" spans="1:1" x14ac:dyDescent="0.25">
      <c r="A31176" s="13" t="s">
        <v>251217</v>
      </c>
    </row>
    <row r="31177" spans="1:1" x14ac:dyDescent="0.25">
      <c r="A31177" s="13" t="s">
        <v>251218</v>
      </c>
    </row>
    <row r="31178" spans="1:1" x14ac:dyDescent="0.25">
      <c r="A31178" s="13" t="s">
        <v>243113</v>
      </c>
    </row>
    <row r="31179" spans="1:1" x14ac:dyDescent="0.25">
      <c r="A31179" s="13" t="s">
        <v>243114</v>
      </c>
    </row>
    <row r="31180" spans="1:1" x14ac:dyDescent="0.25">
      <c r="A31180" s="13" t="s">
        <v>243115</v>
      </c>
    </row>
    <row r="31181" spans="1:1" x14ac:dyDescent="0.25">
      <c r="A31181" s="13" t="s">
        <v>243116</v>
      </c>
    </row>
    <row r="31182" spans="1:1" x14ac:dyDescent="0.25">
      <c r="A31182" s="13" t="s">
        <v>223294</v>
      </c>
    </row>
    <row r="31183" spans="1:1" x14ac:dyDescent="0.25">
      <c r="A31183" s="13" t="s">
        <v>243117</v>
      </c>
    </row>
    <row r="31184" spans="1:1" x14ac:dyDescent="0.25">
      <c r="A31184" s="13" t="s">
        <v>243118</v>
      </c>
    </row>
    <row r="31185" spans="1:1" x14ac:dyDescent="0.25">
      <c r="A31185" s="13" t="s">
        <v>251219</v>
      </c>
    </row>
    <row r="31186" spans="1:1" x14ac:dyDescent="0.25">
      <c r="A31186" s="13" t="s">
        <v>251220</v>
      </c>
    </row>
    <row r="31187" spans="1:1" x14ac:dyDescent="0.25">
      <c r="A31187" s="13" t="s">
        <v>243119</v>
      </c>
    </row>
    <row r="31188" spans="1:1" x14ac:dyDescent="0.25">
      <c r="A31188" s="13" t="s">
        <v>243120</v>
      </c>
    </row>
    <row r="31189" spans="1:1" x14ac:dyDescent="0.25">
      <c r="A31189" s="13" t="s">
        <v>243121</v>
      </c>
    </row>
    <row r="31190" spans="1:1" x14ac:dyDescent="0.25">
      <c r="A31190" s="13" t="s">
        <v>243122</v>
      </c>
    </row>
    <row r="31191" spans="1:1" x14ac:dyDescent="0.25">
      <c r="A31191" s="13" t="s">
        <v>243123</v>
      </c>
    </row>
    <row r="31192" spans="1:1" x14ac:dyDescent="0.25">
      <c r="A31192" s="13" t="s">
        <v>243124</v>
      </c>
    </row>
    <row r="31193" spans="1:1" x14ac:dyDescent="0.25">
      <c r="A31193" s="13" t="s">
        <v>243125</v>
      </c>
    </row>
    <row r="31194" spans="1:1" x14ac:dyDescent="0.25">
      <c r="A31194" s="13" t="s">
        <v>243126</v>
      </c>
    </row>
    <row r="31195" spans="1:1" x14ac:dyDescent="0.25">
      <c r="A31195" s="13" t="s">
        <v>159908</v>
      </c>
    </row>
    <row r="31196" spans="1:1" x14ac:dyDescent="0.25">
      <c r="A31196" s="13" t="s">
        <v>203435</v>
      </c>
    </row>
    <row r="31197" spans="1:1" x14ac:dyDescent="0.25">
      <c r="A31197" s="13" t="s">
        <v>203436</v>
      </c>
    </row>
    <row r="31198" spans="1:1" x14ac:dyDescent="0.25">
      <c r="A31198" s="13" t="s">
        <v>243127</v>
      </c>
    </row>
    <row r="31199" spans="1:1" x14ac:dyDescent="0.25">
      <c r="A31199" s="13" t="s">
        <v>251221</v>
      </c>
    </row>
    <row r="31200" spans="1:1" x14ac:dyDescent="0.25">
      <c r="A31200" s="13" t="s">
        <v>243128</v>
      </c>
    </row>
    <row r="31201" spans="1:1" x14ac:dyDescent="0.25">
      <c r="A31201" s="13" t="s">
        <v>86660</v>
      </c>
    </row>
    <row r="31202" spans="1:1" x14ac:dyDescent="0.25">
      <c r="A31202" s="13" t="s">
        <v>203438</v>
      </c>
    </row>
    <row r="31203" spans="1:1" x14ac:dyDescent="0.25">
      <c r="A31203" s="13" t="s">
        <v>119480</v>
      </c>
    </row>
    <row r="31204" spans="1:1" x14ac:dyDescent="0.25">
      <c r="A31204" s="13" t="s">
        <v>243129</v>
      </c>
    </row>
    <row r="31205" spans="1:1" x14ac:dyDescent="0.25">
      <c r="A31205" s="13" t="s">
        <v>126418</v>
      </c>
    </row>
    <row r="31206" spans="1:1" x14ac:dyDescent="0.25">
      <c r="A31206" s="13" t="s">
        <v>243130</v>
      </c>
    </row>
    <row r="31207" spans="1:1" x14ac:dyDescent="0.25">
      <c r="A31207" s="13" t="s">
        <v>231965</v>
      </c>
    </row>
    <row r="31208" spans="1:1" x14ac:dyDescent="0.25">
      <c r="A31208" s="13" t="s">
        <v>243131</v>
      </c>
    </row>
    <row r="31209" spans="1:1" x14ac:dyDescent="0.25">
      <c r="A31209" s="13" t="s">
        <v>231967</v>
      </c>
    </row>
    <row r="31210" spans="1:1" x14ac:dyDescent="0.25">
      <c r="A31210" s="13" t="s">
        <v>251222</v>
      </c>
    </row>
    <row r="31211" spans="1:1" x14ac:dyDescent="0.25">
      <c r="A31211" s="13" t="s">
        <v>40959</v>
      </c>
    </row>
    <row r="31212" spans="1:1" x14ac:dyDescent="0.25">
      <c r="A31212" s="13" t="s">
        <v>119977</v>
      </c>
    </row>
    <row r="31213" spans="1:1" x14ac:dyDescent="0.25">
      <c r="A31213" s="13" t="s">
        <v>223296</v>
      </c>
    </row>
    <row r="31214" spans="1:1" x14ac:dyDescent="0.25">
      <c r="A31214" s="13" t="s">
        <v>251223</v>
      </c>
    </row>
    <row r="31215" spans="1:1" x14ac:dyDescent="0.25">
      <c r="A31215" s="13" t="s">
        <v>231969</v>
      </c>
    </row>
    <row r="31216" spans="1:1" x14ac:dyDescent="0.25">
      <c r="A31216" s="13" t="s">
        <v>243132</v>
      </c>
    </row>
    <row r="31217" spans="1:1" x14ac:dyDescent="0.25">
      <c r="A31217" s="13" t="s">
        <v>243133</v>
      </c>
    </row>
    <row r="31218" spans="1:1" x14ac:dyDescent="0.25">
      <c r="A31218" s="13" t="s">
        <v>223300</v>
      </c>
    </row>
    <row r="31219" spans="1:1" x14ac:dyDescent="0.25">
      <c r="A31219" s="13" t="s">
        <v>251224</v>
      </c>
    </row>
    <row r="31220" spans="1:1" x14ac:dyDescent="0.25">
      <c r="A31220" s="13" t="s">
        <v>243134</v>
      </c>
    </row>
    <row r="31221" spans="1:1" x14ac:dyDescent="0.25">
      <c r="A31221" s="13" t="s">
        <v>251225</v>
      </c>
    </row>
    <row r="31222" spans="1:1" x14ac:dyDescent="0.25">
      <c r="A31222" s="13" t="s">
        <v>243135</v>
      </c>
    </row>
    <row r="31223" spans="1:1" x14ac:dyDescent="0.25">
      <c r="A31223" s="13" t="s">
        <v>10921</v>
      </c>
    </row>
    <row r="31224" spans="1:1" x14ac:dyDescent="0.25">
      <c r="A31224" s="13" t="s">
        <v>223303</v>
      </c>
    </row>
    <row r="31225" spans="1:1" x14ac:dyDescent="0.25">
      <c r="A31225" s="13" t="s">
        <v>243136</v>
      </c>
    </row>
    <row r="31226" spans="1:1" x14ac:dyDescent="0.25">
      <c r="A31226" s="13" t="s">
        <v>203440</v>
      </c>
    </row>
    <row r="31227" spans="1:1" x14ac:dyDescent="0.25">
      <c r="A31227" s="13" t="s">
        <v>251226</v>
      </c>
    </row>
    <row r="31228" spans="1:1" x14ac:dyDescent="0.25">
      <c r="A31228" s="13" t="s">
        <v>243137</v>
      </c>
    </row>
    <row r="31229" spans="1:1" x14ac:dyDescent="0.25">
      <c r="A31229" s="13" t="s">
        <v>203441</v>
      </c>
    </row>
    <row r="31230" spans="1:1" x14ac:dyDescent="0.25">
      <c r="A31230" s="13" t="s">
        <v>243138</v>
      </c>
    </row>
    <row r="31231" spans="1:1" x14ac:dyDescent="0.25">
      <c r="A31231" s="13" t="s">
        <v>251227</v>
      </c>
    </row>
    <row r="31232" spans="1:1" x14ac:dyDescent="0.25">
      <c r="A31232" s="13" t="s">
        <v>243139</v>
      </c>
    </row>
    <row r="31233" spans="1:1" x14ac:dyDescent="0.25">
      <c r="A31233" s="13" t="s">
        <v>243140</v>
      </c>
    </row>
    <row r="31234" spans="1:1" x14ac:dyDescent="0.25">
      <c r="A31234" s="13" t="s">
        <v>243141</v>
      </c>
    </row>
    <row r="31235" spans="1:1" x14ac:dyDescent="0.25">
      <c r="A31235" s="13" t="s">
        <v>243142</v>
      </c>
    </row>
    <row r="31236" spans="1:1" x14ac:dyDescent="0.25">
      <c r="A31236" s="13" t="s">
        <v>243143</v>
      </c>
    </row>
    <row r="31237" spans="1:1" x14ac:dyDescent="0.25">
      <c r="A31237" s="13" t="s">
        <v>243144</v>
      </c>
    </row>
    <row r="31238" spans="1:1" x14ac:dyDescent="0.25">
      <c r="A31238" s="13" t="s">
        <v>231977</v>
      </c>
    </row>
    <row r="31239" spans="1:1" x14ac:dyDescent="0.25">
      <c r="A31239" s="13" t="s">
        <v>42514</v>
      </c>
    </row>
    <row r="31240" spans="1:1" x14ac:dyDescent="0.25">
      <c r="A31240" s="13" t="s">
        <v>251228</v>
      </c>
    </row>
    <row r="31241" spans="1:1" x14ac:dyDescent="0.25">
      <c r="A31241" s="13" t="s">
        <v>49912</v>
      </c>
    </row>
    <row r="31242" spans="1:1" x14ac:dyDescent="0.25">
      <c r="A31242" s="13" t="s">
        <v>223314</v>
      </c>
    </row>
    <row r="31243" spans="1:1" x14ac:dyDescent="0.25">
      <c r="A31243" s="13" t="s">
        <v>251229</v>
      </c>
    </row>
    <row r="31244" spans="1:1" x14ac:dyDescent="0.25">
      <c r="A31244" s="13" t="s">
        <v>197292</v>
      </c>
    </row>
    <row r="31245" spans="1:1" x14ac:dyDescent="0.25">
      <c r="A31245" s="13" t="s">
        <v>231979</v>
      </c>
    </row>
    <row r="31246" spans="1:1" x14ac:dyDescent="0.25">
      <c r="A31246" s="13" t="s">
        <v>203442</v>
      </c>
    </row>
    <row r="31247" spans="1:1" x14ac:dyDescent="0.25">
      <c r="A31247" s="13" t="s">
        <v>243145</v>
      </c>
    </row>
    <row r="31248" spans="1:1" x14ac:dyDescent="0.25">
      <c r="A31248" s="13" t="s">
        <v>251230</v>
      </c>
    </row>
    <row r="31249" spans="1:1" x14ac:dyDescent="0.25">
      <c r="A31249" s="13" t="s">
        <v>243146</v>
      </c>
    </row>
    <row r="31250" spans="1:1" x14ac:dyDescent="0.25">
      <c r="A31250" s="13" t="s">
        <v>223318</v>
      </c>
    </row>
    <row r="31251" spans="1:1" x14ac:dyDescent="0.25">
      <c r="A31251" s="13" t="s">
        <v>64627</v>
      </c>
    </row>
    <row r="31252" spans="1:1" x14ac:dyDescent="0.25">
      <c r="A31252" s="13" t="s">
        <v>231981</v>
      </c>
    </row>
    <row r="31253" spans="1:1" x14ac:dyDescent="0.25">
      <c r="A31253" s="13" t="s">
        <v>67030</v>
      </c>
    </row>
    <row r="31254" spans="1:1" x14ac:dyDescent="0.25">
      <c r="A31254" s="13" t="s">
        <v>68153</v>
      </c>
    </row>
    <row r="31255" spans="1:1" x14ac:dyDescent="0.25">
      <c r="A31255" s="13" t="s">
        <v>203444</v>
      </c>
    </row>
    <row r="31256" spans="1:1" x14ac:dyDescent="0.25">
      <c r="A31256" s="13" t="s">
        <v>223320</v>
      </c>
    </row>
    <row r="31257" spans="1:1" x14ac:dyDescent="0.25">
      <c r="A31257" s="13" t="s">
        <v>231982</v>
      </c>
    </row>
    <row r="31258" spans="1:1" x14ac:dyDescent="0.25">
      <c r="A31258" s="13" t="s">
        <v>243147</v>
      </c>
    </row>
    <row r="31259" spans="1:1" x14ac:dyDescent="0.25">
      <c r="A31259" s="13" t="s">
        <v>223324</v>
      </c>
    </row>
    <row r="31260" spans="1:1" x14ac:dyDescent="0.25">
      <c r="A31260" s="13" t="s">
        <v>243148</v>
      </c>
    </row>
    <row r="31261" spans="1:1" x14ac:dyDescent="0.25">
      <c r="A31261" s="13" t="s">
        <v>251231</v>
      </c>
    </row>
    <row r="31262" spans="1:1" x14ac:dyDescent="0.25">
      <c r="A31262" s="13" t="s">
        <v>223327</v>
      </c>
    </row>
    <row r="31263" spans="1:1" x14ac:dyDescent="0.25">
      <c r="A31263" s="13" t="s">
        <v>82980</v>
      </c>
    </row>
    <row r="31264" spans="1:1" x14ac:dyDescent="0.25">
      <c r="A31264" s="13" t="s">
        <v>243149</v>
      </c>
    </row>
    <row r="31265" spans="1:1" x14ac:dyDescent="0.25">
      <c r="A31265" s="13" t="s">
        <v>231983</v>
      </c>
    </row>
    <row r="31266" spans="1:1" x14ac:dyDescent="0.25">
      <c r="A31266" s="13" t="s">
        <v>243150</v>
      </c>
    </row>
    <row r="31267" spans="1:1" x14ac:dyDescent="0.25">
      <c r="A31267" s="13" t="s">
        <v>243151</v>
      </c>
    </row>
    <row r="31268" spans="1:1" x14ac:dyDescent="0.25">
      <c r="A31268" s="13" t="s">
        <v>96952</v>
      </c>
    </row>
    <row r="31269" spans="1:1" x14ac:dyDescent="0.25">
      <c r="A31269" s="13" t="s">
        <v>251232</v>
      </c>
    </row>
    <row r="31270" spans="1:1" x14ac:dyDescent="0.25">
      <c r="A31270" s="13" t="s">
        <v>243152</v>
      </c>
    </row>
    <row r="31271" spans="1:1" x14ac:dyDescent="0.25">
      <c r="A31271" s="13" t="s">
        <v>243153</v>
      </c>
    </row>
    <row r="31272" spans="1:1" x14ac:dyDescent="0.25">
      <c r="A31272" s="13" t="s">
        <v>102547</v>
      </c>
    </row>
    <row r="31273" spans="1:1" x14ac:dyDescent="0.25">
      <c r="A31273" s="13" t="s">
        <v>203447</v>
      </c>
    </row>
    <row r="31274" spans="1:1" x14ac:dyDescent="0.25">
      <c r="A31274" s="13" t="s">
        <v>203448</v>
      </c>
    </row>
    <row r="31275" spans="1:1" x14ac:dyDescent="0.25">
      <c r="A31275" s="13" t="s">
        <v>223334</v>
      </c>
    </row>
    <row r="31276" spans="1:1" x14ac:dyDescent="0.25">
      <c r="A31276" s="13" t="s">
        <v>223335</v>
      </c>
    </row>
    <row r="31277" spans="1:1" x14ac:dyDescent="0.25">
      <c r="A31277" s="13" t="s">
        <v>113752</v>
      </c>
    </row>
    <row r="31278" spans="1:1" x14ac:dyDescent="0.25">
      <c r="A31278" s="13" t="s">
        <v>231985</v>
      </c>
    </row>
    <row r="31279" spans="1:1" x14ac:dyDescent="0.25">
      <c r="A31279" s="13" t="s">
        <v>203449</v>
      </c>
    </row>
    <row r="31280" spans="1:1" x14ac:dyDescent="0.25">
      <c r="A31280" s="13" t="s">
        <v>243154</v>
      </c>
    </row>
    <row r="31281" spans="1:1" x14ac:dyDescent="0.25">
      <c r="A31281" s="13" t="s">
        <v>251233</v>
      </c>
    </row>
    <row r="31282" spans="1:1" x14ac:dyDescent="0.25">
      <c r="A31282" s="13" t="s">
        <v>203452</v>
      </c>
    </row>
    <row r="31283" spans="1:1" x14ac:dyDescent="0.25">
      <c r="A31283" s="13" t="s">
        <v>243155</v>
      </c>
    </row>
    <row r="31284" spans="1:1" x14ac:dyDescent="0.25">
      <c r="A31284" s="13" t="s">
        <v>203453</v>
      </c>
    </row>
    <row r="31285" spans="1:1" x14ac:dyDescent="0.25">
      <c r="A31285" s="13" t="s">
        <v>118612</v>
      </c>
    </row>
    <row r="31286" spans="1:1" x14ac:dyDescent="0.25">
      <c r="A31286" s="13" t="s">
        <v>223337</v>
      </c>
    </row>
    <row r="31287" spans="1:1" x14ac:dyDescent="0.25">
      <c r="A31287" s="13" t="s">
        <v>243156</v>
      </c>
    </row>
    <row r="31288" spans="1:1" x14ac:dyDescent="0.25">
      <c r="A31288" s="13" t="s">
        <v>121042</v>
      </c>
    </row>
    <row r="31289" spans="1:1" x14ac:dyDescent="0.25">
      <c r="A31289" s="13" t="s">
        <v>122163</v>
      </c>
    </row>
    <row r="31290" spans="1:1" x14ac:dyDescent="0.25">
      <c r="A31290" s="13" t="s">
        <v>243157</v>
      </c>
    </row>
    <row r="31291" spans="1:1" x14ac:dyDescent="0.25">
      <c r="A31291" s="13" t="s">
        <v>243158</v>
      </c>
    </row>
    <row r="31292" spans="1:1" x14ac:dyDescent="0.25">
      <c r="A31292" s="13" t="s">
        <v>243159</v>
      </c>
    </row>
    <row r="31293" spans="1:1" x14ac:dyDescent="0.25">
      <c r="A31293" s="13" t="s">
        <v>128160</v>
      </c>
    </row>
    <row r="31294" spans="1:1" x14ac:dyDescent="0.25">
      <c r="A31294" s="13" t="s">
        <v>128167</v>
      </c>
    </row>
    <row r="31295" spans="1:1" x14ac:dyDescent="0.25">
      <c r="A31295" s="13" t="s">
        <v>243160</v>
      </c>
    </row>
    <row r="31296" spans="1:1" x14ac:dyDescent="0.25">
      <c r="A31296" s="13" t="s">
        <v>243161</v>
      </c>
    </row>
    <row r="31297" spans="1:1" x14ac:dyDescent="0.25">
      <c r="A31297" s="13" t="s">
        <v>130286</v>
      </c>
    </row>
    <row r="31298" spans="1:1" x14ac:dyDescent="0.25">
      <c r="A31298" s="13" t="s">
        <v>243162</v>
      </c>
    </row>
    <row r="31299" spans="1:1" x14ac:dyDescent="0.25">
      <c r="A31299" s="13" t="s">
        <v>251234</v>
      </c>
    </row>
    <row r="31300" spans="1:1" x14ac:dyDescent="0.25">
      <c r="A31300" s="13" t="s">
        <v>243163</v>
      </c>
    </row>
    <row r="31301" spans="1:1" x14ac:dyDescent="0.25">
      <c r="A31301" s="13" t="s">
        <v>223343</v>
      </c>
    </row>
    <row r="31302" spans="1:1" x14ac:dyDescent="0.25">
      <c r="A31302" s="13" t="s">
        <v>139918</v>
      </c>
    </row>
    <row r="31303" spans="1:1" x14ac:dyDescent="0.25">
      <c r="A31303" s="13" t="s">
        <v>139924</v>
      </c>
    </row>
    <row r="31304" spans="1:1" x14ac:dyDescent="0.25">
      <c r="A31304" s="13" t="s">
        <v>140860</v>
      </c>
    </row>
    <row r="31305" spans="1:1" x14ac:dyDescent="0.25">
      <c r="A31305" s="13" t="s">
        <v>142055</v>
      </c>
    </row>
    <row r="31306" spans="1:1" x14ac:dyDescent="0.25">
      <c r="A31306" s="13" t="s">
        <v>251235</v>
      </c>
    </row>
    <row r="31307" spans="1:1" x14ac:dyDescent="0.25">
      <c r="A31307" s="13" t="s">
        <v>231989</v>
      </c>
    </row>
    <row r="31308" spans="1:1" x14ac:dyDescent="0.25">
      <c r="A31308" s="13" t="s">
        <v>243164</v>
      </c>
    </row>
    <row r="31309" spans="1:1" x14ac:dyDescent="0.25">
      <c r="A31309" s="13" t="s">
        <v>223344</v>
      </c>
    </row>
    <row r="31310" spans="1:1" x14ac:dyDescent="0.25">
      <c r="A31310" s="13" t="s">
        <v>223346</v>
      </c>
    </row>
    <row r="31311" spans="1:1" x14ac:dyDescent="0.25">
      <c r="A31311" s="13" t="s">
        <v>243165</v>
      </c>
    </row>
    <row r="31312" spans="1:1" x14ac:dyDescent="0.25">
      <c r="A31312" s="13" t="s">
        <v>251236</v>
      </c>
    </row>
    <row r="31313" spans="1:1" x14ac:dyDescent="0.25">
      <c r="A31313" s="13" t="s">
        <v>243166</v>
      </c>
    </row>
    <row r="31314" spans="1:1" x14ac:dyDescent="0.25">
      <c r="A31314" s="13" t="s">
        <v>251237</v>
      </c>
    </row>
    <row r="31315" spans="1:1" x14ac:dyDescent="0.25">
      <c r="A31315" s="13" t="s">
        <v>243167</v>
      </c>
    </row>
    <row r="31316" spans="1:1" x14ac:dyDescent="0.25">
      <c r="A31316" s="4"/>
    </row>
    <row r="31317" spans="1:1" x14ac:dyDescent="0.25">
      <c r="A31317" s="13" t="s">
        <v>251238</v>
      </c>
    </row>
    <row r="31318" spans="1:1" x14ac:dyDescent="0.25">
      <c r="A31318" s="4"/>
    </row>
    <row r="31319" spans="1:1" x14ac:dyDescent="0.25">
      <c r="A31319" s="13" t="s">
        <v>231991</v>
      </c>
    </row>
    <row r="31320" spans="1:1" x14ac:dyDescent="0.25">
      <c r="A31320" s="4"/>
    </row>
    <row r="31321" spans="1:1" x14ac:dyDescent="0.25">
      <c r="A31321" s="4"/>
    </row>
    <row r="31322" spans="1:1" x14ac:dyDescent="0.25">
      <c r="A31322" s="13" t="s">
        <v>243168</v>
      </c>
    </row>
    <row r="31323" spans="1:1" x14ac:dyDescent="0.25">
      <c r="A31323" s="4"/>
    </row>
    <row r="31324" spans="1:1" x14ac:dyDescent="0.25">
      <c r="A31324" s="4"/>
    </row>
    <row r="31325" spans="1:1" x14ac:dyDescent="0.25">
      <c r="A31325" s="13" t="s">
        <v>168239</v>
      </c>
    </row>
    <row r="31326" spans="1:1" x14ac:dyDescent="0.25">
      <c r="A31326" s="4"/>
    </row>
    <row r="31327" spans="1:1" x14ac:dyDescent="0.25">
      <c r="A31327" s="13" t="s">
        <v>243169</v>
      </c>
    </row>
    <row r="31328" spans="1:1" x14ac:dyDescent="0.25">
      <c r="A31328" s="4"/>
    </row>
    <row r="31329" spans="1:1" x14ac:dyDescent="0.25">
      <c r="A31329" s="4"/>
    </row>
    <row r="31330" spans="1:1" x14ac:dyDescent="0.25">
      <c r="A31330" s="4"/>
    </row>
    <row r="31331" spans="1:1" x14ac:dyDescent="0.25">
      <c r="A31331" s="13" t="s">
        <v>223352</v>
      </c>
    </row>
    <row r="31332" spans="1:1" x14ac:dyDescent="0.25">
      <c r="A31332" s="13" t="s">
        <v>243170</v>
      </c>
    </row>
    <row r="31333" spans="1:1" x14ac:dyDescent="0.25">
      <c r="A31333" s="4"/>
    </row>
    <row r="31334" spans="1:1" x14ac:dyDescent="0.25">
      <c r="A31334" s="13" t="s">
        <v>182370</v>
      </c>
    </row>
    <row r="31335" spans="1:1" x14ac:dyDescent="0.25">
      <c r="A31335" s="13" t="s">
        <v>183331</v>
      </c>
    </row>
    <row r="31336" spans="1:1" x14ac:dyDescent="0.25">
      <c r="A31336" s="4"/>
    </row>
    <row r="31337" spans="1:1" x14ac:dyDescent="0.25">
      <c r="A31337" s="13" t="s">
        <v>243171</v>
      </c>
    </row>
    <row r="31338" spans="1:1" x14ac:dyDescent="0.25">
      <c r="A31338" s="13" t="s">
        <v>251239</v>
      </c>
    </row>
    <row r="31339" spans="1:1" x14ac:dyDescent="0.25">
      <c r="A31339" s="4"/>
    </row>
    <row r="31340" spans="1:1" x14ac:dyDescent="0.25">
      <c r="A31340" s="13" t="s">
        <v>186488</v>
      </c>
    </row>
    <row r="31341" spans="1:1" x14ac:dyDescent="0.25">
      <c r="A31341" s="4"/>
    </row>
    <row r="31342" spans="1:1" x14ac:dyDescent="0.25">
      <c r="A31342" s="13" t="s">
        <v>187757</v>
      </c>
    </row>
    <row r="31343" spans="1:1" x14ac:dyDescent="0.25">
      <c r="A31343" s="4"/>
    </row>
    <row r="31344" spans="1:1" x14ac:dyDescent="0.25">
      <c r="A31344" s="4"/>
    </row>
    <row r="31345" spans="1:1" x14ac:dyDescent="0.25">
      <c r="A31345" s="13" t="s">
        <v>251240</v>
      </c>
    </row>
    <row r="31346" spans="1:1" x14ac:dyDescent="0.25">
      <c r="A31346" s="13" t="s">
        <v>223353</v>
      </c>
    </row>
    <row r="31347" spans="1:1" x14ac:dyDescent="0.25">
      <c r="A31347" s="4"/>
    </row>
    <row r="31348" spans="1:1" x14ac:dyDescent="0.25">
      <c r="A31348" s="13" t="s">
        <v>243172</v>
      </c>
    </row>
    <row r="31349" spans="1:1" x14ac:dyDescent="0.25">
      <c r="A31349" s="13" t="s">
        <v>251241</v>
      </c>
    </row>
    <row r="31350" spans="1:1" x14ac:dyDescent="0.25">
      <c r="A31350" s="13" t="s">
        <v>231995</v>
      </c>
    </row>
    <row r="31351" spans="1:1" x14ac:dyDescent="0.25">
      <c r="A31351" s="13" t="s">
        <v>251242</v>
      </c>
    </row>
    <row r="31352" spans="1:1" x14ac:dyDescent="0.25">
      <c r="A31352" s="13" t="s">
        <v>251243</v>
      </c>
    </row>
    <row r="31353" spans="1:1" x14ac:dyDescent="0.25">
      <c r="A31353" s="13" t="s">
        <v>231996</v>
      </c>
    </row>
    <row r="31354" spans="1:1" x14ac:dyDescent="0.25">
      <c r="A31354" s="13" t="s">
        <v>251244</v>
      </c>
    </row>
    <row r="31355" spans="1:1" x14ac:dyDescent="0.25">
      <c r="A31355" s="13" t="s">
        <v>191055</v>
      </c>
    </row>
    <row r="31356" spans="1:1" x14ac:dyDescent="0.25">
      <c r="A31356" s="13" t="s">
        <v>251245</v>
      </c>
    </row>
    <row r="31357" spans="1:1" x14ac:dyDescent="0.25">
      <c r="A31357" s="13" t="s">
        <v>243173</v>
      </c>
    </row>
    <row r="31358" spans="1:1" x14ac:dyDescent="0.25">
      <c r="A31358" s="13" t="s">
        <v>243174</v>
      </c>
    </row>
    <row r="31359" spans="1:1" x14ac:dyDescent="0.25">
      <c r="A31359" s="13" t="s">
        <v>243175</v>
      </c>
    </row>
    <row r="31360" spans="1:1" x14ac:dyDescent="0.25">
      <c r="A31360" s="4"/>
    </row>
    <row r="31361" spans="1:1" x14ac:dyDescent="0.25">
      <c r="A31361" s="13" t="s">
        <v>243176</v>
      </c>
    </row>
    <row r="31362" spans="1:1" x14ac:dyDescent="0.25">
      <c r="A31362" s="13" t="s">
        <v>157839</v>
      </c>
    </row>
    <row r="31363" spans="1:1" x14ac:dyDescent="0.25">
      <c r="A31363" s="13" t="s">
        <v>243177</v>
      </c>
    </row>
    <row r="31364" spans="1:1" x14ac:dyDescent="0.25">
      <c r="A31364" s="13" t="s">
        <v>243178</v>
      </c>
    </row>
    <row r="31365" spans="1:1" x14ac:dyDescent="0.25">
      <c r="A31365" s="4"/>
    </row>
    <row r="31366" spans="1:1" x14ac:dyDescent="0.25">
      <c r="A31366" s="13" t="s">
        <v>243179</v>
      </c>
    </row>
    <row r="31367" spans="1:1" x14ac:dyDescent="0.25">
      <c r="A31367" s="13" t="s">
        <v>243180</v>
      </c>
    </row>
    <row r="31368" spans="1:1" x14ac:dyDescent="0.25">
      <c r="A31368" s="13" t="s">
        <v>243181</v>
      </c>
    </row>
    <row r="31369" spans="1:1" x14ac:dyDescent="0.25">
      <c r="A31369" s="13" t="s">
        <v>251246</v>
      </c>
    </row>
    <row r="31370" spans="1:1" x14ac:dyDescent="0.25">
      <c r="A31370" s="13" t="s">
        <v>251247</v>
      </c>
    </row>
    <row r="31371" spans="1:1" x14ac:dyDescent="0.25">
      <c r="A31371" s="13" t="s">
        <v>203469</v>
      </c>
    </row>
    <row r="31372" spans="1:1" x14ac:dyDescent="0.25">
      <c r="A31372" s="13" t="s">
        <v>251248</v>
      </c>
    </row>
    <row r="31373" spans="1:1" x14ac:dyDescent="0.25">
      <c r="A31373" s="13" t="s">
        <v>251249</v>
      </c>
    </row>
    <row r="31374" spans="1:1" x14ac:dyDescent="0.25">
      <c r="A31374" s="13" t="s">
        <v>243182</v>
      </c>
    </row>
    <row r="31375" spans="1:1" x14ac:dyDescent="0.25">
      <c r="A31375" s="13" t="s">
        <v>223358</v>
      </c>
    </row>
    <row r="31376" spans="1:1" x14ac:dyDescent="0.25">
      <c r="A31376" s="13" t="s">
        <v>251250</v>
      </c>
    </row>
    <row r="31377" spans="1:1" x14ac:dyDescent="0.25">
      <c r="A31377" s="13" t="s">
        <v>95647</v>
      </c>
    </row>
    <row r="31378" spans="1:1" x14ac:dyDescent="0.25">
      <c r="A31378" s="13" t="s">
        <v>251251</v>
      </c>
    </row>
    <row r="31379" spans="1:1" x14ac:dyDescent="0.25">
      <c r="A31379" s="13" t="s">
        <v>251252</v>
      </c>
    </row>
    <row r="31380" spans="1:1" x14ac:dyDescent="0.25">
      <c r="A31380" s="13" t="s">
        <v>251253</v>
      </c>
    </row>
    <row r="31381" spans="1:1" x14ac:dyDescent="0.25">
      <c r="A31381" s="13" t="s">
        <v>22491</v>
      </c>
    </row>
    <row r="31382" spans="1:1" x14ac:dyDescent="0.25">
      <c r="A31382" s="13" t="s">
        <v>251254</v>
      </c>
    </row>
    <row r="31383" spans="1:1" x14ac:dyDescent="0.25">
      <c r="A31383" s="13" t="s">
        <v>243183</v>
      </c>
    </row>
    <row r="31384" spans="1:1" x14ac:dyDescent="0.25">
      <c r="A31384" s="13" t="s">
        <v>243184</v>
      </c>
    </row>
    <row r="31385" spans="1:1" x14ac:dyDescent="0.25">
      <c r="A31385" s="13" t="s">
        <v>251255</v>
      </c>
    </row>
    <row r="31386" spans="1:1" x14ac:dyDescent="0.25">
      <c r="A31386" s="13" t="s">
        <v>122027</v>
      </c>
    </row>
    <row r="31387" spans="1:1" x14ac:dyDescent="0.25">
      <c r="A31387" s="13" t="s">
        <v>134627</v>
      </c>
    </row>
    <row r="31388" spans="1:1" x14ac:dyDescent="0.25">
      <c r="A31388" s="13" t="s">
        <v>243185</v>
      </c>
    </row>
    <row r="31389" spans="1:1" x14ac:dyDescent="0.25">
      <c r="A31389" s="13" t="s">
        <v>251256</v>
      </c>
    </row>
    <row r="31390" spans="1:1" x14ac:dyDescent="0.25">
      <c r="A31390" s="4"/>
    </row>
    <row r="31391" spans="1:1" x14ac:dyDescent="0.25">
      <c r="A31391" s="4"/>
    </row>
    <row r="31392" spans="1:1" x14ac:dyDescent="0.25">
      <c r="A31392" s="13" t="s">
        <v>197296</v>
      </c>
    </row>
    <row r="31393" spans="1:1" x14ac:dyDescent="0.25">
      <c r="A31393" s="13" t="s">
        <v>243186</v>
      </c>
    </row>
    <row r="31394" spans="1:1" x14ac:dyDescent="0.25">
      <c r="A31394" s="13" t="s">
        <v>251257</v>
      </c>
    </row>
    <row r="31395" spans="1:1" x14ac:dyDescent="0.25">
      <c r="A31395" s="13" t="s">
        <v>21522</v>
      </c>
    </row>
    <row r="31396" spans="1:1" x14ac:dyDescent="0.25">
      <c r="A31396" s="13" t="s">
        <v>203472</v>
      </c>
    </row>
    <row r="31397" spans="1:1" x14ac:dyDescent="0.25">
      <c r="A31397" s="13" t="s">
        <v>243187</v>
      </c>
    </row>
    <row r="31398" spans="1:1" x14ac:dyDescent="0.25">
      <c r="A31398" s="13" t="s">
        <v>223362</v>
      </c>
    </row>
    <row r="31399" spans="1:1" x14ac:dyDescent="0.25">
      <c r="A31399" s="13" t="s">
        <v>251258</v>
      </c>
    </row>
    <row r="31400" spans="1:1" x14ac:dyDescent="0.25">
      <c r="A31400" s="13" t="s">
        <v>243188</v>
      </c>
    </row>
    <row r="31401" spans="1:1" x14ac:dyDescent="0.25">
      <c r="A31401" s="13" t="s">
        <v>251259</v>
      </c>
    </row>
    <row r="31402" spans="1:1" x14ac:dyDescent="0.25">
      <c r="A31402" s="13" t="s">
        <v>251260</v>
      </c>
    </row>
    <row r="31403" spans="1:1" x14ac:dyDescent="0.25">
      <c r="A31403" s="13" t="s">
        <v>243189</v>
      </c>
    </row>
    <row r="31404" spans="1:1" x14ac:dyDescent="0.25">
      <c r="A31404" s="13" t="s">
        <v>251261</v>
      </c>
    </row>
    <row r="31405" spans="1:1" x14ac:dyDescent="0.25">
      <c r="A31405" s="4"/>
    </row>
    <row r="31406" spans="1:1" x14ac:dyDescent="0.25">
      <c r="A31406" s="13" t="s">
        <v>243190</v>
      </c>
    </row>
    <row r="31407" spans="1:1" x14ac:dyDescent="0.25">
      <c r="A31407" s="13" t="s">
        <v>243191</v>
      </c>
    </row>
    <row r="31408" spans="1:1" x14ac:dyDescent="0.25">
      <c r="A31408" s="13" t="s">
        <v>243192</v>
      </c>
    </row>
    <row r="31409" spans="1:1" x14ac:dyDescent="0.25">
      <c r="A31409" s="13" t="s">
        <v>243193</v>
      </c>
    </row>
    <row r="31410" spans="1:1" x14ac:dyDescent="0.25">
      <c r="A31410" s="13" t="s">
        <v>197300</v>
      </c>
    </row>
    <row r="31411" spans="1:1" x14ac:dyDescent="0.25">
      <c r="A31411" s="13" t="s">
        <v>251262</v>
      </c>
    </row>
    <row r="31412" spans="1:1" x14ac:dyDescent="0.25">
      <c r="A31412" s="13" t="s">
        <v>223365</v>
      </c>
    </row>
    <row r="31413" spans="1:1" x14ac:dyDescent="0.25">
      <c r="A31413" s="14" t="s">
        <v>251263</v>
      </c>
    </row>
    <row r="31414" spans="1:1" x14ac:dyDescent="0.25">
      <c r="A31414" s="13" t="s">
        <v>243194</v>
      </c>
    </row>
    <row r="31415" spans="1:1" x14ac:dyDescent="0.25">
      <c r="A31415" s="13" t="s">
        <v>232011</v>
      </c>
    </row>
    <row r="31416" spans="1:1" x14ac:dyDescent="0.25">
      <c r="A31416" s="4"/>
    </row>
    <row r="31417" spans="1:1" x14ac:dyDescent="0.25">
      <c r="A31417" s="13" t="s">
        <v>243195</v>
      </c>
    </row>
    <row r="31418" spans="1:1" x14ac:dyDescent="0.25">
      <c r="A31418" s="13" t="s">
        <v>243196</v>
      </c>
    </row>
    <row r="31419" spans="1:1" x14ac:dyDescent="0.25">
      <c r="A31419" s="13" t="s">
        <v>121065</v>
      </c>
    </row>
    <row r="31420" spans="1:1" x14ac:dyDescent="0.25">
      <c r="A31420" s="13" t="s">
        <v>251264</v>
      </c>
    </row>
    <row r="31421" spans="1:1" x14ac:dyDescent="0.25">
      <c r="A31421" s="13" t="s">
        <v>243197</v>
      </c>
    </row>
    <row r="31422" spans="1:1" x14ac:dyDescent="0.25">
      <c r="A31422" s="13" t="s">
        <v>4844</v>
      </c>
    </row>
    <row r="31423" spans="1:1" x14ac:dyDescent="0.25">
      <c r="A31423" s="13" t="s">
        <v>203477</v>
      </c>
    </row>
    <row r="31424" spans="1:1" x14ac:dyDescent="0.25">
      <c r="A31424" s="13" t="s">
        <v>197301</v>
      </c>
    </row>
    <row r="31425" spans="1:1" x14ac:dyDescent="0.25">
      <c r="A31425" s="13" t="s">
        <v>243198</v>
      </c>
    </row>
    <row r="31426" spans="1:1" x14ac:dyDescent="0.25">
      <c r="A31426" s="13" t="s">
        <v>251265</v>
      </c>
    </row>
    <row r="31427" spans="1:1" x14ac:dyDescent="0.25">
      <c r="A31427" s="13" t="s">
        <v>232014</v>
      </c>
    </row>
    <row r="31428" spans="1:1" x14ac:dyDescent="0.25">
      <c r="A31428" s="13" t="s">
        <v>243199</v>
      </c>
    </row>
    <row r="31429" spans="1:1" x14ac:dyDescent="0.25">
      <c r="A31429" s="13" t="s">
        <v>243200</v>
      </c>
    </row>
    <row r="31430" spans="1:1" x14ac:dyDescent="0.25">
      <c r="A31430" s="13" t="s">
        <v>243201</v>
      </c>
    </row>
    <row r="31431" spans="1:1" x14ac:dyDescent="0.25">
      <c r="A31431" s="13" t="s">
        <v>251266</v>
      </c>
    </row>
    <row r="31432" spans="1:1" x14ac:dyDescent="0.25">
      <c r="A31432" s="13" t="s">
        <v>203481</v>
      </c>
    </row>
    <row r="31433" spans="1:1" x14ac:dyDescent="0.25">
      <c r="A31433" s="13" t="s">
        <v>243202</v>
      </c>
    </row>
    <row r="31434" spans="1:1" x14ac:dyDescent="0.25">
      <c r="A31434" s="13" t="s">
        <v>223367</v>
      </c>
    </row>
    <row r="31435" spans="1:1" x14ac:dyDescent="0.25">
      <c r="A31435" s="13" t="s">
        <v>232017</v>
      </c>
    </row>
    <row r="31436" spans="1:1" x14ac:dyDescent="0.25">
      <c r="A31436" s="13" t="s">
        <v>243203</v>
      </c>
    </row>
    <row r="31437" spans="1:1" x14ac:dyDescent="0.25">
      <c r="A31437" s="13" t="s">
        <v>223368</v>
      </c>
    </row>
    <row r="31438" spans="1:1" x14ac:dyDescent="0.25">
      <c r="A31438" s="13" t="s">
        <v>232018</v>
      </c>
    </row>
    <row r="31439" spans="1:1" x14ac:dyDescent="0.25">
      <c r="A31439" s="13" t="s">
        <v>243204</v>
      </c>
    </row>
    <row r="31440" spans="1:1" x14ac:dyDescent="0.25">
      <c r="A31440" s="13" t="s">
        <v>251267</v>
      </c>
    </row>
    <row r="31441" spans="1:1" x14ac:dyDescent="0.25">
      <c r="A31441" s="13" t="s">
        <v>243205</v>
      </c>
    </row>
    <row r="31442" spans="1:1" x14ac:dyDescent="0.25">
      <c r="A31442" s="13" t="s">
        <v>203482</v>
      </c>
    </row>
    <row r="31443" spans="1:1" x14ac:dyDescent="0.25">
      <c r="A31443" s="13" t="s">
        <v>243206</v>
      </c>
    </row>
    <row r="31444" spans="1:1" x14ac:dyDescent="0.25">
      <c r="A31444" s="13" t="s">
        <v>251268</v>
      </c>
    </row>
    <row r="31445" spans="1:1" x14ac:dyDescent="0.25">
      <c r="A31445" s="13" t="s">
        <v>243207</v>
      </c>
    </row>
    <row r="31446" spans="1:1" x14ac:dyDescent="0.25">
      <c r="A31446" s="13" t="s">
        <v>243208</v>
      </c>
    </row>
    <row r="31447" spans="1:1" x14ac:dyDescent="0.25">
      <c r="A31447" s="13" t="s">
        <v>243209</v>
      </c>
    </row>
    <row r="31448" spans="1:1" x14ac:dyDescent="0.25">
      <c r="A31448" s="13" t="s">
        <v>232021</v>
      </c>
    </row>
    <row r="31449" spans="1:1" x14ac:dyDescent="0.25">
      <c r="A31449" s="13" t="s">
        <v>243210</v>
      </c>
    </row>
    <row r="31450" spans="1:1" x14ac:dyDescent="0.25">
      <c r="A31450" s="13" t="s">
        <v>153699</v>
      </c>
    </row>
    <row r="31451" spans="1:1" x14ac:dyDescent="0.25">
      <c r="A31451" s="13" t="s">
        <v>223373</v>
      </c>
    </row>
    <row r="31452" spans="1:1" x14ac:dyDescent="0.25">
      <c r="A31452" s="13" t="s">
        <v>161228</v>
      </c>
    </row>
    <row r="31453" spans="1:1" x14ac:dyDescent="0.25">
      <c r="A31453" s="4"/>
    </row>
    <row r="31454" spans="1:1" x14ac:dyDescent="0.25">
      <c r="A31454" s="13" t="s">
        <v>232022</v>
      </c>
    </row>
    <row r="31455" spans="1:1" x14ac:dyDescent="0.25">
      <c r="A31455" s="4"/>
    </row>
    <row r="31456" spans="1:1" x14ac:dyDescent="0.25">
      <c r="A31456" s="13" t="s">
        <v>179658</v>
      </c>
    </row>
    <row r="31457" spans="1:1" x14ac:dyDescent="0.25">
      <c r="A31457" s="13" t="s">
        <v>184562</v>
      </c>
    </row>
    <row r="31458" spans="1:1" x14ac:dyDescent="0.25">
      <c r="A31458" s="4"/>
    </row>
    <row r="31459" spans="1:1" x14ac:dyDescent="0.25">
      <c r="A31459" s="4"/>
    </row>
    <row r="31460" spans="1:1" x14ac:dyDescent="0.25">
      <c r="A31460" s="13" t="s">
        <v>197305</v>
      </c>
    </row>
    <row r="31461" spans="1:1" x14ac:dyDescent="0.25">
      <c r="A31461" s="13" t="s">
        <v>251269</v>
      </c>
    </row>
    <row r="31462" spans="1:1" x14ac:dyDescent="0.25">
      <c r="A31462" s="13" t="s">
        <v>30851</v>
      </c>
    </row>
    <row r="31463" spans="1:1" x14ac:dyDescent="0.25">
      <c r="A31463" s="13" t="s">
        <v>232023</v>
      </c>
    </row>
    <row r="31464" spans="1:1" x14ac:dyDescent="0.25">
      <c r="A31464" s="13" t="s">
        <v>243211</v>
      </c>
    </row>
    <row r="31465" spans="1:1" x14ac:dyDescent="0.25">
      <c r="A31465" s="13" t="s">
        <v>251270</v>
      </c>
    </row>
    <row r="31466" spans="1:1" x14ac:dyDescent="0.25">
      <c r="A31466" s="13" t="s">
        <v>223375</v>
      </c>
    </row>
    <row r="31467" spans="1:1" x14ac:dyDescent="0.25">
      <c r="A31467" s="13" t="s">
        <v>243212</v>
      </c>
    </row>
    <row r="31468" spans="1:1" x14ac:dyDescent="0.25">
      <c r="A31468" s="13" t="s">
        <v>223376</v>
      </c>
    </row>
    <row r="31469" spans="1:1" x14ac:dyDescent="0.25">
      <c r="A31469" s="13" t="s">
        <v>203484</v>
      </c>
    </row>
    <row r="31470" spans="1:1" x14ac:dyDescent="0.25">
      <c r="A31470" s="13" t="s">
        <v>251271</v>
      </c>
    </row>
    <row r="31471" spans="1:1" x14ac:dyDescent="0.25">
      <c r="A31471" s="13" t="s">
        <v>251272</v>
      </c>
    </row>
    <row r="31472" spans="1:1" x14ac:dyDescent="0.25">
      <c r="A31472" s="13" t="s">
        <v>232026</v>
      </c>
    </row>
    <row r="31473" spans="1:1" x14ac:dyDescent="0.25">
      <c r="A31473" s="13" t="s">
        <v>243213</v>
      </c>
    </row>
    <row r="31474" spans="1:1" x14ac:dyDescent="0.25">
      <c r="A31474" s="13" t="s">
        <v>203486</v>
      </c>
    </row>
    <row r="31475" spans="1:1" x14ac:dyDescent="0.25">
      <c r="A31475" s="13" t="s">
        <v>197308</v>
      </c>
    </row>
    <row r="31476" spans="1:1" x14ac:dyDescent="0.25">
      <c r="A31476" s="13" t="s">
        <v>243214</v>
      </c>
    </row>
    <row r="31477" spans="1:1" x14ac:dyDescent="0.25">
      <c r="A31477" s="13" t="s">
        <v>243215</v>
      </c>
    </row>
    <row r="31478" spans="1:1" x14ac:dyDescent="0.25">
      <c r="A31478" s="13" t="s">
        <v>243216</v>
      </c>
    </row>
    <row r="31479" spans="1:1" x14ac:dyDescent="0.25">
      <c r="A31479" s="13" t="s">
        <v>243217</v>
      </c>
    </row>
    <row r="31480" spans="1:1" x14ac:dyDescent="0.25">
      <c r="A31480" s="4"/>
    </row>
    <row r="31481" spans="1:1" x14ac:dyDescent="0.25">
      <c r="A31481" s="13" t="s">
        <v>251273</v>
      </c>
    </row>
    <row r="31482" spans="1:1" x14ac:dyDescent="0.25">
      <c r="A31482" s="13" t="s">
        <v>251274</v>
      </c>
    </row>
    <row r="31483" spans="1:1" x14ac:dyDescent="0.25">
      <c r="A31483" s="13" t="s">
        <v>232029</v>
      </c>
    </row>
    <row r="31484" spans="1:1" x14ac:dyDescent="0.25">
      <c r="A31484" s="13" t="s">
        <v>243218</v>
      </c>
    </row>
    <row r="31485" spans="1:1" x14ac:dyDescent="0.25">
      <c r="A31485" s="13" t="s">
        <v>243219</v>
      </c>
    </row>
    <row r="31486" spans="1:1" x14ac:dyDescent="0.25">
      <c r="A31486" s="13" t="s">
        <v>232030</v>
      </c>
    </row>
    <row r="31487" spans="1:1" x14ac:dyDescent="0.25">
      <c r="A31487" s="13" t="s">
        <v>203489</v>
      </c>
    </row>
    <row r="31488" spans="1:1" x14ac:dyDescent="0.25">
      <c r="A31488" s="13" t="s">
        <v>203490</v>
      </c>
    </row>
    <row r="31489" spans="1:1" x14ac:dyDescent="0.25">
      <c r="A31489" s="13" t="s">
        <v>137746</v>
      </c>
    </row>
    <row r="31490" spans="1:1" x14ac:dyDescent="0.25">
      <c r="A31490" s="13" t="s">
        <v>197310</v>
      </c>
    </row>
    <row r="31491" spans="1:1" x14ac:dyDescent="0.25">
      <c r="A31491" s="13" t="s">
        <v>243220</v>
      </c>
    </row>
    <row r="31492" spans="1:1" x14ac:dyDescent="0.25">
      <c r="A31492" s="13" t="s">
        <v>232031</v>
      </c>
    </row>
    <row r="31493" spans="1:1" x14ac:dyDescent="0.25">
      <c r="A31493" s="13" t="s">
        <v>15498</v>
      </c>
    </row>
    <row r="31494" spans="1:1" x14ac:dyDescent="0.25">
      <c r="A31494" s="13" t="s">
        <v>243221</v>
      </c>
    </row>
    <row r="31495" spans="1:1" x14ac:dyDescent="0.25">
      <c r="A31495" s="13" t="s">
        <v>243222</v>
      </c>
    </row>
    <row r="31496" spans="1:1" x14ac:dyDescent="0.25">
      <c r="A31496" s="13" t="s">
        <v>243223</v>
      </c>
    </row>
    <row r="31497" spans="1:1" x14ac:dyDescent="0.25">
      <c r="A31497" s="13" t="s">
        <v>243224</v>
      </c>
    </row>
    <row r="31498" spans="1:1" x14ac:dyDescent="0.25">
      <c r="A31498" s="13" t="s">
        <v>243225</v>
      </c>
    </row>
    <row r="31499" spans="1:1" x14ac:dyDescent="0.25">
      <c r="A31499" s="13" t="s">
        <v>243226</v>
      </c>
    </row>
    <row r="31500" spans="1:1" x14ac:dyDescent="0.25">
      <c r="A31500" s="13" t="s">
        <v>251275</v>
      </c>
    </row>
    <row r="31501" spans="1:1" x14ac:dyDescent="0.25">
      <c r="A31501" s="13" t="s">
        <v>251276</v>
      </c>
    </row>
    <row r="31502" spans="1:1" x14ac:dyDescent="0.25">
      <c r="A31502" s="13" t="s">
        <v>257</v>
      </c>
    </row>
    <row r="31503" spans="1:1" x14ac:dyDescent="0.25">
      <c r="A31503" s="13" t="s">
        <v>243227</v>
      </c>
    </row>
    <row r="31504" spans="1:1" x14ac:dyDescent="0.25">
      <c r="A31504" s="4"/>
    </row>
    <row r="31505" spans="1:1" x14ac:dyDescent="0.25">
      <c r="A31505" s="13" t="s">
        <v>243228</v>
      </c>
    </row>
    <row r="31506" spans="1:1" x14ac:dyDescent="0.25">
      <c r="A31506" s="4"/>
    </row>
    <row r="31507" spans="1:1" x14ac:dyDescent="0.25">
      <c r="A31507" s="13" t="s">
        <v>251277</v>
      </c>
    </row>
    <row r="31508" spans="1:1" x14ac:dyDescent="0.25">
      <c r="A31508" s="13" t="s">
        <v>243229</v>
      </c>
    </row>
    <row r="31509" spans="1:1" x14ac:dyDescent="0.25">
      <c r="A31509" s="13" t="s">
        <v>3755</v>
      </c>
    </row>
    <row r="31510" spans="1:1" x14ac:dyDescent="0.25">
      <c r="A31510" s="13" t="s">
        <v>243230</v>
      </c>
    </row>
    <row r="31511" spans="1:1" x14ac:dyDescent="0.25">
      <c r="A31511" s="13" t="s">
        <v>197311</v>
      </c>
    </row>
    <row r="31512" spans="1:1" x14ac:dyDescent="0.25">
      <c r="A31512" s="13" t="s">
        <v>243231</v>
      </c>
    </row>
    <row r="31513" spans="1:1" x14ac:dyDescent="0.25">
      <c r="A31513" s="13" t="s">
        <v>243232</v>
      </c>
    </row>
    <row r="31514" spans="1:1" x14ac:dyDescent="0.25">
      <c r="A31514" s="13" t="s">
        <v>243233</v>
      </c>
    </row>
    <row r="31515" spans="1:1" x14ac:dyDescent="0.25">
      <c r="A31515" s="4"/>
    </row>
    <row r="31516" spans="1:1" x14ac:dyDescent="0.25">
      <c r="A31516" s="4"/>
    </row>
    <row r="31517" spans="1:1" x14ac:dyDescent="0.25">
      <c r="A31517" s="13" t="s">
        <v>251278</v>
      </c>
    </row>
    <row r="31518" spans="1:1" x14ac:dyDescent="0.25">
      <c r="A31518" s="13" t="s">
        <v>243234</v>
      </c>
    </row>
    <row r="31519" spans="1:1" x14ac:dyDescent="0.25">
      <c r="A31519" s="13" t="s">
        <v>5059</v>
      </c>
    </row>
    <row r="31520" spans="1:1" x14ac:dyDescent="0.25">
      <c r="A31520" s="13" t="s">
        <v>243235</v>
      </c>
    </row>
    <row r="31521" spans="1:1" x14ac:dyDescent="0.25">
      <c r="A31521" s="13" t="s">
        <v>33366</v>
      </c>
    </row>
    <row r="31522" spans="1:1" x14ac:dyDescent="0.25">
      <c r="A31522" s="13" t="s">
        <v>251279</v>
      </c>
    </row>
    <row r="31523" spans="1:1" x14ac:dyDescent="0.25">
      <c r="A31523" s="13" t="s">
        <v>243236</v>
      </c>
    </row>
    <row r="31524" spans="1:1" x14ac:dyDescent="0.25">
      <c r="A31524" s="13" t="s">
        <v>243237</v>
      </c>
    </row>
    <row r="31525" spans="1:1" x14ac:dyDescent="0.25">
      <c r="A31525" s="13" t="s">
        <v>68741</v>
      </c>
    </row>
    <row r="31526" spans="1:1" x14ac:dyDescent="0.25">
      <c r="A31526" s="13" t="s">
        <v>251280</v>
      </c>
    </row>
    <row r="31527" spans="1:1" x14ac:dyDescent="0.25">
      <c r="A31527" s="13" t="s">
        <v>243238</v>
      </c>
    </row>
    <row r="31528" spans="1:1" x14ac:dyDescent="0.25">
      <c r="A31528" s="13" t="s">
        <v>243239</v>
      </c>
    </row>
    <row r="31529" spans="1:1" x14ac:dyDescent="0.25">
      <c r="A31529" s="13" t="s">
        <v>223390</v>
      </c>
    </row>
    <row r="31530" spans="1:1" x14ac:dyDescent="0.25">
      <c r="A31530" s="13" t="s">
        <v>223392</v>
      </c>
    </row>
    <row r="31531" spans="1:1" x14ac:dyDescent="0.25">
      <c r="A31531" s="13" t="s">
        <v>197312</v>
      </c>
    </row>
    <row r="31532" spans="1:1" x14ac:dyDescent="0.25">
      <c r="A31532" s="13" t="s">
        <v>122284</v>
      </c>
    </row>
    <row r="31533" spans="1:1" x14ac:dyDescent="0.25">
      <c r="A31533" s="13" t="s">
        <v>251281</v>
      </c>
    </row>
    <row r="31534" spans="1:1" x14ac:dyDescent="0.25">
      <c r="A31534" s="13" t="s">
        <v>251282</v>
      </c>
    </row>
    <row r="31535" spans="1:1" x14ac:dyDescent="0.25">
      <c r="A31535" s="13" t="s">
        <v>251283</v>
      </c>
    </row>
    <row r="31536" spans="1:1" x14ac:dyDescent="0.25">
      <c r="A31536" s="13" t="s">
        <v>223394</v>
      </c>
    </row>
    <row r="31537" spans="1:1" x14ac:dyDescent="0.25">
      <c r="A31537" s="13" t="s">
        <v>243240</v>
      </c>
    </row>
    <row r="31538" spans="1:1" x14ac:dyDescent="0.25">
      <c r="A31538" s="4"/>
    </row>
    <row r="31539" spans="1:1" x14ac:dyDescent="0.25">
      <c r="A31539" s="4"/>
    </row>
    <row r="31540" spans="1:1" x14ac:dyDescent="0.25">
      <c r="A31540" s="4"/>
    </row>
    <row r="31541" spans="1:1" x14ac:dyDescent="0.25">
      <c r="A31541" s="4"/>
    </row>
    <row r="31542" spans="1:1" x14ac:dyDescent="0.25">
      <c r="A31542" s="13" t="s">
        <v>251284</v>
      </c>
    </row>
    <row r="31543" spans="1:1" x14ac:dyDescent="0.25">
      <c r="A31543" s="13" t="s">
        <v>251285</v>
      </c>
    </row>
    <row r="31544" spans="1:1" x14ac:dyDescent="0.25">
      <c r="A31544" s="4"/>
    </row>
    <row r="31545" spans="1:1" x14ac:dyDescent="0.25">
      <c r="A31545" s="13" t="s">
        <v>251286</v>
      </c>
    </row>
    <row r="31546" spans="1:1" x14ac:dyDescent="0.25">
      <c r="A31546" s="13" t="s">
        <v>243241</v>
      </c>
    </row>
    <row r="31547" spans="1:1" x14ac:dyDescent="0.25">
      <c r="A31547" s="13" t="s">
        <v>223396</v>
      </c>
    </row>
    <row r="31548" spans="1:1" x14ac:dyDescent="0.25">
      <c r="A31548" s="4"/>
    </row>
    <row r="31549" spans="1:1" x14ac:dyDescent="0.25">
      <c r="A31549" s="13" t="s">
        <v>6513</v>
      </c>
    </row>
    <row r="31550" spans="1:1" x14ac:dyDescent="0.25">
      <c r="A31550" s="13" t="s">
        <v>251287</v>
      </c>
    </row>
    <row r="31551" spans="1:1" x14ac:dyDescent="0.25">
      <c r="A31551" s="13" t="s">
        <v>49070</v>
      </c>
    </row>
    <row r="31552" spans="1:1" x14ac:dyDescent="0.25">
      <c r="A31552" s="13" t="s">
        <v>251288</v>
      </c>
    </row>
    <row r="31553" spans="1:1" x14ac:dyDescent="0.25">
      <c r="A31553" s="13" t="s">
        <v>243242</v>
      </c>
    </row>
    <row r="31554" spans="1:1" x14ac:dyDescent="0.25">
      <c r="A31554" s="13" t="s">
        <v>243243</v>
      </c>
    </row>
    <row r="31555" spans="1:1" x14ac:dyDescent="0.25">
      <c r="A31555" s="13" t="s">
        <v>243244</v>
      </c>
    </row>
    <row r="31556" spans="1:1" x14ac:dyDescent="0.25">
      <c r="A31556" s="13" t="s">
        <v>243245</v>
      </c>
    </row>
    <row r="31557" spans="1:1" x14ac:dyDescent="0.25">
      <c r="A31557" s="13" t="s">
        <v>251289</v>
      </c>
    </row>
    <row r="31558" spans="1:1" x14ac:dyDescent="0.25">
      <c r="A31558" s="13" t="s">
        <v>251290</v>
      </c>
    </row>
    <row r="31559" spans="1:1" x14ac:dyDescent="0.25">
      <c r="A31559" s="13" t="s">
        <v>223398</v>
      </c>
    </row>
    <row r="31560" spans="1:1" x14ac:dyDescent="0.25">
      <c r="A31560" s="13" t="s">
        <v>243246</v>
      </c>
    </row>
    <row r="31561" spans="1:1" x14ac:dyDescent="0.25">
      <c r="A31561" s="13" t="s">
        <v>223399</v>
      </c>
    </row>
    <row r="31562" spans="1:1" x14ac:dyDescent="0.25">
      <c r="A31562" s="13" t="s">
        <v>243247</v>
      </c>
    </row>
    <row r="31563" spans="1:1" x14ac:dyDescent="0.25">
      <c r="A31563" s="13" t="s">
        <v>243248</v>
      </c>
    </row>
    <row r="31564" spans="1:1" x14ac:dyDescent="0.25">
      <c r="A31564" s="13" t="s">
        <v>251291</v>
      </c>
    </row>
    <row r="31565" spans="1:1" x14ac:dyDescent="0.25">
      <c r="A31565" s="13" t="s">
        <v>251292</v>
      </c>
    </row>
    <row r="31566" spans="1:1" x14ac:dyDescent="0.25">
      <c r="A31566" s="13" t="s">
        <v>251293</v>
      </c>
    </row>
    <row r="31567" spans="1:1" x14ac:dyDescent="0.25">
      <c r="A31567" s="13" t="s">
        <v>243249</v>
      </c>
    </row>
    <row r="31568" spans="1:1" x14ac:dyDescent="0.25">
      <c r="A31568" s="13" t="s">
        <v>251294</v>
      </c>
    </row>
    <row r="31569" spans="1:1" x14ac:dyDescent="0.25">
      <c r="A31569" s="13" t="s">
        <v>243250</v>
      </c>
    </row>
    <row r="31570" spans="1:1" x14ac:dyDescent="0.25">
      <c r="A31570" s="13" t="s">
        <v>243251</v>
      </c>
    </row>
    <row r="31571" spans="1:1" x14ac:dyDescent="0.25">
      <c r="A31571" s="13" t="s">
        <v>243252</v>
      </c>
    </row>
    <row r="31572" spans="1:1" x14ac:dyDescent="0.25">
      <c r="A31572" s="13" t="s">
        <v>243253</v>
      </c>
    </row>
    <row r="31573" spans="1:1" x14ac:dyDescent="0.25">
      <c r="A31573" s="13" t="s">
        <v>251295</v>
      </c>
    </row>
    <row r="31574" spans="1:1" x14ac:dyDescent="0.25">
      <c r="A31574" s="13" t="s">
        <v>243254</v>
      </c>
    </row>
    <row r="31575" spans="1:1" x14ac:dyDescent="0.25">
      <c r="A31575" s="13" t="s">
        <v>243255</v>
      </c>
    </row>
    <row r="31576" spans="1:1" x14ac:dyDescent="0.25">
      <c r="A31576" s="13" t="s">
        <v>55833</v>
      </c>
    </row>
    <row r="31577" spans="1:1" x14ac:dyDescent="0.25">
      <c r="A31577" s="13" t="s">
        <v>243256</v>
      </c>
    </row>
    <row r="31578" spans="1:1" x14ac:dyDescent="0.25">
      <c r="A31578" s="13" t="s">
        <v>243257</v>
      </c>
    </row>
    <row r="31579" spans="1:1" x14ac:dyDescent="0.25">
      <c r="A31579" s="13" t="s">
        <v>82951</v>
      </c>
    </row>
    <row r="31580" spans="1:1" x14ac:dyDescent="0.25">
      <c r="A31580" s="13" t="s">
        <v>83592</v>
      </c>
    </row>
    <row r="31581" spans="1:1" x14ac:dyDescent="0.25">
      <c r="A31581" s="13" t="s">
        <v>251296</v>
      </c>
    </row>
    <row r="31582" spans="1:1" x14ac:dyDescent="0.25">
      <c r="A31582" s="13" t="s">
        <v>203516</v>
      </c>
    </row>
    <row r="31583" spans="1:1" x14ac:dyDescent="0.25">
      <c r="A31583" s="13" t="s">
        <v>243258</v>
      </c>
    </row>
    <row r="31584" spans="1:1" x14ac:dyDescent="0.25">
      <c r="A31584" s="13" t="s">
        <v>251297</v>
      </c>
    </row>
    <row r="31585" spans="1:1" x14ac:dyDescent="0.25">
      <c r="A31585" s="13" t="s">
        <v>251298</v>
      </c>
    </row>
    <row r="31586" spans="1:1" x14ac:dyDescent="0.25">
      <c r="A31586" s="13" t="s">
        <v>251299</v>
      </c>
    </row>
    <row r="31587" spans="1:1" x14ac:dyDescent="0.25">
      <c r="A31587" s="13" t="s">
        <v>251300</v>
      </c>
    </row>
    <row r="31588" spans="1:1" x14ac:dyDescent="0.25">
      <c r="A31588" s="13" t="s">
        <v>243259</v>
      </c>
    </row>
    <row r="31589" spans="1:1" x14ac:dyDescent="0.25">
      <c r="A31589" s="13" t="s">
        <v>223402</v>
      </c>
    </row>
    <row r="31590" spans="1:1" x14ac:dyDescent="0.25">
      <c r="A31590" s="13" t="s">
        <v>152808</v>
      </c>
    </row>
    <row r="31591" spans="1:1" x14ac:dyDescent="0.25">
      <c r="A31591" s="4"/>
    </row>
    <row r="31592" spans="1:1" x14ac:dyDescent="0.25">
      <c r="A31592" s="4"/>
    </row>
    <row r="31593" spans="1:1" x14ac:dyDescent="0.25">
      <c r="A31593" s="4"/>
    </row>
    <row r="31594" spans="1:1" x14ac:dyDescent="0.25">
      <c r="A31594" s="13" t="s">
        <v>232051</v>
      </c>
    </row>
    <row r="31595" spans="1:1" x14ac:dyDescent="0.25">
      <c r="A31595" s="13" t="s">
        <v>250543</v>
      </c>
    </row>
    <row r="31596" spans="1:1" x14ac:dyDescent="0.25">
      <c r="A31596" s="13" t="s">
        <v>251301</v>
      </c>
    </row>
    <row r="31597" spans="1:1" x14ac:dyDescent="0.25">
      <c r="A31597" s="13" t="s">
        <v>197317</v>
      </c>
    </row>
    <row r="31598" spans="1:1" x14ac:dyDescent="0.25">
      <c r="A31598" s="13" t="s">
        <v>243260</v>
      </c>
    </row>
    <row r="31599" spans="1:1" x14ac:dyDescent="0.25">
      <c r="A31599" s="13" t="s">
        <v>251302</v>
      </c>
    </row>
    <row r="31600" spans="1:1" x14ac:dyDescent="0.25">
      <c r="A31600" s="13" t="s">
        <v>243261</v>
      </c>
    </row>
    <row r="31601" spans="1:1" x14ac:dyDescent="0.25">
      <c r="A31601" s="13" t="s">
        <v>251303</v>
      </c>
    </row>
    <row r="31602" spans="1:1" x14ac:dyDescent="0.25">
      <c r="A31602" s="13" t="s">
        <v>243262</v>
      </c>
    </row>
    <row r="31603" spans="1:1" x14ac:dyDescent="0.25">
      <c r="A31603" s="13" t="s">
        <v>243263</v>
      </c>
    </row>
    <row r="31604" spans="1:1" x14ac:dyDescent="0.25">
      <c r="A31604" s="13" t="s">
        <v>243264</v>
      </c>
    </row>
    <row r="31605" spans="1:1" x14ac:dyDescent="0.25">
      <c r="A31605" s="13" t="s">
        <v>232056</v>
      </c>
    </row>
    <row r="31606" spans="1:1" x14ac:dyDescent="0.25">
      <c r="A31606" s="13" t="s">
        <v>251304</v>
      </c>
    </row>
    <row r="31607" spans="1:1" x14ac:dyDescent="0.25">
      <c r="A31607" s="13" t="s">
        <v>243265</v>
      </c>
    </row>
    <row r="31608" spans="1:1" x14ac:dyDescent="0.25">
      <c r="A31608" s="13" t="s">
        <v>203522</v>
      </c>
    </row>
    <row r="31609" spans="1:1" x14ac:dyDescent="0.25">
      <c r="A31609" s="13" t="s">
        <v>232059</v>
      </c>
    </row>
    <row r="31610" spans="1:1" x14ac:dyDescent="0.25">
      <c r="A31610" s="13" t="s">
        <v>243266</v>
      </c>
    </row>
    <row r="31611" spans="1:1" x14ac:dyDescent="0.25">
      <c r="A31611" s="13" t="s">
        <v>251305</v>
      </c>
    </row>
    <row r="31612" spans="1:1" x14ac:dyDescent="0.25">
      <c r="A31612" s="13" t="s">
        <v>251306</v>
      </c>
    </row>
    <row r="31613" spans="1:1" x14ac:dyDescent="0.25">
      <c r="A31613" s="13" t="s">
        <v>197318</v>
      </c>
    </row>
    <row r="31614" spans="1:1" x14ac:dyDescent="0.25">
      <c r="A31614" s="13" t="s">
        <v>243267</v>
      </c>
    </row>
    <row r="31615" spans="1:1" x14ac:dyDescent="0.25">
      <c r="A31615" s="13" t="s">
        <v>243268</v>
      </c>
    </row>
    <row r="31616" spans="1:1" x14ac:dyDescent="0.25">
      <c r="A31616" s="13" t="s">
        <v>251307</v>
      </c>
    </row>
    <row r="31617" spans="1:1" x14ac:dyDescent="0.25">
      <c r="A31617" s="13" t="s">
        <v>223408</v>
      </c>
    </row>
    <row r="31618" spans="1:1" x14ac:dyDescent="0.25">
      <c r="A31618" s="13" t="s">
        <v>111572</v>
      </c>
    </row>
    <row r="31619" spans="1:1" x14ac:dyDescent="0.25">
      <c r="A31619" s="13" t="s">
        <v>251308</v>
      </c>
    </row>
    <row r="31620" spans="1:1" x14ac:dyDescent="0.25">
      <c r="A31620" s="13" t="s">
        <v>203526</v>
      </c>
    </row>
    <row r="31621" spans="1:1" x14ac:dyDescent="0.25">
      <c r="A31621" s="13" t="s">
        <v>232061</v>
      </c>
    </row>
    <row r="31622" spans="1:1" x14ac:dyDescent="0.25">
      <c r="A31622" s="13" t="s">
        <v>139446</v>
      </c>
    </row>
    <row r="31623" spans="1:1" x14ac:dyDescent="0.25">
      <c r="A31623" s="13" t="s">
        <v>203527</v>
      </c>
    </row>
    <row r="31624" spans="1:1" x14ac:dyDescent="0.25">
      <c r="A31624" s="13" t="s">
        <v>251309</v>
      </c>
    </row>
    <row r="31625" spans="1:1" x14ac:dyDescent="0.25">
      <c r="A31625" s="13" t="s">
        <v>223410</v>
      </c>
    </row>
    <row r="31626" spans="1:1" x14ac:dyDescent="0.25">
      <c r="A31626" s="13" t="s">
        <v>243269</v>
      </c>
    </row>
    <row r="31627" spans="1:1" x14ac:dyDescent="0.25">
      <c r="A31627" s="13" t="s">
        <v>203528</v>
      </c>
    </row>
    <row r="31628" spans="1:1" x14ac:dyDescent="0.25">
      <c r="A31628" s="13" t="s">
        <v>159425</v>
      </c>
    </row>
    <row r="31629" spans="1:1" x14ac:dyDescent="0.25">
      <c r="A31629" s="13" t="s">
        <v>251310</v>
      </c>
    </row>
    <row r="31630" spans="1:1" x14ac:dyDescent="0.25">
      <c r="A31630" s="13" t="s">
        <v>232062</v>
      </c>
    </row>
    <row r="31631" spans="1:1" x14ac:dyDescent="0.25">
      <c r="A31631" s="13" t="s">
        <v>251311</v>
      </c>
    </row>
    <row r="31632" spans="1:1" x14ac:dyDescent="0.25">
      <c r="A31632" s="13" t="s">
        <v>251312</v>
      </c>
    </row>
    <row r="31633" spans="1:1" x14ac:dyDescent="0.25">
      <c r="A31633" s="4"/>
    </row>
    <row r="31634" spans="1:1" x14ac:dyDescent="0.25">
      <c r="A31634" s="13" t="s">
        <v>251313</v>
      </c>
    </row>
    <row r="31635" spans="1:1" x14ac:dyDescent="0.25">
      <c r="A31635" s="13" t="s">
        <v>232063</v>
      </c>
    </row>
    <row r="31636" spans="1:1" x14ac:dyDescent="0.25">
      <c r="A31636" s="4"/>
    </row>
    <row r="31637" spans="1:1" x14ac:dyDescent="0.25">
      <c r="A31637" s="13" t="s">
        <v>232064</v>
      </c>
    </row>
    <row r="31638" spans="1:1" x14ac:dyDescent="0.25">
      <c r="A31638" s="13" t="s">
        <v>243270</v>
      </c>
    </row>
    <row r="31639" spans="1:1" x14ac:dyDescent="0.25">
      <c r="A31639" s="13" t="s">
        <v>243271</v>
      </c>
    </row>
    <row r="31640" spans="1:1" x14ac:dyDescent="0.25">
      <c r="A31640" s="13" t="s">
        <v>251314</v>
      </c>
    </row>
    <row r="31641" spans="1:1" x14ac:dyDescent="0.25">
      <c r="A31641" s="13" t="s">
        <v>243272</v>
      </c>
    </row>
    <row r="31642" spans="1:1" x14ac:dyDescent="0.25">
      <c r="A31642" s="13" t="s">
        <v>203530</v>
      </c>
    </row>
    <row r="31643" spans="1:1" x14ac:dyDescent="0.25">
      <c r="A31643" s="13" t="s">
        <v>243273</v>
      </c>
    </row>
    <row r="31644" spans="1:1" x14ac:dyDescent="0.25">
      <c r="A31644" s="13" t="s">
        <v>243274</v>
      </c>
    </row>
    <row r="31645" spans="1:1" x14ac:dyDescent="0.25">
      <c r="A31645" s="13" t="s">
        <v>251315</v>
      </c>
    </row>
    <row r="31646" spans="1:1" x14ac:dyDescent="0.25">
      <c r="A31646" s="13" t="s">
        <v>96996</v>
      </c>
    </row>
    <row r="31647" spans="1:1" x14ac:dyDescent="0.25">
      <c r="A31647" s="13" t="s">
        <v>243275</v>
      </c>
    </row>
    <row r="31648" spans="1:1" x14ac:dyDescent="0.25">
      <c r="A31648" s="13" t="s">
        <v>223416</v>
      </c>
    </row>
    <row r="31649" spans="1:1" x14ac:dyDescent="0.25">
      <c r="A31649" s="4"/>
    </row>
    <row r="31650" spans="1:1" x14ac:dyDescent="0.25">
      <c r="A31650" s="13" t="s">
        <v>203533</v>
      </c>
    </row>
    <row r="31651" spans="1:1" x14ac:dyDescent="0.25">
      <c r="A31651" s="13" t="s">
        <v>53009</v>
      </c>
    </row>
    <row r="31652" spans="1:1" x14ac:dyDescent="0.25">
      <c r="A31652" s="13" t="s">
        <v>232069</v>
      </c>
    </row>
    <row r="31653" spans="1:1" x14ac:dyDescent="0.25">
      <c r="A31653" s="13" t="s">
        <v>250543</v>
      </c>
    </row>
    <row r="31654" spans="1:1" x14ac:dyDescent="0.25">
      <c r="A31654" s="13" t="s">
        <v>223418</v>
      </c>
    </row>
    <row r="31655" spans="1:1" x14ac:dyDescent="0.25">
      <c r="A31655" s="13" t="s">
        <v>120582</v>
      </c>
    </row>
    <row r="31656" spans="1:1" x14ac:dyDescent="0.25">
      <c r="A31656" s="13" t="s">
        <v>232070</v>
      </c>
    </row>
    <row r="31657" spans="1:1" x14ac:dyDescent="0.25">
      <c r="A31657" s="4"/>
    </row>
    <row r="31658" spans="1:1" x14ac:dyDescent="0.25">
      <c r="A31658" s="13" t="s">
        <v>243276</v>
      </c>
    </row>
    <row r="31659" spans="1:1" x14ac:dyDescent="0.25">
      <c r="A31659" s="13" t="s">
        <v>251316</v>
      </c>
    </row>
    <row r="31660" spans="1:1" x14ac:dyDescent="0.25">
      <c r="A31660" s="13" t="s">
        <v>243277</v>
      </c>
    </row>
    <row r="31661" spans="1:1" x14ac:dyDescent="0.25">
      <c r="A31661" s="13" t="s">
        <v>16021</v>
      </c>
    </row>
    <row r="31662" spans="1:1" x14ac:dyDescent="0.25">
      <c r="A31662" s="13" t="s">
        <v>251317</v>
      </c>
    </row>
    <row r="31663" spans="1:1" x14ac:dyDescent="0.25">
      <c r="A31663" s="13" t="s">
        <v>251318</v>
      </c>
    </row>
    <row r="31664" spans="1:1" x14ac:dyDescent="0.25">
      <c r="A31664" s="13" t="s">
        <v>223419</v>
      </c>
    </row>
    <row r="31665" spans="1:1" x14ac:dyDescent="0.25">
      <c r="A31665" s="13" t="s">
        <v>243278</v>
      </c>
    </row>
    <row r="31666" spans="1:1" x14ac:dyDescent="0.25">
      <c r="A31666" s="13" t="s">
        <v>223420</v>
      </c>
    </row>
    <row r="31667" spans="1:1" x14ac:dyDescent="0.25">
      <c r="A31667" s="13" t="s">
        <v>243279</v>
      </c>
    </row>
    <row r="31668" spans="1:1" x14ac:dyDescent="0.25">
      <c r="A31668" s="13" t="s">
        <v>243280</v>
      </c>
    </row>
    <row r="31669" spans="1:1" x14ac:dyDescent="0.25">
      <c r="A31669" s="13" t="s">
        <v>51894</v>
      </c>
    </row>
    <row r="31670" spans="1:1" x14ac:dyDescent="0.25">
      <c r="A31670" s="13" t="s">
        <v>251319</v>
      </c>
    </row>
    <row r="31671" spans="1:1" x14ac:dyDescent="0.25">
      <c r="A31671" s="13" t="s">
        <v>203539</v>
      </c>
    </row>
    <row r="31672" spans="1:1" x14ac:dyDescent="0.25">
      <c r="A31672" s="13" t="s">
        <v>223421</v>
      </c>
    </row>
    <row r="31673" spans="1:1" x14ac:dyDescent="0.25">
      <c r="A31673" s="13" t="s">
        <v>251320</v>
      </c>
    </row>
    <row r="31674" spans="1:1" x14ac:dyDescent="0.25">
      <c r="A31674" s="13" t="s">
        <v>251321</v>
      </c>
    </row>
    <row r="31675" spans="1:1" x14ac:dyDescent="0.25">
      <c r="A31675" s="13" t="s">
        <v>251322</v>
      </c>
    </row>
    <row r="31676" spans="1:1" x14ac:dyDescent="0.25">
      <c r="A31676" s="13" t="s">
        <v>251323</v>
      </c>
    </row>
    <row r="31677" spans="1:1" x14ac:dyDescent="0.25">
      <c r="A31677" s="13" t="s">
        <v>243281</v>
      </c>
    </row>
    <row r="31678" spans="1:1" x14ac:dyDescent="0.25">
      <c r="A31678" s="13" t="s">
        <v>243282</v>
      </c>
    </row>
    <row r="31679" spans="1:1" x14ac:dyDescent="0.25">
      <c r="A31679" s="13" t="s">
        <v>243283</v>
      </c>
    </row>
    <row r="31680" spans="1:1" x14ac:dyDescent="0.25">
      <c r="A31680" s="13" t="s">
        <v>243284</v>
      </c>
    </row>
    <row r="31681" spans="1:1" x14ac:dyDescent="0.25">
      <c r="A31681" s="13" t="s">
        <v>243285</v>
      </c>
    </row>
    <row r="31682" spans="1:1" x14ac:dyDescent="0.25">
      <c r="A31682" s="13" t="s">
        <v>223422</v>
      </c>
    </row>
    <row r="31683" spans="1:1" x14ac:dyDescent="0.25">
      <c r="A31683" s="13" t="s">
        <v>243286</v>
      </c>
    </row>
    <row r="31684" spans="1:1" x14ac:dyDescent="0.25">
      <c r="A31684" s="13" t="s">
        <v>223423</v>
      </c>
    </row>
    <row r="31685" spans="1:1" x14ac:dyDescent="0.25">
      <c r="A31685" s="13" t="s">
        <v>86319</v>
      </c>
    </row>
    <row r="31686" spans="1:1" x14ac:dyDescent="0.25">
      <c r="A31686" s="13" t="s">
        <v>251324</v>
      </c>
    </row>
    <row r="31687" spans="1:1" x14ac:dyDescent="0.25">
      <c r="A31687" s="13" t="s">
        <v>243287</v>
      </c>
    </row>
    <row r="31688" spans="1:1" x14ac:dyDescent="0.25">
      <c r="A31688" s="13" t="s">
        <v>243288</v>
      </c>
    </row>
    <row r="31689" spans="1:1" x14ac:dyDescent="0.25">
      <c r="A31689" s="13" t="s">
        <v>203547</v>
      </c>
    </row>
    <row r="31690" spans="1:1" x14ac:dyDescent="0.25">
      <c r="A31690" s="13" t="s">
        <v>203548</v>
      </c>
    </row>
    <row r="31691" spans="1:1" x14ac:dyDescent="0.25">
      <c r="A31691" s="13" t="s">
        <v>243289</v>
      </c>
    </row>
    <row r="31692" spans="1:1" x14ac:dyDescent="0.25">
      <c r="A31692" s="13" t="s">
        <v>251325</v>
      </c>
    </row>
    <row r="31693" spans="1:1" x14ac:dyDescent="0.25">
      <c r="A31693" s="13" t="s">
        <v>243290</v>
      </c>
    </row>
    <row r="31694" spans="1:1" x14ac:dyDescent="0.25">
      <c r="A31694" s="13" t="s">
        <v>203549</v>
      </c>
    </row>
    <row r="31695" spans="1:1" x14ac:dyDescent="0.25">
      <c r="A31695" s="13" t="s">
        <v>243291</v>
      </c>
    </row>
    <row r="31696" spans="1:1" x14ac:dyDescent="0.25">
      <c r="A31696" s="13" t="s">
        <v>251326</v>
      </c>
    </row>
    <row r="31697" spans="1:1" x14ac:dyDescent="0.25">
      <c r="A31697" s="13" t="s">
        <v>103706</v>
      </c>
    </row>
    <row r="31698" spans="1:1" x14ac:dyDescent="0.25">
      <c r="A31698" s="13" t="s">
        <v>243292</v>
      </c>
    </row>
    <row r="31699" spans="1:1" x14ac:dyDescent="0.25">
      <c r="A31699" s="13" t="s">
        <v>232078</v>
      </c>
    </row>
    <row r="31700" spans="1:1" x14ac:dyDescent="0.25">
      <c r="A31700" s="13" t="s">
        <v>243293</v>
      </c>
    </row>
    <row r="31701" spans="1:1" x14ac:dyDescent="0.25">
      <c r="A31701" s="13" t="s">
        <v>251327</v>
      </c>
    </row>
    <row r="31702" spans="1:1" x14ac:dyDescent="0.25">
      <c r="A31702" s="13" t="s">
        <v>251328</v>
      </c>
    </row>
    <row r="31703" spans="1:1" x14ac:dyDescent="0.25">
      <c r="A31703" s="13" t="s">
        <v>243294</v>
      </c>
    </row>
    <row r="31704" spans="1:1" x14ac:dyDescent="0.25">
      <c r="A31704" s="13" t="s">
        <v>243295</v>
      </c>
    </row>
    <row r="31705" spans="1:1" x14ac:dyDescent="0.25">
      <c r="A31705" s="13" t="s">
        <v>232081</v>
      </c>
    </row>
    <row r="31706" spans="1:1" x14ac:dyDescent="0.25">
      <c r="A31706" s="13" t="s">
        <v>223426</v>
      </c>
    </row>
    <row r="31707" spans="1:1" x14ac:dyDescent="0.25">
      <c r="A31707" s="13" t="s">
        <v>243296</v>
      </c>
    </row>
    <row r="31708" spans="1:1" x14ac:dyDescent="0.25">
      <c r="A31708" s="13" t="s">
        <v>251329</v>
      </c>
    </row>
    <row r="31709" spans="1:1" x14ac:dyDescent="0.25">
      <c r="A31709" s="13" t="s">
        <v>251330</v>
      </c>
    </row>
    <row r="31710" spans="1:1" x14ac:dyDescent="0.25">
      <c r="A31710" s="13" t="s">
        <v>243297</v>
      </c>
    </row>
    <row r="31711" spans="1:1" x14ac:dyDescent="0.25">
      <c r="A31711" s="13" t="s">
        <v>232085</v>
      </c>
    </row>
    <row r="31712" spans="1:1" x14ac:dyDescent="0.25">
      <c r="A31712" s="13" t="s">
        <v>203555</v>
      </c>
    </row>
    <row r="31713" spans="1:1" x14ac:dyDescent="0.25">
      <c r="A31713" s="13" t="s">
        <v>203556</v>
      </c>
    </row>
    <row r="31714" spans="1:1" x14ac:dyDescent="0.25">
      <c r="A31714" s="13" t="s">
        <v>251331</v>
      </c>
    </row>
    <row r="31715" spans="1:1" x14ac:dyDescent="0.25">
      <c r="A31715" s="13" t="s">
        <v>243298</v>
      </c>
    </row>
    <row r="31716" spans="1:1" x14ac:dyDescent="0.25">
      <c r="A31716" s="13" t="s">
        <v>232087</v>
      </c>
    </row>
    <row r="31717" spans="1:1" x14ac:dyDescent="0.25">
      <c r="A31717" s="13" t="s">
        <v>243299</v>
      </c>
    </row>
    <row r="31718" spans="1:1" x14ac:dyDescent="0.25">
      <c r="A31718" s="13" t="s">
        <v>137792</v>
      </c>
    </row>
    <row r="31719" spans="1:1" x14ac:dyDescent="0.25">
      <c r="A31719" s="13" t="s">
        <v>140789</v>
      </c>
    </row>
    <row r="31720" spans="1:1" x14ac:dyDescent="0.25">
      <c r="A31720" s="13" t="s">
        <v>140942</v>
      </c>
    </row>
    <row r="31721" spans="1:1" x14ac:dyDescent="0.25">
      <c r="A31721" s="13" t="s">
        <v>243300</v>
      </c>
    </row>
    <row r="31722" spans="1:1" x14ac:dyDescent="0.25">
      <c r="A31722" s="13" t="s">
        <v>251332</v>
      </c>
    </row>
    <row r="31723" spans="1:1" x14ac:dyDescent="0.25">
      <c r="A31723" s="13" t="s">
        <v>251333</v>
      </c>
    </row>
    <row r="31724" spans="1:1" x14ac:dyDescent="0.25">
      <c r="A31724" s="13" t="s">
        <v>243301</v>
      </c>
    </row>
    <row r="31725" spans="1:1" x14ac:dyDescent="0.25">
      <c r="A31725" s="13" t="s">
        <v>251334</v>
      </c>
    </row>
    <row r="31726" spans="1:1" x14ac:dyDescent="0.25">
      <c r="A31726" s="13" t="s">
        <v>243302</v>
      </c>
    </row>
    <row r="31727" spans="1:1" x14ac:dyDescent="0.25">
      <c r="A31727" s="13" t="s">
        <v>232091</v>
      </c>
    </row>
    <row r="31728" spans="1:1" x14ac:dyDescent="0.25">
      <c r="A31728" s="13" t="s">
        <v>243303</v>
      </c>
    </row>
    <row r="31729" spans="1:1" x14ac:dyDescent="0.25">
      <c r="A31729" s="13" t="s">
        <v>232092</v>
      </c>
    </row>
    <row r="31730" spans="1:1" x14ac:dyDescent="0.25">
      <c r="A31730" s="13" t="s">
        <v>203559</v>
      </c>
    </row>
    <row r="31731" spans="1:1" x14ac:dyDescent="0.25">
      <c r="A31731" s="13" t="s">
        <v>243304</v>
      </c>
    </row>
    <row r="31732" spans="1:1" x14ac:dyDescent="0.25">
      <c r="A31732" s="13" t="s">
        <v>159390</v>
      </c>
    </row>
    <row r="31733" spans="1:1" x14ac:dyDescent="0.25">
      <c r="A31733" s="13" t="s">
        <v>232094</v>
      </c>
    </row>
    <row r="31734" spans="1:1" x14ac:dyDescent="0.25">
      <c r="A31734" s="4"/>
    </row>
    <row r="31735" spans="1:1" x14ac:dyDescent="0.25">
      <c r="A31735" s="4"/>
    </row>
    <row r="31736" spans="1:1" x14ac:dyDescent="0.25">
      <c r="A31736" s="4"/>
    </row>
    <row r="31737" spans="1:1" x14ac:dyDescent="0.25">
      <c r="A31737" s="4"/>
    </row>
    <row r="31738" spans="1:1" x14ac:dyDescent="0.25">
      <c r="A31738" s="4"/>
    </row>
    <row r="31739" spans="1:1" x14ac:dyDescent="0.25">
      <c r="A31739" s="4"/>
    </row>
    <row r="31740" spans="1:1" x14ac:dyDescent="0.25">
      <c r="A31740" s="13" t="s">
        <v>168281</v>
      </c>
    </row>
    <row r="31741" spans="1:1" x14ac:dyDescent="0.25">
      <c r="A31741" s="13" t="s">
        <v>251335</v>
      </c>
    </row>
    <row r="31742" spans="1:1" x14ac:dyDescent="0.25">
      <c r="A31742" s="13" t="s">
        <v>170272</v>
      </c>
    </row>
    <row r="31743" spans="1:1" x14ac:dyDescent="0.25">
      <c r="A31743" s="13" t="s">
        <v>223433</v>
      </c>
    </row>
    <row r="31744" spans="1:1" x14ac:dyDescent="0.25">
      <c r="A31744" s="4"/>
    </row>
    <row r="31745" spans="1:1" x14ac:dyDescent="0.25">
      <c r="A31745" s="13" t="s">
        <v>243305</v>
      </c>
    </row>
    <row r="31746" spans="1:1" x14ac:dyDescent="0.25">
      <c r="A31746" s="4"/>
    </row>
    <row r="31747" spans="1:1" x14ac:dyDescent="0.25">
      <c r="A31747" s="13" t="s">
        <v>223434</v>
      </c>
    </row>
    <row r="31748" spans="1:1" x14ac:dyDescent="0.25">
      <c r="A31748" s="13" t="s">
        <v>176365</v>
      </c>
    </row>
    <row r="31749" spans="1:1" x14ac:dyDescent="0.25">
      <c r="A31749" s="13" t="s">
        <v>176925</v>
      </c>
    </row>
    <row r="31750" spans="1:1" x14ac:dyDescent="0.25">
      <c r="A31750" s="13" t="s">
        <v>257</v>
      </c>
    </row>
    <row r="31751" spans="1:1" x14ac:dyDescent="0.25">
      <c r="A31751" s="13" t="s">
        <v>251336</v>
      </c>
    </row>
    <row r="31752" spans="1:1" x14ac:dyDescent="0.25">
      <c r="A31752" s="13" t="s">
        <v>183813</v>
      </c>
    </row>
    <row r="31753" spans="1:1" x14ac:dyDescent="0.25">
      <c r="A31753" s="13" t="s">
        <v>243306</v>
      </c>
    </row>
    <row r="31754" spans="1:1" x14ac:dyDescent="0.25">
      <c r="A31754" s="13" t="s">
        <v>251337</v>
      </c>
    </row>
    <row r="31755" spans="1:1" x14ac:dyDescent="0.25">
      <c r="A31755" s="13" t="s">
        <v>223436</v>
      </c>
    </row>
    <row r="31756" spans="1:1" x14ac:dyDescent="0.25">
      <c r="A31756" s="13" t="s">
        <v>251338</v>
      </c>
    </row>
    <row r="31757" spans="1:1" x14ac:dyDescent="0.25">
      <c r="A31757" s="13" t="s">
        <v>232095</v>
      </c>
    </row>
    <row r="31758" spans="1:1" x14ac:dyDescent="0.25">
      <c r="A31758" s="13" t="s">
        <v>251339</v>
      </c>
    </row>
    <row r="31759" spans="1:1" x14ac:dyDescent="0.25">
      <c r="A31759" s="13" t="s">
        <v>232097</v>
      </c>
    </row>
    <row r="31760" spans="1:1" x14ac:dyDescent="0.25">
      <c r="A31760" s="13" t="s">
        <v>243307</v>
      </c>
    </row>
    <row r="31761" spans="1:1" x14ac:dyDescent="0.25">
      <c r="A31761" s="13" t="s">
        <v>223438</v>
      </c>
    </row>
    <row r="31762" spans="1:1" x14ac:dyDescent="0.25">
      <c r="A31762" s="13" t="s">
        <v>243308</v>
      </c>
    </row>
    <row r="31763" spans="1:1" x14ac:dyDescent="0.25">
      <c r="A31763" s="13" t="s">
        <v>251340</v>
      </c>
    </row>
    <row r="31764" spans="1:1" x14ac:dyDescent="0.25">
      <c r="A31764" s="13" t="s">
        <v>243309</v>
      </c>
    </row>
    <row r="31765" spans="1:1" x14ac:dyDescent="0.25">
      <c r="A31765" s="13" t="s">
        <v>243310</v>
      </c>
    </row>
    <row r="31766" spans="1:1" x14ac:dyDescent="0.25">
      <c r="A31766" s="13" t="s">
        <v>243311</v>
      </c>
    </row>
    <row r="31767" spans="1:1" x14ac:dyDescent="0.25">
      <c r="A31767" s="13" t="s">
        <v>243312</v>
      </c>
    </row>
    <row r="31768" spans="1:1" x14ac:dyDescent="0.25">
      <c r="A31768" s="13" t="s">
        <v>232098</v>
      </c>
    </row>
    <row r="31769" spans="1:1" x14ac:dyDescent="0.25">
      <c r="A31769" s="13" t="s">
        <v>232099</v>
      </c>
    </row>
    <row r="31770" spans="1:1" x14ac:dyDescent="0.25">
      <c r="A31770" s="13" t="s">
        <v>243313</v>
      </c>
    </row>
    <row r="31771" spans="1:1" x14ac:dyDescent="0.25">
      <c r="A31771" s="13" t="s">
        <v>197323</v>
      </c>
    </row>
    <row r="31772" spans="1:1" x14ac:dyDescent="0.25">
      <c r="A31772" s="13" t="s">
        <v>243314</v>
      </c>
    </row>
    <row r="31773" spans="1:1" x14ac:dyDescent="0.25">
      <c r="A31773" s="13" t="s">
        <v>197325</v>
      </c>
    </row>
    <row r="31774" spans="1:1" x14ac:dyDescent="0.25">
      <c r="A31774" s="13" t="s">
        <v>232100</v>
      </c>
    </row>
    <row r="31775" spans="1:1" x14ac:dyDescent="0.25">
      <c r="A31775" s="13" t="s">
        <v>197326</v>
      </c>
    </row>
    <row r="31776" spans="1:1" x14ac:dyDescent="0.25">
      <c r="A31776" s="13" t="s">
        <v>243315</v>
      </c>
    </row>
    <row r="31777" spans="1:1" x14ac:dyDescent="0.25">
      <c r="A31777" s="13" t="s">
        <v>197328</v>
      </c>
    </row>
    <row r="31778" spans="1:1" x14ac:dyDescent="0.25">
      <c r="A31778" s="13" t="s">
        <v>232101</v>
      </c>
    </row>
    <row r="31779" spans="1:1" x14ac:dyDescent="0.25">
      <c r="A31779" s="13" t="s">
        <v>243316</v>
      </c>
    </row>
    <row r="31780" spans="1:1" x14ac:dyDescent="0.25">
      <c r="A31780" s="13" t="s">
        <v>243317</v>
      </c>
    </row>
    <row r="31781" spans="1:1" x14ac:dyDescent="0.25">
      <c r="A31781" s="13" t="s">
        <v>197330</v>
      </c>
    </row>
    <row r="31782" spans="1:1" x14ac:dyDescent="0.25">
      <c r="A31782" s="13" t="s">
        <v>251341</v>
      </c>
    </row>
    <row r="31783" spans="1:1" x14ac:dyDescent="0.25">
      <c r="A31783" s="13" t="s">
        <v>1673</v>
      </c>
    </row>
    <row r="31784" spans="1:1" x14ac:dyDescent="0.25">
      <c r="A31784" s="13" t="s">
        <v>243318</v>
      </c>
    </row>
    <row r="31785" spans="1:1" x14ac:dyDescent="0.25">
      <c r="A31785" s="13" t="s">
        <v>197332</v>
      </c>
    </row>
    <row r="31786" spans="1:1" x14ac:dyDescent="0.25">
      <c r="A31786" s="13" t="s">
        <v>243319</v>
      </c>
    </row>
    <row r="31787" spans="1:1" x14ac:dyDescent="0.25">
      <c r="A31787" s="13" t="s">
        <v>197333</v>
      </c>
    </row>
    <row r="31788" spans="1:1" x14ac:dyDescent="0.25">
      <c r="A31788" s="13" t="s">
        <v>251342</v>
      </c>
    </row>
    <row r="31789" spans="1:1" x14ac:dyDescent="0.25">
      <c r="A31789" s="13" t="s">
        <v>243320</v>
      </c>
    </row>
    <row r="31790" spans="1:1" x14ac:dyDescent="0.25">
      <c r="A31790" s="13" t="s">
        <v>197335</v>
      </c>
    </row>
    <row r="31791" spans="1:1" x14ac:dyDescent="0.25">
      <c r="A31791" s="13" t="s">
        <v>251343</v>
      </c>
    </row>
    <row r="31792" spans="1:1" x14ac:dyDescent="0.25">
      <c r="A31792" s="13" t="s">
        <v>243321</v>
      </c>
    </row>
    <row r="31793" spans="1:1" x14ac:dyDescent="0.25">
      <c r="A31793" s="13" t="s">
        <v>243322</v>
      </c>
    </row>
    <row r="31794" spans="1:1" x14ac:dyDescent="0.25">
      <c r="A31794" s="13" t="s">
        <v>223443</v>
      </c>
    </row>
    <row r="31795" spans="1:1" x14ac:dyDescent="0.25">
      <c r="A31795" s="13" t="s">
        <v>243323</v>
      </c>
    </row>
    <row r="31796" spans="1:1" x14ac:dyDescent="0.25">
      <c r="A31796" s="13" t="s">
        <v>232105</v>
      </c>
    </row>
    <row r="31797" spans="1:1" x14ac:dyDescent="0.25">
      <c r="A31797" s="13" t="s">
        <v>251344</v>
      </c>
    </row>
    <row r="31798" spans="1:1" x14ac:dyDescent="0.25">
      <c r="A31798" s="13" t="s">
        <v>232106</v>
      </c>
    </row>
    <row r="31799" spans="1:1" x14ac:dyDescent="0.25">
      <c r="A31799" s="13" t="s">
        <v>197339</v>
      </c>
    </row>
    <row r="31800" spans="1:1" x14ac:dyDescent="0.25">
      <c r="A31800" s="13" t="s">
        <v>251345</v>
      </c>
    </row>
    <row r="31801" spans="1:1" x14ac:dyDescent="0.25">
      <c r="A31801" s="13" t="s">
        <v>243324</v>
      </c>
    </row>
    <row r="31802" spans="1:1" x14ac:dyDescent="0.25">
      <c r="A31802" s="13" t="s">
        <v>243325</v>
      </c>
    </row>
    <row r="31803" spans="1:1" x14ac:dyDescent="0.25">
      <c r="A31803" s="13" t="s">
        <v>197341</v>
      </c>
    </row>
    <row r="31804" spans="1:1" x14ac:dyDescent="0.25">
      <c r="A31804" s="13" t="s">
        <v>197342</v>
      </c>
    </row>
    <row r="31805" spans="1:1" x14ac:dyDescent="0.25">
      <c r="A31805" s="13" t="s">
        <v>3988</v>
      </c>
    </row>
    <row r="31806" spans="1:1" x14ac:dyDescent="0.25">
      <c r="A31806" s="13" t="s">
        <v>243326</v>
      </c>
    </row>
    <row r="31807" spans="1:1" x14ac:dyDescent="0.25">
      <c r="A31807" s="13" t="s">
        <v>197344</v>
      </c>
    </row>
    <row r="31808" spans="1:1" x14ac:dyDescent="0.25">
      <c r="A31808" s="13" t="s">
        <v>197345</v>
      </c>
    </row>
    <row r="31809" spans="1:1" x14ac:dyDescent="0.25">
      <c r="A31809" s="13" t="s">
        <v>203567</v>
      </c>
    </row>
    <row r="31810" spans="1:1" x14ac:dyDescent="0.25">
      <c r="A31810" s="13" t="s">
        <v>243327</v>
      </c>
    </row>
    <row r="31811" spans="1:1" x14ac:dyDescent="0.25">
      <c r="A31811" s="13" t="s">
        <v>4467</v>
      </c>
    </row>
    <row r="31812" spans="1:1" x14ac:dyDescent="0.25">
      <c r="A31812" s="13" t="s">
        <v>203569</v>
      </c>
    </row>
    <row r="31813" spans="1:1" x14ac:dyDescent="0.25">
      <c r="A31813" s="13" t="s">
        <v>243328</v>
      </c>
    </row>
    <row r="31814" spans="1:1" x14ac:dyDescent="0.25">
      <c r="A31814" s="13" t="s">
        <v>243329</v>
      </c>
    </row>
    <row r="31815" spans="1:1" x14ac:dyDescent="0.25">
      <c r="A31815" s="13" t="s">
        <v>243330</v>
      </c>
    </row>
    <row r="31816" spans="1:1" x14ac:dyDescent="0.25">
      <c r="A31816" s="13" t="s">
        <v>203570</v>
      </c>
    </row>
    <row r="31817" spans="1:1" x14ac:dyDescent="0.25">
      <c r="A31817" s="13" t="s">
        <v>197348</v>
      </c>
    </row>
    <row r="31818" spans="1:1" x14ac:dyDescent="0.25">
      <c r="A31818" s="13" t="s">
        <v>243331</v>
      </c>
    </row>
    <row r="31819" spans="1:1" x14ac:dyDescent="0.25">
      <c r="A31819" s="13" t="s">
        <v>251346</v>
      </c>
    </row>
    <row r="31820" spans="1:1" x14ac:dyDescent="0.25">
      <c r="A31820" s="13" t="s">
        <v>197349</v>
      </c>
    </row>
    <row r="31821" spans="1:1" x14ac:dyDescent="0.25">
      <c r="A31821" s="13" t="s">
        <v>5265</v>
      </c>
    </row>
    <row r="31822" spans="1:1" x14ac:dyDescent="0.25">
      <c r="A31822" s="13" t="s">
        <v>251347</v>
      </c>
    </row>
    <row r="31823" spans="1:1" x14ac:dyDescent="0.25">
      <c r="A31823" s="13" t="s">
        <v>243332</v>
      </c>
    </row>
    <row r="31824" spans="1:1" x14ac:dyDescent="0.25">
      <c r="A31824" s="13" t="s">
        <v>251348</v>
      </c>
    </row>
    <row r="31825" spans="1:1" x14ac:dyDescent="0.25">
      <c r="A31825" s="13" t="s">
        <v>243333</v>
      </c>
    </row>
    <row r="31826" spans="1:1" x14ac:dyDescent="0.25">
      <c r="A31826" s="13" t="s">
        <v>232111</v>
      </c>
    </row>
    <row r="31827" spans="1:1" x14ac:dyDescent="0.25">
      <c r="A31827" s="13" t="s">
        <v>197351</v>
      </c>
    </row>
    <row r="31828" spans="1:1" x14ac:dyDescent="0.25">
      <c r="A31828" s="13" t="s">
        <v>243334</v>
      </c>
    </row>
    <row r="31829" spans="1:1" x14ac:dyDescent="0.25">
      <c r="A31829" s="13" t="s">
        <v>243335</v>
      </c>
    </row>
    <row r="31830" spans="1:1" x14ac:dyDescent="0.25">
      <c r="A31830" s="13" t="s">
        <v>197354</v>
      </c>
    </row>
    <row r="31831" spans="1:1" x14ac:dyDescent="0.25">
      <c r="A31831" s="13" t="s">
        <v>232112</v>
      </c>
    </row>
    <row r="31832" spans="1:1" x14ac:dyDescent="0.25">
      <c r="A31832" s="13" t="s">
        <v>243336</v>
      </c>
    </row>
    <row r="31833" spans="1:1" x14ac:dyDescent="0.25">
      <c r="A31833" s="13" t="s">
        <v>243337</v>
      </c>
    </row>
    <row r="31834" spans="1:1" x14ac:dyDescent="0.25">
      <c r="A31834" s="13" t="s">
        <v>232114</v>
      </c>
    </row>
    <row r="31835" spans="1:1" x14ac:dyDescent="0.25">
      <c r="A31835" s="13" t="s">
        <v>251349</v>
      </c>
    </row>
    <row r="31836" spans="1:1" x14ac:dyDescent="0.25">
      <c r="A31836" s="13" t="s">
        <v>243338</v>
      </c>
    </row>
    <row r="31837" spans="1:1" x14ac:dyDescent="0.25">
      <c r="A31837" s="13" t="s">
        <v>243339</v>
      </c>
    </row>
    <row r="31838" spans="1:1" x14ac:dyDescent="0.25">
      <c r="A31838" s="13" t="s">
        <v>243340</v>
      </c>
    </row>
    <row r="31839" spans="1:1" x14ac:dyDescent="0.25">
      <c r="A31839" s="13" t="s">
        <v>243341</v>
      </c>
    </row>
    <row r="31840" spans="1:1" x14ac:dyDescent="0.25">
      <c r="A31840" s="13" t="s">
        <v>197358</v>
      </c>
    </row>
    <row r="31841" spans="1:1" x14ac:dyDescent="0.25">
      <c r="A31841" s="13" t="s">
        <v>251350</v>
      </c>
    </row>
    <row r="31842" spans="1:1" x14ac:dyDescent="0.25">
      <c r="A31842" s="13" t="s">
        <v>197359</v>
      </c>
    </row>
    <row r="31843" spans="1:1" x14ac:dyDescent="0.25">
      <c r="A31843" s="13" t="s">
        <v>243342</v>
      </c>
    </row>
    <row r="31844" spans="1:1" x14ac:dyDescent="0.25">
      <c r="A31844" s="13" t="s">
        <v>197361</v>
      </c>
    </row>
    <row r="31845" spans="1:1" x14ac:dyDescent="0.25">
      <c r="A31845" s="13" t="s">
        <v>243343</v>
      </c>
    </row>
    <row r="31846" spans="1:1" x14ac:dyDescent="0.25">
      <c r="A31846" s="13" t="s">
        <v>203576</v>
      </c>
    </row>
    <row r="31847" spans="1:1" x14ac:dyDescent="0.25">
      <c r="A31847" s="13" t="s">
        <v>197362</v>
      </c>
    </row>
    <row r="31848" spans="1:1" x14ac:dyDescent="0.25">
      <c r="A31848" s="13" t="s">
        <v>243344</v>
      </c>
    </row>
    <row r="31849" spans="1:1" x14ac:dyDescent="0.25">
      <c r="A31849" s="13" t="s">
        <v>197364</v>
      </c>
    </row>
    <row r="31850" spans="1:1" x14ac:dyDescent="0.25">
      <c r="A31850" s="13" t="s">
        <v>251351</v>
      </c>
    </row>
    <row r="31851" spans="1:1" x14ac:dyDescent="0.25">
      <c r="A31851" s="13" t="s">
        <v>203577</v>
      </c>
    </row>
    <row r="31852" spans="1:1" x14ac:dyDescent="0.25">
      <c r="A31852" s="13" t="s">
        <v>251352</v>
      </c>
    </row>
    <row r="31853" spans="1:1" x14ac:dyDescent="0.25">
      <c r="A31853" s="13" t="s">
        <v>243345</v>
      </c>
    </row>
    <row r="31854" spans="1:1" x14ac:dyDescent="0.25">
      <c r="A31854" s="13" t="s">
        <v>197368</v>
      </c>
    </row>
    <row r="31855" spans="1:1" x14ac:dyDescent="0.25">
      <c r="A31855" s="13" t="s">
        <v>243346</v>
      </c>
    </row>
    <row r="31856" spans="1:1" x14ac:dyDescent="0.25">
      <c r="A31856" s="13" t="s">
        <v>243347</v>
      </c>
    </row>
    <row r="31857" spans="1:1" x14ac:dyDescent="0.25">
      <c r="A31857" s="13" t="s">
        <v>223446</v>
      </c>
    </row>
    <row r="31858" spans="1:1" x14ac:dyDescent="0.25">
      <c r="A31858" s="13" t="s">
        <v>251353</v>
      </c>
    </row>
    <row r="31859" spans="1:1" x14ac:dyDescent="0.25">
      <c r="A31859" s="13" t="s">
        <v>251354</v>
      </c>
    </row>
    <row r="31860" spans="1:1" x14ac:dyDescent="0.25">
      <c r="A31860" s="13" t="s">
        <v>243348</v>
      </c>
    </row>
    <row r="31861" spans="1:1" x14ac:dyDescent="0.25">
      <c r="A31861" s="13" t="s">
        <v>197370</v>
      </c>
    </row>
    <row r="31862" spans="1:1" x14ac:dyDescent="0.25">
      <c r="A31862" s="13" t="s">
        <v>243349</v>
      </c>
    </row>
    <row r="31863" spans="1:1" x14ac:dyDescent="0.25">
      <c r="A31863" s="13" t="s">
        <v>251355</v>
      </c>
    </row>
    <row r="31864" spans="1:1" x14ac:dyDescent="0.25">
      <c r="A31864" s="13" t="s">
        <v>197372</v>
      </c>
    </row>
    <row r="31865" spans="1:1" x14ac:dyDescent="0.25">
      <c r="A31865" s="13" t="s">
        <v>243350</v>
      </c>
    </row>
    <row r="31866" spans="1:1" x14ac:dyDescent="0.25">
      <c r="A31866" s="13" t="s">
        <v>197373</v>
      </c>
    </row>
    <row r="31867" spans="1:1" x14ac:dyDescent="0.25">
      <c r="A31867" s="13" t="s">
        <v>232120</v>
      </c>
    </row>
    <row r="31868" spans="1:1" x14ac:dyDescent="0.25">
      <c r="A31868" s="13" t="s">
        <v>197374</v>
      </c>
    </row>
    <row r="31869" spans="1:1" x14ac:dyDescent="0.25">
      <c r="A31869" s="13" t="s">
        <v>197375</v>
      </c>
    </row>
    <row r="31870" spans="1:1" x14ac:dyDescent="0.25">
      <c r="A31870" s="13" t="s">
        <v>203579</v>
      </c>
    </row>
    <row r="31871" spans="1:1" x14ac:dyDescent="0.25">
      <c r="A31871" s="13" t="s">
        <v>251356</v>
      </c>
    </row>
    <row r="31872" spans="1:1" x14ac:dyDescent="0.25">
      <c r="A31872" s="13" t="s">
        <v>243351</v>
      </c>
    </row>
    <row r="31873" spans="1:1" x14ac:dyDescent="0.25">
      <c r="A31873" s="13" t="s">
        <v>251357</v>
      </c>
    </row>
    <row r="31874" spans="1:1" x14ac:dyDescent="0.25">
      <c r="A31874" s="13" t="s">
        <v>232121</v>
      </c>
    </row>
    <row r="31875" spans="1:1" x14ac:dyDescent="0.25">
      <c r="A31875" s="13" t="s">
        <v>223450</v>
      </c>
    </row>
    <row r="31876" spans="1:1" x14ac:dyDescent="0.25">
      <c r="A31876" s="13" t="s">
        <v>232122</v>
      </c>
    </row>
    <row r="31877" spans="1:1" x14ac:dyDescent="0.25">
      <c r="A31877" s="13" t="s">
        <v>197377</v>
      </c>
    </row>
    <row r="31878" spans="1:1" x14ac:dyDescent="0.25">
      <c r="A31878" s="13" t="s">
        <v>197378</v>
      </c>
    </row>
    <row r="31879" spans="1:1" x14ac:dyDescent="0.25">
      <c r="A31879" s="13" t="s">
        <v>251358</v>
      </c>
    </row>
    <row r="31880" spans="1:1" x14ac:dyDescent="0.25">
      <c r="A31880" s="13" t="s">
        <v>232123</v>
      </c>
    </row>
    <row r="31881" spans="1:1" x14ac:dyDescent="0.25">
      <c r="A31881" s="13" t="s">
        <v>243352</v>
      </c>
    </row>
    <row r="31882" spans="1:1" x14ac:dyDescent="0.25">
      <c r="A31882" s="13" t="s">
        <v>243353</v>
      </c>
    </row>
    <row r="31883" spans="1:1" x14ac:dyDescent="0.25">
      <c r="A31883" s="13" t="s">
        <v>243354</v>
      </c>
    </row>
    <row r="31884" spans="1:1" x14ac:dyDescent="0.25">
      <c r="A31884" s="13" t="s">
        <v>203581</v>
      </c>
    </row>
    <row r="31885" spans="1:1" x14ac:dyDescent="0.25">
      <c r="A31885" s="13" t="s">
        <v>232124</v>
      </c>
    </row>
    <row r="31886" spans="1:1" x14ac:dyDescent="0.25">
      <c r="A31886" s="13" t="s">
        <v>12159</v>
      </c>
    </row>
    <row r="31887" spans="1:1" x14ac:dyDescent="0.25">
      <c r="A31887" s="13" t="s">
        <v>243355</v>
      </c>
    </row>
    <row r="31888" spans="1:1" x14ac:dyDescent="0.25">
      <c r="A31888" s="13" t="s">
        <v>203582</v>
      </c>
    </row>
    <row r="31889" spans="1:1" x14ac:dyDescent="0.25">
      <c r="A31889" s="13" t="s">
        <v>197383</v>
      </c>
    </row>
    <row r="31890" spans="1:1" x14ac:dyDescent="0.25">
      <c r="A31890" s="13" t="s">
        <v>197384</v>
      </c>
    </row>
    <row r="31891" spans="1:1" x14ac:dyDescent="0.25">
      <c r="A31891" s="13" t="s">
        <v>243356</v>
      </c>
    </row>
    <row r="31892" spans="1:1" x14ac:dyDescent="0.25">
      <c r="A31892" s="13" t="s">
        <v>243357</v>
      </c>
    </row>
    <row r="31893" spans="1:1" x14ac:dyDescent="0.25">
      <c r="A31893" s="13" t="s">
        <v>243358</v>
      </c>
    </row>
    <row r="31894" spans="1:1" x14ac:dyDescent="0.25">
      <c r="A31894" s="13" t="s">
        <v>12905</v>
      </c>
    </row>
    <row r="31895" spans="1:1" x14ac:dyDescent="0.25">
      <c r="A31895" s="13" t="s">
        <v>243359</v>
      </c>
    </row>
    <row r="31896" spans="1:1" x14ac:dyDescent="0.25">
      <c r="A31896" s="13" t="s">
        <v>197388</v>
      </c>
    </row>
    <row r="31897" spans="1:1" x14ac:dyDescent="0.25">
      <c r="A31897" s="13" t="s">
        <v>251359</v>
      </c>
    </row>
    <row r="31898" spans="1:1" x14ac:dyDescent="0.25">
      <c r="A31898" s="13" t="s">
        <v>243360</v>
      </c>
    </row>
    <row r="31899" spans="1:1" x14ac:dyDescent="0.25">
      <c r="A31899" s="13" t="s">
        <v>243361</v>
      </c>
    </row>
    <row r="31900" spans="1:1" x14ac:dyDescent="0.25">
      <c r="A31900" s="13" t="s">
        <v>243362</v>
      </c>
    </row>
    <row r="31901" spans="1:1" x14ac:dyDescent="0.25">
      <c r="A31901" s="13" t="s">
        <v>243363</v>
      </c>
    </row>
    <row r="31902" spans="1:1" x14ac:dyDescent="0.25">
      <c r="A31902" s="13" t="s">
        <v>243364</v>
      </c>
    </row>
    <row r="31903" spans="1:1" x14ac:dyDescent="0.25">
      <c r="A31903" s="13" t="s">
        <v>243365</v>
      </c>
    </row>
    <row r="31904" spans="1:1" x14ac:dyDescent="0.25">
      <c r="A31904" s="13" t="s">
        <v>203586</v>
      </c>
    </row>
    <row r="31905" spans="1:1" x14ac:dyDescent="0.25">
      <c r="A31905" s="13" t="s">
        <v>197392</v>
      </c>
    </row>
    <row r="31906" spans="1:1" x14ac:dyDescent="0.25">
      <c r="A31906" s="13" t="s">
        <v>14304</v>
      </c>
    </row>
    <row r="31907" spans="1:1" x14ac:dyDescent="0.25">
      <c r="A31907" s="13" t="s">
        <v>243366</v>
      </c>
    </row>
    <row r="31908" spans="1:1" x14ac:dyDescent="0.25">
      <c r="A31908" s="13" t="s">
        <v>203587</v>
      </c>
    </row>
    <row r="31909" spans="1:1" x14ac:dyDescent="0.25">
      <c r="A31909" s="13" t="s">
        <v>197394</v>
      </c>
    </row>
    <row r="31910" spans="1:1" x14ac:dyDescent="0.25">
      <c r="A31910" s="13" t="s">
        <v>243367</v>
      </c>
    </row>
    <row r="31911" spans="1:1" x14ac:dyDescent="0.25">
      <c r="A31911" s="13" t="s">
        <v>197395</v>
      </c>
    </row>
    <row r="31912" spans="1:1" x14ac:dyDescent="0.25">
      <c r="A31912" s="13" t="s">
        <v>251360</v>
      </c>
    </row>
    <row r="31913" spans="1:1" x14ac:dyDescent="0.25">
      <c r="A31913" s="13" t="s">
        <v>243368</v>
      </c>
    </row>
    <row r="31914" spans="1:1" x14ac:dyDescent="0.25">
      <c r="A31914" s="13" t="s">
        <v>243369</v>
      </c>
    </row>
    <row r="31915" spans="1:1" x14ac:dyDescent="0.25">
      <c r="A31915" s="13" t="s">
        <v>232127</v>
      </c>
    </row>
    <row r="31916" spans="1:1" x14ac:dyDescent="0.25">
      <c r="A31916" s="13" t="s">
        <v>243370</v>
      </c>
    </row>
    <row r="31917" spans="1:1" x14ac:dyDescent="0.25">
      <c r="A31917" s="13" t="s">
        <v>243371</v>
      </c>
    </row>
    <row r="31918" spans="1:1" x14ac:dyDescent="0.25">
      <c r="A31918" s="13" t="s">
        <v>243372</v>
      </c>
    </row>
    <row r="31919" spans="1:1" x14ac:dyDescent="0.25">
      <c r="A31919" s="13" t="s">
        <v>243373</v>
      </c>
    </row>
    <row r="31920" spans="1:1" x14ac:dyDescent="0.25">
      <c r="A31920" s="14" t="s">
        <v>243374</v>
      </c>
    </row>
    <row r="31921" spans="1:1" x14ac:dyDescent="0.25">
      <c r="A31921" s="13" t="s">
        <v>197399</v>
      </c>
    </row>
    <row r="31922" spans="1:1" x14ac:dyDescent="0.25">
      <c r="A31922" s="13" t="s">
        <v>243375</v>
      </c>
    </row>
    <row r="31923" spans="1:1" x14ac:dyDescent="0.25">
      <c r="A31923" s="13" t="s">
        <v>232129</v>
      </c>
    </row>
    <row r="31924" spans="1:1" x14ac:dyDescent="0.25">
      <c r="A31924" s="13" t="s">
        <v>243376</v>
      </c>
    </row>
    <row r="31925" spans="1:1" x14ac:dyDescent="0.25">
      <c r="A31925" s="13" t="s">
        <v>15851</v>
      </c>
    </row>
    <row r="31926" spans="1:1" x14ac:dyDescent="0.25">
      <c r="A31926" s="13" t="s">
        <v>243377</v>
      </c>
    </row>
    <row r="31927" spans="1:1" x14ac:dyDescent="0.25">
      <c r="A31927" s="13" t="s">
        <v>243378</v>
      </c>
    </row>
    <row r="31928" spans="1:1" x14ac:dyDescent="0.25">
      <c r="A31928" s="13" t="s">
        <v>243379</v>
      </c>
    </row>
    <row r="31929" spans="1:1" x14ac:dyDescent="0.25">
      <c r="A31929" s="13" t="s">
        <v>16172</v>
      </c>
    </row>
    <row r="31930" spans="1:1" x14ac:dyDescent="0.25">
      <c r="A31930" s="14" t="s">
        <v>243380</v>
      </c>
    </row>
    <row r="31931" spans="1:1" x14ac:dyDescent="0.25">
      <c r="A31931" s="13" t="s">
        <v>243381</v>
      </c>
    </row>
    <row r="31932" spans="1:1" x14ac:dyDescent="0.25">
      <c r="A31932" s="13" t="s">
        <v>243382</v>
      </c>
    </row>
    <row r="31933" spans="1:1" x14ac:dyDescent="0.25">
      <c r="A31933" s="13" t="s">
        <v>251361</v>
      </c>
    </row>
    <row r="31934" spans="1:1" x14ac:dyDescent="0.25">
      <c r="A31934" s="13" t="s">
        <v>243383</v>
      </c>
    </row>
    <row r="31935" spans="1:1" x14ac:dyDescent="0.25">
      <c r="A31935" s="13" t="s">
        <v>197405</v>
      </c>
    </row>
    <row r="31936" spans="1:1" x14ac:dyDescent="0.25">
      <c r="A31936" s="13" t="s">
        <v>197406</v>
      </c>
    </row>
    <row r="31937" spans="1:1" x14ac:dyDescent="0.25">
      <c r="A31937" s="13" t="s">
        <v>197407</v>
      </c>
    </row>
    <row r="31938" spans="1:1" x14ac:dyDescent="0.25">
      <c r="A31938" s="13" t="s">
        <v>197408</v>
      </c>
    </row>
    <row r="31939" spans="1:1" x14ac:dyDescent="0.25">
      <c r="A31939" s="13" t="s">
        <v>243384</v>
      </c>
    </row>
    <row r="31940" spans="1:1" x14ac:dyDescent="0.25">
      <c r="A31940" s="13" t="s">
        <v>203593</v>
      </c>
    </row>
    <row r="31941" spans="1:1" x14ac:dyDescent="0.25">
      <c r="A31941" s="13" t="s">
        <v>251362</v>
      </c>
    </row>
    <row r="31942" spans="1:1" x14ac:dyDescent="0.25">
      <c r="A31942" s="13" t="s">
        <v>251363</v>
      </c>
    </row>
    <row r="31943" spans="1:1" x14ac:dyDescent="0.25">
      <c r="A31943" s="13" t="s">
        <v>223453</v>
      </c>
    </row>
    <row r="31944" spans="1:1" x14ac:dyDescent="0.25">
      <c r="A31944" s="13" t="s">
        <v>243385</v>
      </c>
    </row>
    <row r="31945" spans="1:1" x14ac:dyDescent="0.25">
      <c r="A31945" s="13" t="s">
        <v>251364</v>
      </c>
    </row>
    <row r="31946" spans="1:1" x14ac:dyDescent="0.25">
      <c r="A31946" s="13" t="s">
        <v>251365</v>
      </c>
    </row>
    <row r="31947" spans="1:1" x14ac:dyDescent="0.25">
      <c r="A31947" s="13" t="s">
        <v>197413</v>
      </c>
    </row>
    <row r="31948" spans="1:1" x14ac:dyDescent="0.25">
      <c r="A31948" s="13" t="s">
        <v>251366</v>
      </c>
    </row>
    <row r="31949" spans="1:1" x14ac:dyDescent="0.25">
      <c r="A31949" s="13" t="s">
        <v>197414</v>
      </c>
    </row>
    <row r="31950" spans="1:1" x14ac:dyDescent="0.25">
      <c r="A31950" s="13" t="s">
        <v>251367</v>
      </c>
    </row>
    <row r="31951" spans="1:1" x14ac:dyDescent="0.25">
      <c r="A31951" s="13" t="s">
        <v>243386</v>
      </c>
    </row>
    <row r="31952" spans="1:1" x14ac:dyDescent="0.25">
      <c r="A31952" s="13" t="s">
        <v>243387</v>
      </c>
    </row>
    <row r="31953" spans="1:1" x14ac:dyDescent="0.25">
      <c r="A31953" s="13" t="s">
        <v>197417</v>
      </c>
    </row>
    <row r="31954" spans="1:1" x14ac:dyDescent="0.25">
      <c r="A31954" s="13" t="s">
        <v>197418</v>
      </c>
    </row>
    <row r="31955" spans="1:1" x14ac:dyDescent="0.25">
      <c r="A31955" s="13" t="s">
        <v>243388</v>
      </c>
    </row>
    <row r="31956" spans="1:1" x14ac:dyDescent="0.25">
      <c r="A31956" s="13" t="s">
        <v>243389</v>
      </c>
    </row>
    <row r="31957" spans="1:1" x14ac:dyDescent="0.25">
      <c r="A31957" s="13" t="s">
        <v>251368</v>
      </c>
    </row>
    <row r="31958" spans="1:1" x14ac:dyDescent="0.25">
      <c r="A31958" s="13" t="s">
        <v>197419</v>
      </c>
    </row>
    <row r="31959" spans="1:1" x14ac:dyDescent="0.25">
      <c r="A31959" s="13" t="s">
        <v>243390</v>
      </c>
    </row>
    <row r="31960" spans="1:1" x14ac:dyDescent="0.25">
      <c r="A31960" s="13" t="s">
        <v>243391</v>
      </c>
    </row>
    <row r="31961" spans="1:1" x14ac:dyDescent="0.25">
      <c r="A31961" s="13" t="s">
        <v>197421</v>
      </c>
    </row>
    <row r="31962" spans="1:1" x14ac:dyDescent="0.25">
      <c r="A31962" s="13" t="s">
        <v>232136</v>
      </c>
    </row>
    <row r="31963" spans="1:1" x14ac:dyDescent="0.25">
      <c r="A31963" s="13" t="s">
        <v>251369</v>
      </c>
    </row>
    <row r="31964" spans="1:1" x14ac:dyDescent="0.25">
      <c r="A31964" s="13" t="s">
        <v>243392</v>
      </c>
    </row>
    <row r="31965" spans="1:1" x14ac:dyDescent="0.25">
      <c r="A31965" s="13" t="s">
        <v>197422</v>
      </c>
    </row>
    <row r="31966" spans="1:1" x14ac:dyDescent="0.25">
      <c r="A31966" s="13" t="s">
        <v>243393</v>
      </c>
    </row>
    <row r="31967" spans="1:1" x14ac:dyDescent="0.25">
      <c r="A31967" s="13" t="s">
        <v>197423</v>
      </c>
    </row>
    <row r="31968" spans="1:1" x14ac:dyDescent="0.25">
      <c r="A31968" s="13" t="s">
        <v>19750</v>
      </c>
    </row>
    <row r="31969" spans="1:1" x14ac:dyDescent="0.25">
      <c r="A31969" s="13" t="s">
        <v>19757</v>
      </c>
    </row>
    <row r="31970" spans="1:1" x14ac:dyDescent="0.25">
      <c r="A31970" s="13" t="s">
        <v>243394</v>
      </c>
    </row>
    <row r="31971" spans="1:1" x14ac:dyDescent="0.25">
      <c r="A31971" s="13" t="s">
        <v>243395</v>
      </c>
    </row>
    <row r="31972" spans="1:1" x14ac:dyDescent="0.25">
      <c r="A31972" s="13" t="s">
        <v>251370</v>
      </c>
    </row>
    <row r="31973" spans="1:1" x14ac:dyDescent="0.25">
      <c r="A31973" s="13" t="s">
        <v>197424</v>
      </c>
    </row>
    <row r="31974" spans="1:1" x14ac:dyDescent="0.25">
      <c r="A31974" s="13" t="s">
        <v>197425</v>
      </c>
    </row>
    <row r="31975" spans="1:1" x14ac:dyDescent="0.25">
      <c r="A31975" s="13" t="s">
        <v>197426</v>
      </c>
    </row>
    <row r="31976" spans="1:1" x14ac:dyDescent="0.25">
      <c r="A31976" s="13" t="s">
        <v>203601</v>
      </c>
    </row>
    <row r="31977" spans="1:1" x14ac:dyDescent="0.25">
      <c r="A31977" s="13" t="s">
        <v>197427</v>
      </c>
    </row>
    <row r="31978" spans="1:1" x14ac:dyDescent="0.25">
      <c r="A31978" s="13" t="s">
        <v>243396</v>
      </c>
    </row>
    <row r="31979" spans="1:1" x14ac:dyDescent="0.25">
      <c r="A31979" s="13" t="s">
        <v>251371</v>
      </c>
    </row>
    <row r="31980" spans="1:1" x14ac:dyDescent="0.25">
      <c r="A31980" s="13" t="s">
        <v>197429</v>
      </c>
    </row>
    <row r="31981" spans="1:1" x14ac:dyDescent="0.25">
      <c r="A31981" s="13" t="s">
        <v>197430</v>
      </c>
    </row>
    <row r="31982" spans="1:1" x14ac:dyDescent="0.25">
      <c r="A31982" s="13" t="s">
        <v>243397</v>
      </c>
    </row>
    <row r="31983" spans="1:1" x14ac:dyDescent="0.25">
      <c r="A31983" s="13" t="s">
        <v>203603</v>
      </c>
    </row>
    <row r="31984" spans="1:1" x14ac:dyDescent="0.25">
      <c r="A31984" s="13" t="s">
        <v>197431</v>
      </c>
    </row>
    <row r="31985" spans="1:1" x14ac:dyDescent="0.25">
      <c r="A31985" s="13" t="s">
        <v>197432</v>
      </c>
    </row>
    <row r="31986" spans="1:1" x14ac:dyDescent="0.25">
      <c r="A31986" s="13" t="s">
        <v>232138</v>
      </c>
    </row>
    <row r="31987" spans="1:1" x14ac:dyDescent="0.25">
      <c r="A31987" s="13" t="s">
        <v>21171</v>
      </c>
    </row>
    <row r="31988" spans="1:1" x14ac:dyDescent="0.25">
      <c r="A31988" s="13" t="s">
        <v>251372</v>
      </c>
    </row>
    <row r="31989" spans="1:1" x14ac:dyDescent="0.25">
      <c r="A31989" s="13" t="s">
        <v>251373</v>
      </c>
    </row>
    <row r="31990" spans="1:1" x14ac:dyDescent="0.25">
      <c r="A31990" s="13" t="s">
        <v>232139</v>
      </c>
    </row>
    <row r="31991" spans="1:1" x14ac:dyDescent="0.25">
      <c r="A31991" s="13" t="s">
        <v>197434</v>
      </c>
    </row>
    <row r="31992" spans="1:1" x14ac:dyDescent="0.25">
      <c r="A31992" s="13" t="s">
        <v>243398</v>
      </c>
    </row>
    <row r="31993" spans="1:1" x14ac:dyDescent="0.25">
      <c r="A31993" s="13" t="s">
        <v>251374</v>
      </c>
    </row>
    <row r="31994" spans="1:1" x14ac:dyDescent="0.25">
      <c r="A31994" s="13" t="s">
        <v>251375</v>
      </c>
    </row>
    <row r="31995" spans="1:1" x14ac:dyDescent="0.25">
      <c r="A31995" s="13" t="s">
        <v>251376</v>
      </c>
    </row>
    <row r="31996" spans="1:1" x14ac:dyDescent="0.25">
      <c r="A31996" s="13" t="s">
        <v>197436</v>
      </c>
    </row>
    <row r="31997" spans="1:1" x14ac:dyDescent="0.25">
      <c r="A31997" s="13" t="s">
        <v>232143</v>
      </c>
    </row>
    <row r="31998" spans="1:1" x14ac:dyDescent="0.25">
      <c r="A31998" s="13" t="s">
        <v>243399</v>
      </c>
    </row>
    <row r="31999" spans="1:1" x14ac:dyDescent="0.25">
      <c r="A31999" s="13" t="s">
        <v>243400</v>
      </c>
    </row>
    <row r="32000" spans="1:1" x14ac:dyDescent="0.25">
      <c r="A32000" s="13" t="s">
        <v>197438</v>
      </c>
    </row>
    <row r="32001" spans="1:1" x14ac:dyDescent="0.25">
      <c r="A32001" s="13" t="s">
        <v>243401</v>
      </c>
    </row>
    <row r="32002" spans="1:1" x14ac:dyDescent="0.25">
      <c r="A32002" s="13" t="s">
        <v>197440</v>
      </c>
    </row>
    <row r="32003" spans="1:1" x14ac:dyDescent="0.25">
      <c r="A32003" s="13" t="s">
        <v>197441</v>
      </c>
    </row>
    <row r="32004" spans="1:1" x14ac:dyDescent="0.25">
      <c r="A32004" s="13" t="s">
        <v>243402</v>
      </c>
    </row>
    <row r="32005" spans="1:1" x14ac:dyDescent="0.25">
      <c r="A32005" s="13" t="s">
        <v>22957</v>
      </c>
    </row>
    <row r="32006" spans="1:1" x14ac:dyDescent="0.25">
      <c r="A32006" s="13" t="s">
        <v>197443</v>
      </c>
    </row>
    <row r="32007" spans="1:1" x14ac:dyDescent="0.25">
      <c r="A32007" s="13" t="s">
        <v>197444</v>
      </c>
    </row>
    <row r="32008" spans="1:1" x14ac:dyDescent="0.25">
      <c r="A32008" s="13" t="s">
        <v>243403</v>
      </c>
    </row>
    <row r="32009" spans="1:1" x14ac:dyDescent="0.25">
      <c r="A32009" s="14" t="s">
        <v>251377</v>
      </c>
    </row>
    <row r="32010" spans="1:1" x14ac:dyDescent="0.25">
      <c r="A32010" s="13" t="s">
        <v>197445</v>
      </c>
    </row>
    <row r="32011" spans="1:1" x14ac:dyDescent="0.25">
      <c r="A32011" s="13" t="s">
        <v>197446</v>
      </c>
    </row>
    <row r="32012" spans="1:1" x14ac:dyDescent="0.25">
      <c r="A32012" s="13" t="s">
        <v>243404</v>
      </c>
    </row>
    <row r="32013" spans="1:1" x14ac:dyDescent="0.25">
      <c r="A32013" s="13" t="s">
        <v>251378</v>
      </c>
    </row>
    <row r="32014" spans="1:1" x14ac:dyDescent="0.25">
      <c r="A32014" s="13" t="s">
        <v>251379</v>
      </c>
    </row>
    <row r="32015" spans="1:1" x14ac:dyDescent="0.25">
      <c r="A32015" s="13" t="s">
        <v>243405</v>
      </c>
    </row>
    <row r="32016" spans="1:1" x14ac:dyDescent="0.25">
      <c r="A32016" s="13" t="s">
        <v>243406</v>
      </c>
    </row>
    <row r="32017" spans="1:1" x14ac:dyDescent="0.25">
      <c r="A32017" s="13" t="s">
        <v>243407</v>
      </c>
    </row>
    <row r="32018" spans="1:1" x14ac:dyDescent="0.25">
      <c r="A32018" s="13" t="s">
        <v>243408</v>
      </c>
    </row>
    <row r="32019" spans="1:1" x14ac:dyDescent="0.25">
      <c r="A32019" s="13" t="s">
        <v>223460</v>
      </c>
    </row>
    <row r="32020" spans="1:1" x14ac:dyDescent="0.25">
      <c r="A32020" s="13" t="s">
        <v>243409</v>
      </c>
    </row>
    <row r="32021" spans="1:1" x14ac:dyDescent="0.25">
      <c r="A32021" s="13" t="s">
        <v>251380</v>
      </c>
    </row>
    <row r="32022" spans="1:1" x14ac:dyDescent="0.25">
      <c r="A32022" s="13" t="s">
        <v>243410</v>
      </c>
    </row>
    <row r="32023" spans="1:1" x14ac:dyDescent="0.25">
      <c r="A32023" s="13" t="s">
        <v>243411</v>
      </c>
    </row>
    <row r="32024" spans="1:1" x14ac:dyDescent="0.25">
      <c r="A32024" s="13" t="s">
        <v>197452</v>
      </c>
    </row>
    <row r="32025" spans="1:1" x14ac:dyDescent="0.25">
      <c r="A32025" s="13" t="s">
        <v>197453</v>
      </c>
    </row>
    <row r="32026" spans="1:1" x14ac:dyDescent="0.25">
      <c r="A32026" s="13" t="s">
        <v>203608</v>
      </c>
    </row>
    <row r="32027" spans="1:1" x14ac:dyDescent="0.25">
      <c r="A32027" s="13" t="s">
        <v>243412</v>
      </c>
    </row>
    <row r="32028" spans="1:1" x14ac:dyDescent="0.25">
      <c r="A32028" s="13" t="s">
        <v>243413</v>
      </c>
    </row>
    <row r="32029" spans="1:1" x14ac:dyDescent="0.25">
      <c r="A32029" s="13" t="s">
        <v>243414</v>
      </c>
    </row>
    <row r="32030" spans="1:1" x14ac:dyDescent="0.25">
      <c r="A32030" s="13" t="s">
        <v>197454</v>
      </c>
    </row>
    <row r="32031" spans="1:1" x14ac:dyDescent="0.25">
      <c r="A32031" s="13" t="s">
        <v>203611</v>
      </c>
    </row>
    <row r="32032" spans="1:1" x14ac:dyDescent="0.25">
      <c r="A32032" s="13" t="s">
        <v>251381</v>
      </c>
    </row>
    <row r="32033" spans="1:1" x14ac:dyDescent="0.25">
      <c r="A32033" s="13" t="s">
        <v>243415</v>
      </c>
    </row>
    <row r="32034" spans="1:1" x14ac:dyDescent="0.25">
      <c r="A32034" s="13" t="s">
        <v>232147</v>
      </c>
    </row>
    <row r="32035" spans="1:1" x14ac:dyDescent="0.25">
      <c r="A32035" s="13" t="s">
        <v>243416</v>
      </c>
    </row>
    <row r="32036" spans="1:1" x14ac:dyDescent="0.25">
      <c r="A32036" s="13" t="s">
        <v>243417</v>
      </c>
    </row>
    <row r="32037" spans="1:1" x14ac:dyDescent="0.25">
      <c r="A32037" s="13" t="s">
        <v>251382</v>
      </c>
    </row>
    <row r="32038" spans="1:1" x14ac:dyDescent="0.25">
      <c r="A32038" s="13" t="s">
        <v>197459</v>
      </c>
    </row>
    <row r="32039" spans="1:1" x14ac:dyDescent="0.25">
      <c r="A32039" s="13" t="s">
        <v>197460</v>
      </c>
    </row>
    <row r="32040" spans="1:1" x14ac:dyDescent="0.25">
      <c r="A32040" s="13" t="s">
        <v>197461</v>
      </c>
    </row>
    <row r="32041" spans="1:1" x14ac:dyDescent="0.25">
      <c r="A32041" s="13" t="s">
        <v>26340</v>
      </c>
    </row>
    <row r="32042" spans="1:1" x14ac:dyDescent="0.25">
      <c r="A32042" s="13" t="s">
        <v>26351</v>
      </c>
    </row>
    <row r="32043" spans="1:1" x14ac:dyDescent="0.25">
      <c r="A32043" s="13" t="s">
        <v>251383</v>
      </c>
    </row>
    <row r="32044" spans="1:1" x14ac:dyDescent="0.25">
      <c r="A32044" s="13" t="s">
        <v>223461</v>
      </c>
    </row>
    <row r="32045" spans="1:1" x14ac:dyDescent="0.25">
      <c r="A32045" s="13" t="s">
        <v>243418</v>
      </c>
    </row>
    <row r="32046" spans="1:1" x14ac:dyDescent="0.25">
      <c r="A32046" s="13" t="s">
        <v>243419</v>
      </c>
    </row>
    <row r="32047" spans="1:1" x14ac:dyDescent="0.25">
      <c r="A32047" s="13" t="s">
        <v>243420</v>
      </c>
    </row>
    <row r="32048" spans="1:1" x14ac:dyDescent="0.25">
      <c r="A32048" s="13" t="s">
        <v>251384</v>
      </c>
    </row>
    <row r="32049" spans="1:1" x14ac:dyDescent="0.25">
      <c r="A32049" s="13" t="s">
        <v>197465</v>
      </c>
    </row>
    <row r="32050" spans="1:1" x14ac:dyDescent="0.25">
      <c r="A32050" s="13" t="s">
        <v>197466</v>
      </c>
    </row>
    <row r="32051" spans="1:1" x14ac:dyDescent="0.25">
      <c r="A32051" s="13" t="s">
        <v>197467</v>
      </c>
    </row>
    <row r="32052" spans="1:1" x14ac:dyDescent="0.25">
      <c r="A32052" s="13" t="s">
        <v>251385</v>
      </c>
    </row>
    <row r="32053" spans="1:1" x14ac:dyDescent="0.25">
      <c r="A32053" s="13" t="s">
        <v>197469</v>
      </c>
    </row>
    <row r="32054" spans="1:1" x14ac:dyDescent="0.25">
      <c r="A32054" s="13" t="s">
        <v>197470</v>
      </c>
    </row>
    <row r="32055" spans="1:1" x14ac:dyDescent="0.25">
      <c r="A32055" s="13" t="s">
        <v>243421</v>
      </c>
    </row>
    <row r="32056" spans="1:1" x14ac:dyDescent="0.25">
      <c r="A32056" s="13" t="s">
        <v>197472</v>
      </c>
    </row>
    <row r="32057" spans="1:1" x14ac:dyDescent="0.25">
      <c r="A32057" s="13" t="s">
        <v>197473</v>
      </c>
    </row>
    <row r="32058" spans="1:1" x14ac:dyDescent="0.25">
      <c r="A32058" s="13" t="s">
        <v>243422</v>
      </c>
    </row>
    <row r="32059" spans="1:1" x14ac:dyDescent="0.25">
      <c r="A32059" s="13" t="s">
        <v>243423</v>
      </c>
    </row>
    <row r="32060" spans="1:1" x14ac:dyDescent="0.25">
      <c r="A32060" s="13" t="s">
        <v>197475</v>
      </c>
    </row>
    <row r="32061" spans="1:1" x14ac:dyDescent="0.25">
      <c r="A32061" s="13" t="s">
        <v>243424</v>
      </c>
    </row>
    <row r="32062" spans="1:1" x14ac:dyDescent="0.25">
      <c r="A32062" s="13" t="s">
        <v>232149</v>
      </c>
    </row>
    <row r="32063" spans="1:1" x14ac:dyDescent="0.25">
      <c r="A32063" s="13" t="s">
        <v>243425</v>
      </c>
    </row>
    <row r="32064" spans="1:1" x14ac:dyDescent="0.25">
      <c r="A32064" s="13" t="s">
        <v>197478</v>
      </c>
    </row>
    <row r="32065" spans="1:1" x14ac:dyDescent="0.25">
      <c r="A32065" s="13" t="s">
        <v>197479</v>
      </c>
    </row>
    <row r="32066" spans="1:1" x14ac:dyDescent="0.25">
      <c r="A32066" s="13" t="s">
        <v>232150</v>
      </c>
    </row>
    <row r="32067" spans="1:1" x14ac:dyDescent="0.25">
      <c r="A32067" s="13" t="s">
        <v>251386</v>
      </c>
    </row>
    <row r="32068" spans="1:1" x14ac:dyDescent="0.25">
      <c r="A32068" s="13" t="s">
        <v>243426</v>
      </c>
    </row>
    <row r="32069" spans="1:1" x14ac:dyDescent="0.25">
      <c r="A32069" s="13" t="s">
        <v>197482</v>
      </c>
    </row>
    <row r="32070" spans="1:1" x14ac:dyDescent="0.25">
      <c r="A32070" s="13" t="s">
        <v>197483</v>
      </c>
    </row>
    <row r="32071" spans="1:1" x14ac:dyDescent="0.25">
      <c r="A32071" s="13" t="s">
        <v>243427</v>
      </c>
    </row>
    <row r="32072" spans="1:1" x14ac:dyDescent="0.25">
      <c r="A32072" s="13" t="s">
        <v>197484</v>
      </c>
    </row>
    <row r="32073" spans="1:1" x14ac:dyDescent="0.25">
      <c r="A32073" s="13" t="s">
        <v>251387</v>
      </c>
    </row>
    <row r="32074" spans="1:1" x14ac:dyDescent="0.25">
      <c r="A32074" s="13" t="s">
        <v>243428</v>
      </c>
    </row>
    <row r="32075" spans="1:1" x14ac:dyDescent="0.25">
      <c r="A32075" s="13" t="s">
        <v>197486</v>
      </c>
    </row>
    <row r="32076" spans="1:1" x14ac:dyDescent="0.25">
      <c r="A32076" s="13" t="s">
        <v>232105</v>
      </c>
    </row>
    <row r="32077" spans="1:1" x14ac:dyDescent="0.25">
      <c r="A32077" s="13" t="s">
        <v>243429</v>
      </c>
    </row>
    <row r="32078" spans="1:1" x14ac:dyDescent="0.25">
      <c r="A32078" s="13" t="s">
        <v>251388</v>
      </c>
    </row>
    <row r="32079" spans="1:1" x14ac:dyDescent="0.25">
      <c r="A32079" s="13" t="s">
        <v>251389</v>
      </c>
    </row>
    <row r="32080" spans="1:1" x14ac:dyDescent="0.25">
      <c r="A32080" s="13" t="s">
        <v>251390</v>
      </c>
    </row>
    <row r="32081" spans="1:1" x14ac:dyDescent="0.25">
      <c r="A32081" s="13" t="s">
        <v>243430</v>
      </c>
    </row>
    <row r="32082" spans="1:1" x14ac:dyDescent="0.25">
      <c r="A32082" s="13" t="s">
        <v>243431</v>
      </c>
    </row>
    <row r="32083" spans="1:1" x14ac:dyDescent="0.25">
      <c r="A32083" s="13" t="s">
        <v>243432</v>
      </c>
    </row>
    <row r="32084" spans="1:1" x14ac:dyDescent="0.25">
      <c r="A32084" s="13" t="s">
        <v>243433</v>
      </c>
    </row>
    <row r="32085" spans="1:1" x14ac:dyDescent="0.25">
      <c r="A32085" s="13" t="s">
        <v>243434</v>
      </c>
    </row>
    <row r="32086" spans="1:1" x14ac:dyDescent="0.25">
      <c r="A32086" s="13" t="s">
        <v>243435</v>
      </c>
    </row>
    <row r="32087" spans="1:1" x14ac:dyDescent="0.25">
      <c r="A32087" s="13" t="s">
        <v>251391</v>
      </c>
    </row>
    <row r="32088" spans="1:1" x14ac:dyDescent="0.25">
      <c r="A32088" s="13" t="s">
        <v>243436</v>
      </c>
    </row>
    <row r="32089" spans="1:1" x14ac:dyDescent="0.25">
      <c r="A32089" s="13" t="s">
        <v>243437</v>
      </c>
    </row>
    <row r="32090" spans="1:1" x14ac:dyDescent="0.25">
      <c r="A32090" s="13" t="s">
        <v>197490</v>
      </c>
    </row>
    <row r="32091" spans="1:1" x14ac:dyDescent="0.25">
      <c r="A32091" s="13" t="s">
        <v>251392</v>
      </c>
    </row>
    <row r="32092" spans="1:1" x14ac:dyDescent="0.25">
      <c r="A32092" s="13" t="s">
        <v>243438</v>
      </c>
    </row>
    <row r="32093" spans="1:1" x14ac:dyDescent="0.25">
      <c r="A32093" s="13" t="s">
        <v>243439</v>
      </c>
    </row>
    <row r="32094" spans="1:1" x14ac:dyDescent="0.25">
      <c r="A32094" s="13" t="s">
        <v>243440</v>
      </c>
    </row>
    <row r="32095" spans="1:1" x14ac:dyDescent="0.25">
      <c r="A32095" s="13" t="s">
        <v>197494</v>
      </c>
    </row>
    <row r="32096" spans="1:1" x14ac:dyDescent="0.25">
      <c r="A32096" s="13" t="s">
        <v>251393</v>
      </c>
    </row>
    <row r="32097" spans="1:1" x14ac:dyDescent="0.25">
      <c r="A32097" s="13" t="s">
        <v>197496</v>
      </c>
    </row>
    <row r="32098" spans="1:1" x14ac:dyDescent="0.25">
      <c r="A32098" s="13" t="s">
        <v>232156</v>
      </c>
    </row>
    <row r="32099" spans="1:1" x14ac:dyDescent="0.25">
      <c r="A32099" s="13" t="s">
        <v>197497</v>
      </c>
    </row>
    <row r="32100" spans="1:1" x14ac:dyDescent="0.25">
      <c r="A32100" s="13" t="s">
        <v>251394</v>
      </c>
    </row>
    <row r="32101" spans="1:1" x14ac:dyDescent="0.25">
      <c r="A32101" s="13" t="s">
        <v>197499</v>
      </c>
    </row>
    <row r="32102" spans="1:1" x14ac:dyDescent="0.25">
      <c r="A32102" s="13" t="s">
        <v>243441</v>
      </c>
    </row>
    <row r="32103" spans="1:1" x14ac:dyDescent="0.25">
      <c r="A32103" s="13" t="s">
        <v>197501</v>
      </c>
    </row>
    <row r="32104" spans="1:1" x14ac:dyDescent="0.25">
      <c r="A32104" s="13" t="s">
        <v>197502</v>
      </c>
    </row>
    <row r="32105" spans="1:1" x14ac:dyDescent="0.25">
      <c r="A32105" s="13" t="s">
        <v>243442</v>
      </c>
    </row>
    <row r="32106" spans="1:1" x14ac:dyDescent="0.25">
      <c r="A32106" s="13" t="s">
        <v>243443</v>
      </c>
    </row>
    <row r="32107" spans="1:1" x14ac:dyDescent="0.25">
      <c r="A32107" s="13" t="s">
        <v>197505</v>
      </c>
    </row>
    <row r="32108" spans="1:1" x14ac:dyDescent="0.25">
      <c r="A32108" s="13" t="s">
        <v>251395</v>
      </c>
    </row>
    <row r="32109" spans="1:1" x14ac:dyDescent="0.25">
      <c r="A32109" s="13" t="s">
        <v>197506</v>
      </c>
    </row>
    <row r="32110" spans="1:1" x14ac:dyDescent="0.25">
      <c r="A32110" s="13" t="s">
        <v>243444</v>
      </c>
    </row>
    <row r="32111" spans="1:1" x14ac:dyDescent="0.25">
      <c r="A32111" s="13" t="s">
        <v>243445</v>
      </c>
    </row>
    <row r="32112" spans="1:1" x14ac:dyDescent="0.25">
      <c r="A32112" s="13" t="s">
        <v>243446</v>
      </c>
    </row>
    <row r="32113" spans="1:1" x14ac:dyDescent="0.25">
      <c r="A32113" s="13" t="s">
        <v>243447</v>
      </c>
    </row>
    <row r="32114" spans="1:1" x14ac:dyDescent="0.25">
      <c r="A32114" s="13" t="s">
        <v>243448</v>
      </c>
    </row>
    <row r="32115" spans="1:1" x14ac:dyDescent="0.25">
      <c r="A32115" s="13" t="s">
        <v>251396</v>
      </c>
    </row>
    <row r="32116" spans="1:1" x14ac:dyDescent="0.25">
      <c r="A32116" s="13" t="s">
        <v>197512</v>
      </c>
    </row>
    <row r="32117" spans="1:1" x14ac:dyDescent="0.25">
      <c r="A32117" s="13" t="s">
        <v>243449</v>
      </c>
    </row>
    <row r="32118" spans="1:1" x14ac:dyDescent="0.25">
      <c r="A32118" s="13" t="s">
        <v>243450</v>
      </c>
    </row>
    <row r="32119" spans="1:1" x14ac:dyDescent="0.25">
      <c r="A32119" s="13" t="s">
        <v>197514</v>
      </c>
    </row>
    <row r="32120" spans="1:1" x14ac:dyDescent="0.25">
      <c r="A32120" s="13" t="s">
        <v>243451</v>
      </c>
    </row>
    <row r="32121" spans="1:1" x14ac:dyDescent="0.25">
      <c r="A32121" s="13" t="s">
        <v>197516</v>
      </c>
    </row>
    <row r="32122" spans="1:1" x14ac:dyDescent="0.25">
      <c r="A32122" s="13" t="s">
        <v>243452</v>
      </c>
    </row>
    <row r="32123" spans="1:1" x14ac:dyDescent="0.25">
      <c r="A32123" s="13" t="s">
        <v>243453</v>
      </c>
    </row>
    <row r="32124" spans="1:1" x14ac:dyDescent="0.25">
      <c r="A32124" s="13" t="s">
        <v>251397</v>
      </c>
    </row>
    <row r="32125" spans="1:1" x14ac:dyDescent="0.25">
      <c r="A32125" s="13" t="s">
        <v>243454</v>
      </c>
    </row>
    <row r="32126" spans="1:1" x14ac:dyDescent="0.25">
      <c r="A32126" s="13" t="s">
        <v>251398</v>
      </c>
    </row>
    <row r="32127" spans="1:1" x14ac:dyDescent="0.25">
      <c r="A32127" s="13" t="s">
        <v>197518</v>
      </c>
    </row>
    <row r="32128" spans="1:1" x14ac:dyDescent="0.25">
      <c r="A32128" s="13" t="s">
        <v>243455</v>
      </c>
    </row>
    <row r="32129" spans="1:1" x14ac:dyDescent="0.25">
      <c r="A32129" s="13" t="s">
        <v>251399</v>
      </c>
    </row>
    <row r="32130" spans="1:1" x14ac:dyDescent="0.25">
      <c r="A32130" s="13" t="s">
        <v>197519</v>
      </c>
    </row>
    <row r="32131" spans="1:1" x14ac:dyDescent="0.25">
      <c r="A32131" s="13" t="s">
        <v>197520</v>
      </c>
    </row>
    <row r="32132" spans="1:1" x14ac:dyDescent="0.25">
      <c r="A32132" s="13" t="s">
        <v>232161</v>
      </c>
    </row>
    <row r="32133" spans="1:1" x14ac:dyDescent="0.25">
      <c r="A32133" s="13" t="s">
        <v>243456</v>
      </c>
    </row>
    <row r="32134" spans="1:1" x14ac:dyDescent="0.25">
      <c r="A32134" s="13" t="s">
        <v>243457</v>
      </c>
    </row>
    <row r="32135" spans="1:1" x14ac:dyDescent="0.25">
      <c r="A32135" s="13" t="s">
        <v>197521</v>
      </c>
    </row>
    <row r="32136" spans="1:1" x14ac:dyDescent="0.25">
      <c r="A32136" s="13" t="s">
        <v>243458</v>
      </c>
    </row>
    <row r="32137" spans="1:1" x14ac:dyDescent="0.25">
      <c r="A32137" s="13" t="s">
        <v>197523</v>
      </c>
    </row>
    <row r="32138" spans="1:1" x14ac:dyDescent="0.25">
      <c r="A32138" s="13" t="s">
        <v>197524</v>
      </c>
    </row>
    <row r="32139" spans="1:1" x14ac:dyDescent="0.25">
      <c r="A32139" s="13" t="s">
        <v>197525</v>
      </c>
    </row>
    <row r="32140" spans="1:1" x14ac:dyDescent="0.25">
      <c r="A32140" s="13" t="s">
        <v>243459</v>
      </c>
    </row>
    <row r="32141" spans="1:1" x14ac:dyDescent="0.25">
      <c r="A32141" s="13" t="s">
        <v>197527</v>
      </c>
    </row>
    <row r="32142" spans="1:1" x14ac:dyDescent="0.25">
      <c r="A32142" s="13" t="s">
        <v>232163</v>
      </c>
    </row>
    <row r="32143" spans="1:1" x14ac:dyDescent="0.25">
      <c r="A32143" s="13" t="s">
        <v>197528</v>
      </c>
    </row>
    <row r="32144" spans="1:1" x14ac:dyDescent="0.25">
      <c r="A32144" s="13" t="s">
        <v>197529</v>
      </c>
    </row>
    <row r="32145" spans="1:1" x14ac:dyDescent="0.25">
      <c r="A32145" s="13" t="s">
        <v>243460</v>
      </c>
    </row>
    <row r="32146" spans="1:1" x14ac:dyDescent="0.25">
      <c r="A32146" s="13" t="s">
        <v>243461</v>
      </c>
    </row>
    <row r="32147" spans="1:1" x14ac:dyDescent="0.25">
      <c r="A32147" s="13" t="s">
        <v>251400</v>
      </c>
    </row>
    <row r="32148" spans="1:1" x14ac:dyDescent="0.25">
      <c r="A32148" s="13" t="s">
        <v>232164</v>
      </c>
    </row>
    <row r="32149" spans="1:1" x14ac:dyDescent="0.25">
      <c r="A32149" s="13" t="s">
        <v>243462</v>
      </c>
    </row>
    <row r="32150" spans="1:1" x14ac:dyDescent="0.25">
      <c r="A32150" s="13" t="s">
        <v>197532</v>
      </c>
    </row>
    <row r="32151" spans="1:1" x14ac:dyDescent="0.25">
      <c r="A32151" s="13" t="s">
        <v>243463</v>
      </c>
    </row>
    <row r="32152" spans="1:1" x14ac:dyDescent="0.25">
      <c r="A32152" s="13" t="s">
        <v>197533</v>
      </c>
    </row>
    <row r="32153" spans="1:1" x14ac:dyDescent="0.25">
      <c r="A32153" s="13" t="s">
        <v>197534</v>
      </c>
    </row>
    <row r="32154" spans="1:1" x14ac:dyDescent="0.25">
      <c r="A32154" s="13" t="s">
        <v>251401</v>
      </c>
    </row>
    <row r="32155" spans="1:1" x14ac:dyDescent="0.25">
      <c r="A32155" s="13" t="s">
        <v>197536</v>
      </c>
    </row>
    <row r="32156" spans="1:1" x14ac:dyDescent="0.25">
      <c r="A32156" s="13" t="s">
        <v>223465</v>
      </c>
    </row>
    <row r="32157" spans="1:1" x14ac:dyDescent="0.25">
      <c r="A32157" s="13" t="s">
        <v>243464</v>
      </c>
    </row>
    <row r="32158" spans="1:1" x14ac:dyDescent="0.25">
      <c r="A32158" s="13" t="s">
        <v>197537</v>
      </c>
    </row>
    <row r="32159" spans="1:1" x14ac:dyDescent="0.25">
      <c r="A32159" s="13" t="s">
        <v>243465</v>
      </c>
    </row>
    <row r="32160" spans="1:1" x14ac:dyDescent="0.25">
      <c r="A32160" s="13" t="s">
        <v>232167</v>
      </c>
    </row>
    <row r="32161" spans="1:1" x14ac:dyDescent="0.25">
      <c r="A32161" s="13" t="s">
        <v>243466</v>
      </c>
    </row>
    <row r="32162" spans="1:1" x14ac:dyDescent="0.25">
      <c r="A32162" s="13" t="s">
        <v>203625</v>
      </c>
    </row>
    <row r="32163" spans="1:1" x14ac:dyDescent="0.25">
      <c r="A32163" s="13" t="s">
        <v>203626</v>
      </c>
    </row>
    <row r="32164" spans="1:1" x14ac:dyDescent="0.25">
      <c r="A32164" s="13" t="s">
        <v>197540</v>
      </c>
    </row>
    <row r="32165" spans="1:1" x14ac:dyDescent="0.25">
      <c r="A32165" s="13" t="s">
        <v>197541</v>
      </c>
    </row>
    <row r="32166" spans="1:1" x14ac:dyDescent="0.25">
      <c r="A32166" s="13" t="s">
        <v>197542</v>
      </c>
    </row>
    <row r="32167" spans="1:1" x14ac:dyDescent="0.25">
      <c r="A32167" s="13" t="s">
        <v>197543</v>
      </c>
    </row>
    <row r="32168" spans="1:1" x14ac:dyDescent="0.25">
      <c r="A32168" s="13" t="s">
        <v>232168</v>
      </c>
    </row>
    <row r="32169" spans="1:1" x14ac:dyDescent="0.25">
      <c r="A32169" s="13" t="s">
        <v>197544</v>
      </c>
    </row>
    <row r="32170" spans="1:1" x14ac:dyDescent="0.25">
      <c r="A32170" s="13" t="s">
        <v>243467</v>
      </c>
    </row>
    <row r="32171" spans="1:1" x14ac:dyDescent="0.25">
      <c r="A32171" s="13" t="s">
        <v>243468</v>
      </c>
    </row>
    <row r="32172" spans="1:1" x14ac:dyDescent="0.25">
      <c r="A32172" s="13" t="s">
        <v>243469</v>
      </c>
    </row>
    <row r="32173" spans="1:1" x14ac:dyDescent="0.25">
      <c r="A32173" s="13" t="s">
        <v>243470</v>
      </c>
    </row>
    <row r="32174" spans="1:1" x14ac:dyDescent="0.25">
      <c r="A32174" s="13" t="s">
        <v>197548</v>
      </c>
    </row>
    <row r="32175" spans="1:1" x14ac:dyDescent="0.25">
      <c r="A32175" s="13" t="s">
        <v>232169</v>
      </c>
    </row>
    <row r="32176" spans="1:1" x14ac:dyDescent="0.25">
      <c r="A32176" s="13" t="s">
        <v>243471</v>
      </c>
    </row>
    <row r="32177" spans="1:1" x14ac:dyDescent="0.25">
      <c r="A32177" s="13" t="s">
        <v>243472</v>
      </c>
    </row>
    <row r="32178" spans="1:1" x14ac:dyDescent="0.25">
      <c r="A32178" s="13" t="s">
        <v>243473</v>
      </c>
    </row>
    <row r="32179" spans="1:1" x14ac:dyDescent="0.25">
      <c r="A32179" s="13" t="s">
        <v>232170</v>
      </c>
    </row>
    <row r="32180" spans="1:1" x14ac:dyDescent="0.25">
      <c r="A32180" s="13" t="s">
        <v>243474</v>
      </c>
    </row>
    <row r="32181" spans="1:1" x14ac:dyDescent="0.25">
      <c r="A32181" s="13" t="s">
        <v>197552</v>
      </c>
    </row>
    <row r="32182" spans="1:1" x14ac:dyDescent="0.25">
      <c r="A32182" s="13" t="s">
        <v>251402</v>
      </c>
    </row>
    <row r="32183" spans="1:1" x14ac:dyDescent="0.25">
      <c r="A32183" s="13" t="s">
        <v>243475</v>
      </c>
    </row>
    <row r="32184" spans="1:1" x14ac:dyDescent="0.25">
      <c r="A32184" s="13" t="s">
        <v>243476</v>
      </c>
    </row>
    <row r="32185" spans="1:1" x14ac:dyDescent="0.25">
      <c r="A32185" s="13" t="s">
        <v>243477</v>
      </c>
    </row>
    <row r="32186" spans="1:1" x14ac:dyDescent="0.25">
      <c r="A32186" s="13" t="s">
        <v>197555</v>
      </c>
    </row>
    <row r="32187" spans="1:1" x14ac:dyDescent="0.25">
      <c r="A32187" s="13" t="s">
        <v>232172</v>
      </c>
    </row>
    <row r="32188" spans="1:1" x14ac:dyDescent="0.25">
      <c r="A32188" s="13" t="s">
        <v>243478</v>
      </c>
    </row>
    <row r="32189" spans="1:1" x14ac:dyDescent="0.25">
      <c r="A32189" s="13" t="s">
        <v>251403</v>
      </c>
    </row>
    <row r="32190" spans="1:1" x14ac:dyDescent="0.25">
      <c r="A32190" s="13" t="s">
        <v>243479</v>
      </c>
    </row>
    <row r="32191" spans="1:1" x14ac:dyDescent="0.25">
      <c r="A32191" s="13" t="s">
        <v>251404</v>
      </c>
    </row>
    <row r="32192" spans="1:1" x14ac:dyDescent="0.25">
      <c r="A32192" s="13" t="s">
        <v>243480</v>
      </c>
    </row>
    <row r="32193" spans="1:1" x14ac:dyDescent="0.25">
      <c r="A32193" s="13" t="s">
        <v>251405</v>
      </c>
    </row>
    <row r="32194" spans="1:1" x14ac:dyDescent="0.25">
      <c r="A32194" s="13" t="s">
        <v>243481</v>
      </c>
    </row>
    <row r="32195" spans="1:1" x14ac:dyDescent="0.25">
      <c r="A32195" s="13" t="s">
        <v>197561</v>
      </c>
    </row>
    <row r="32196" spans="1:1" x14ac:dyDescent="0.25">
      <c r="A32196" s="13" t="s">
        <v>243482</v>
      </c>
    </row>
    <row r="32197" spans="1:1" x14ac:dyDescent="0.25">
      <c r="A32197" s="13" t="s">
        <v>243483</v>
      </c>
    </row>
    <row r="32198" spans="1:1" x14ac:dyDescent="0.25">
      <c r="A32198" s="13" t="s">
        <v>243484</v>
      </c>
    </row>
    <row r="32199" spans="1:1" x14ac:dyDescent="0.25">
      <c r="A32199" s="13" t="s">
        <v>37643</v>
      </c>
    </row>
    <row r="32200" spans="1:1" x14ac:dyDescent="0.25">
      <c r="A32200" s="13" t="s">
        <v>223468</v>
      </c>
    </row>
    <row r="32201" spans="1:1" x14ac:dyDescent="0.25">
      <c r="A32201" s="13" t="s">
        <v>243485</v>
      </c>
    </row>
    <row r="32202" spans="1:1" x14ac:dyDescent="0.25">
      <c r="A32202" s="13" t="s">
        <v>243486</v>
      </c>
    </row>
    <row r="32203" spans="1:1" x14ac:dyDescent="0.25">
      <c r="A32203" s="13" t="s">
        <v>243487</v>
      </c>
    </row>
    <row r="32204" spans="1:1" x14ac:dyDescent="0.25">
      <c r="A32204" s="13" t="s">
        <v>223470</v>
      </c>
    </row>
    <row r="32205" spans="1:1" x14ac:dyDescent="0.25">
      <c r="A32205" s="13" t="s">
        <v>243488</v>
      </c>
    </row>
    <row r="32206" spans="1:1" x14ac:dyDescent="0.25">
      <c r="A32206" s="13" t="s">
        <v>243489</v>
      </c>
    </row>
    <row r="32207" spans="1:1" x14ac:dyDescent="0.25">
      <c r="A32207" s="13" t="s">
        <v>232177</v>
      </c>
    </row>
    <row r="32208" spans="1:1" x14ac:dyDescent="0.25">
      <c r="A32208" s="13" t="s">
        <v>197565</v>
      </c>
    </row>
    <row r="32209" spans="1:1" x14ac:dyDescent="0.25">
      <c r="A32209" s="13" t="s">
        <v>251406</v>
      </c>
    </row>
    <row r="32210" spans="1:1" x14ac:dyDescent="0.25">
      <c r="A32210" s="13" t="s">
        <v>197566</v>
      </c>
    </row>
    <row r="32211" spans="1:1" x14ac:dyDescent="0.25">
      <c r="A32211" s="13" t="s">
        <v>251407</v>
      </c>
    </row>
    <row r="32212" spans="1:1" x14ac:dyDescent="0.25">
      <c r="A32212" s="13" t="s">
        <v>197567</v>
      </c>
    </row>
    <row r="32213" spans="1:1" x14ac:dyDescent="0.25">
      <c r="A32213" s="13" t="s">
        <v>251408</v>
      </c>
    </row>
    <row r="32214" spans="1:1" x14ac:dyDescent="0.25">
      <c r="A32214" s="13" t="s">
        <v>243490</v>
      </c>
    </row>
    <row r="32215" spans="1:1" x14ac:dyDescent="0.25">
      <c r="A32215" s="13" t="s">
        <v>243491</v>
      </c>
    </row>
    <row r="32216" spans="1:1" x14ac:dyDescent="0.25">
      <c r="A32216" s="13" t="s">
        <v>243492</v>
      </c>
    </row>
    <row r="32217" spans="1:1" x14ac:dyDescent="0.25">
      <c r="A32217" s="13" t="s">
        <v>251409</v>
      </c>
    </row>
    <row r="32218" spans="1:1" x14ac:dyDescent="0.25">
      <c r="A32218" s="13" t="s">
        <v>243493</v>
      </c>
    </row>
    <row r="32219" spans="1:1" x14ac:dyDescent="0.25">
      <c r="A32219" s="13" t="s">
        <v>232181</v>
      </c>
    </row>
    <row r="32220" spans="1:1" x14ac:dyDescent="0.25">
      <c r="A32220" s="13" t="s">
        <v>243494</v>
      </c>
    </row>
    <row r="32221" spans="1:1" x14ac:dyDescent="0.25">
      <c r="A32221" s="13" t="s">
        <v>251410</v>
      </c>
    </row>
    <row r="32222" spans="1:1" x14ac:dyDescent="0.25">
      <c r="A32222" s="13" t="s">
        <v>243495</v>
      </c>
    </row>
    <row r="32223" spans="1:1" x14ac:dyDescent="0.25">
      <c r="A32223" s="13" t="s">
        <v>243496</v>
      </c>
    </row>
    <row r="32224" spans="1:1" x14ac:dyDescent="0.25">
      <c r="A32224" s="13" t="s">
        <v>243497</v>
      </c>
    </row>
    <row r="32225" spans="1:1" x14ac:dyDescent="0.25">
      <c r="A32225" s="13" t="s">
        <v>197575</v>
      </c>
    </row>
    <row r="32226" spans="1:1" x14ac:dyDescent="0.25">
      <c r="A32226" s="13" t="s">
        <v>251411</v>
      </c>
    </row>
    <row r="32227" spans="1:1" x14ac:dyDescent="0.25">
      <c r="A32227" s="13" t="s">
        <v>197576</v>
      </c>
    </row>
    <row r="32228" spans="1:1" x14ac:dyDescent="0.25">
      <c r="A32228" s="13" t="s">
        <v>243498</v>
      </c>
    </row>
    <row r="32229" spans="1:1" x14ac:dyDescent="0.25">
      <c r="A32229" s="13" t="s">
        <v>243499</v>
      </c>
    </row>
    <row r="32230" spans="1:1" x14ac:dyDescent="0.25">
      <c r="A32230" s="13" t="s">
        <v>243500</v>
      </c>
    </row>
    <row r="32231" spans="1:1" x14ac:dyDescent="0.25">
      <c r="A32231" s="13" t="s">
        <v>197578</v>
      </c>
    </row>
    <row r="32232" spans="1:1" x14ac:dyDescent="0.25">
      <c r="A32232" s="13" t="s">
        <v>243501</v>
      </c>
    </row>
    <row r="32233" spans="1:1" x14ac:dyDescent="0.25">
      <c r="A32233" s="13" t="s">
        <v>251412</v>
      </c>
    </row>
    <row r="32234" spans="1:1" x14ac:dyDescent="0.25">
      <c r="A32234" s="13" t="s">
        <v>197581</v>
      </c>
    </row>
    <row r="32235" spans="1:1" x14ac:dyDescent="0.25">
      <c r="A32235" s="13" t="s">
        <v>243502</v>
      </c>
    </row>
    <row r="32236" spans="1:1" x14ac:dyDescent="0.25">
      <c r="A32236" s="13" t="s">
        <v>203634</v>
      </c>
    </row>
    <row r="32237" spans="1:1" x14ac:dyDescent="0.25">
      <c r="A32237" s="13" t="s">
        <v>243503</v>
      </c>
    </row>
    <row r="32238" spans="1:1" x14ac:dyDescent="0.25">
      <c r="A32238" s="13" t="s">
        <v>197582</v>
      </c>
    </row>
    <row r="32239" spans="1:1" x14ac:dyDescent="0.25">
      <c r="A32239" s="13" t="s">
        <v>197583</v>
      </c>
    </row>
    <row r="32240" spans="1:1" x14ac:dyDescent="0.25">
      <c r="A32240" s="13" t="s">
        <v>243504</v>
      </c>
    </row>
    <row r="32241" spans="1:1" x14ac:dyDescent="0.25">
      <c r="A32241" s="13" t="s">
        <v>203636</v>
      </c>
    </row>
    <row r="32242" spans="1:1" x14ac:dyDescent="0.25">
      <c r="A32242" s="13" t="s">
        <v>197585</v>
      </c>
    </row>
    <row r="32243" spans="1:1" x14ac:dyDescent="0.25">
      <c r="A32243" s="13" t="s">
        <v>251413</v>
      </c>
    </row>
    <row r="32244" spans="1:1" x14ac:dyDescent="0.25">
      <c r="A32244" s="13" t="s">
        <v>243505</v>
      </c>
    </row>
    <row r="32245" spans="1:1" x14ac:dyDescent="0.25">
      <c r="A32245" s="13" t="s">
        <v>251414</v>
      </c>
    </row>
    <row r="32246" spans="1:1" x14ac:dyDescent="0.25">
      <c r="A32246" s="13" t="s">
        <v>197587</v>
      </c>
    </row>
    <row r="32247" spans="1:1" x14ac:dyDescent="0.25">
      <c r="A32247" s="13" t="s">
        <v>232184</v>
      </c>
    </row>
    <row r="32248" spans="1:1" x14ac:dyDescent="0.25">
      <c r="A32248" s="13" t="s">
        <v>197588</v>
      </c>
    </row>
    <row r="32249" spans="1:1" x14ac:dyDescent="0.25">
      <c r="A32249" s="13" t="s">
        <v>243506</v>
      </c>
    </row>
    <row r="32250" spans="1:1" x14ac:dyDescent="0.25">
      <c r="A32250" s="13" t="s">
        <v>197590</v>
      </c>
    </row>
    <row r="32251" spans="1:1" x14ac:dyDescent="0.25">
      <c r="A32251" s="13" t="s">
        <v>203637</v>
      </c>
    </row>
    <row r="32252" spans="1:1" x14ac:dyDescent="0.25">
      <c r="A32252" s="13" t="s">
        <v>197591</v>
      </c>
    </row>
    <row r="32253" spans="1:1" x14ac:dyDescent="0.25">
      <c r="A32253" s="13" t="s">
        <v>42258</v>
      </c>
    </row>
    <row r="32254" spans="1:1" x14ac:dyDescent="0.25">
      <c r="A32254" s="13" t="s">
        <v>243507</v>
      </c>
    </row>
    <row r="32255" spans="1:1" x14ac:dyDescent="0.25">
      <c r="A32255" s="14" t="s">
        <v>251415</v>
      </c>
    </row>
    <row r="32256" spans="1:1" x14ac:dyDescent="0.25">
      <c r="A32256" s="13" t="s">
        <v>243508</v>
      </c>
    </row>
    <row r="32257" spans="1:1" x14ac:dyDescent="0.25">
      <c r="A32257" s="13" t="s">
        <v>243509</v>
      </c>
    </row>
    <row r="32258" spans="1:1" x14ac:dyDescent="0.25">
      <c r="A32258" s="13" t="s">
        <v>203638</v>
      </c>
    </row>
    <row r="32259" spans="1:1" x14ac:dyDescent="0.25">
      <c r="A32259" s="13" t="s">
        <v>251416</v>
      </c>
    </row>
    <row r="32260" spans="1:1" x14ac:dyDescent="0.25">
      <c r="A32260" s="13" t="s">
        <v>243510</v>
      </c>
    </row>
    <row r="32261" spans="1:1" x14ac:dyDescent="0.25">
      <c r="A32261" s="13" t="s">
        <v>197593</v>
      </c>
    </row>
    <row r="32262" spans="1:1" x14ac:dyDescent="0.25">
      <c r="A32262" s="13" t="s">
        <v>197594</v>
      </c>
    </row>
    <row r="32263" spans="1:1" x14ac:dyDescent="0.25">
      <c r="A32263" s="13" t="s">
        <v>42809</v>
      </c>
    </row>
    <row r="32264" spans="1:1" x14ac:dyDescent="0.25">
      <c r="A32264" s="13" t="s">
        <v>243511</v>
      </c>
    </row>
    <row r="32265" spans="1:1" x14ac:dyDescent="0.25">
      <c r="A32265" s="13" t="s">
        <v>243512</v>
      </c>
    </row>
    <row r="32266" spans="1:1" x14ac:dyDescent="0.25">
      <c r="A32266" s="13" t="s">
        <v>243513</v>
      </c>
    </row>
    <row r="32267" spans="1:1" x14ac:dyDescent="0.25">
      <c r="A32267" s="13" t="s">
        <v>243514</v>
      </c>
    </row>
    <row r="32268" spans="1:1" x14ac:dyDescent="0.25">
      <c r="A32268" s="13" t="s">
        <v>197599</v>
      </c>
    </row>
    <row r="32269" spans="1:1" x14ac:dyDescent="0.25">
      <c r="A32269" s="13" t="s">
        <v>197600</v>
      </c>
    </row>
    <row r="32270" spans="1:1" x14ac:dyDescent="0.25">
      <c r="A32270" s="13" t="s">
        <v>243515</v>
      </c>
    </row>
    <row r="32271" spans="1:1" x14ac:dyDescent="0.25">
      <c r="A32271" s="13" t="s">
        <v>243516</v>
      </c>
    </row>
    <row r="32272" spans="1:1" x14ac:dyDescent="0.25">
      <c r="A32272" s="13" t="s">
        <v>197603</v>
      </c>
    </row>
    <row r="32273" spans="1:1" x14ac:dyDescent="0.25">
      <c r="A32273" s="13" t="s">
        <v>243517</v>
      </c>
    </row>
    <row r="32274" spans="1:1" x14ac:dyDescent="0.25">
      <c r="A32274" s="13" t="s">
        <v>197604</v>
      </c>
    </row>
    <row r="32275" spans="1:1" x14ac:dyDescent="0.25">
      <c r="A32275" s="13" t="s">
        <v>203640</v>
      </c>
    </row>
    <row r="32276" spans="1:1" x14ac:dyDescent="0.25">
      <c r="A32276" s="13" t="s">
        <v>197605</v>
      </c>
    </row>
    <row r="32277" spans="1:1" x14ac:dyDescent="0.25">
      <c r="A32277" s="13" t="s">
        <v>243518</v>
      </c>
    </row>
    <row r="32278" spans="1:1" x14ac:dyDescent="0.25">
      <c r="A32278" s="13" t="s">
        <v>251417</v>
      </c>
    </row>
    <row r="32279" spans="1:1" x14ac:dyDescent="0.25">
      <c r="A32279" s="13" t="s">
        <v>197607</v>
      </c>
    </row>
    <row r="32280" spans="1:1" x14ac:dyDescent="0.25">
      <c r="A32280" s="13" t="s">
        <v>197608</v>
      </c>
    </row>
    <row r="32281" spans="1:1" x14ac:dyDescent="0.25">
      <c r="A32281" s="13" t="s">
        <v>243519</v>
      </c>
    </row>
    <row r="32282" spans="1:1" x14ac:dyDescent="0.25">
      <c r="A32282" s="13" t="s">
        <v>197610</v>
      </c>
    </row>
    <row r="32283" spans="1:1" x14ac:dyDescent="0.25">
      <c r="A32283" s="13" t="s">
        <v>232190</v>
      </c>
    </row>
    <row r="32284" spans="1:1" x14ac:dyDescent="0.25">
      <c r="A32284" s="13" t="s">
        <v>203641</v>
      </c>
    </row>
    <row r="32285" spans="1:1" x14ac:dyDescent="0.25">
      <c r="A32285" s="13" t="s">
        <v>243520</v>
      </c>
    </row>
    <row r="32286" spans="1:1" x14ac:dyDescent="0.25">
      <c r="A32286" s="13" t="s">
        <v>197611</v>
      </c>
    </row>
    <row r="32287" spans="1:1" x14ac:dyDescent="0.25">
      <c r="A32287" s="13" t="s">
        <v>243521</v>
      </c>
    </row>
    <row r="32288" spans="1:1" x14ac:dyDescent="0.25">
      <c r="A32288" s="13" t="s">
        <v>197612</v>
      </c>
    </row>
    <row r="32289" spans="1:1" x14ac:dyDescent="0.25">
      <c r="A32289" s="13" t="s">
        <v>243522</v>
      </c>
    </row>
    <row r="32290" spans="1:1" x14ac:dyDescent="0.25">
      <c r="A32290" s="13" t="s">
        <v>243523</v>
      </c>
    </row>
    <row r="32291" spans="1:1" x14ac:dyDescent="0.25">
      <c r="A32291" s="13" t="s">
        <v>243524</v>
      </c>
    </row>
    <row r="32292" spans="1:1" x14ac:dyDescent="0.25">
      <c r="A32292" s="13" t="s">
        <v>197616</v>
      </c>
    </row>
    <row r="32293" spans="1:1" x14ac:dyDescent="0.25">
      <c r="A32293" s="13" t="s">
        <v>243525</v>
      </c>
    </row>
    <row r="32294" spans="1:1" x14ac:dyDescent="0.25">
      <c r="A32294" s="13" t="s">
        <v>197617</v>
      </c>
    </row>
    <row r="32295" spans="1:1" x14ac:dyDescent="0.25">
      <c r="A32295" s="13" t="s">
        <v>251418</v>
      </c>
    </row>
    <row r="32296" spans="1:1" x14ac:dyDescent="0.25">
      <c r="A32296" s="13" t="s">
        <v>251419</v>
      </c>
    </row>
    <row r="32297" spans="1:1" x14ac:dyDescent="0.25">
      <c r="A32297" s="13" t="s">
        <v>243526</v>
      </c>
    </row>
    <row r="32298" spans="1:1" x14ac:dyDescent="0.25">
      <c r="A32298" s="13" t="s">
        <v>251420</v>
      </c>
    </row>
    <row r="32299" spans="1:1" x14ac:dyDescent="0.25">
      <c r="A32299" s="13" t="s">
        <v>243527</v>
      </c>
    </row>
    <row r="32300" spans="1:1" x14ac:dyDescent="0.25">
      <c r="A32300" s="13" t="s">
        <v>243528</v>
      </c>
    </row>
    <row r="32301" spans="1:1" x14ac:dyDescent="0.25">
      <c r="A32301" s="13" t="s">
        <v>44731</v>
      </c>
    </row>
    <row r="32302" spans="1:1" x14ac:dyDescent="0.25">
      <c r="A32302" s="13" t="s">
        <v>243529</v>
      </c>
    </row>
    <row r="32303" spans="1:1" x14ac:dyDescent="0.25">
      <c r="A32303" s="13" t="s">
        <v>243530</v>
      </c>
    </row>
    <row r="32304" spans="1:1" x14ac:dyDescent="0.25">
      <c r="A32304" s="13" t="s">
        <v>243531</v>
      </c>
    </row>
    <row r="32305" spans="1:1" x14ac:dyDescent="0.25">
      <c r="A32305" s="13" t="s">
        <v>243532</v>
      </c>
    </row>
    <row r="32306" spans="1:1" x14ac:dyDescent="0.25">
      <c r="A32306" s="13" t="s">
        <v>197624</v>
      </c>
    </row>
    <row r="32307" spans="1:1" x14ac:dyDescent="0.25">
      <c r="A32307" s="13" t="s">
        <v>232194</v>
      </c>
    </row>
    <row r="32308" spans="1:1" x14ac:dyDescent="0.25">
      <c r="A32308" s="13" t="s">
        <v>243533</v>
      </c>
    </row>
    <row r="32309" spans="1:1" x14ac:dyDescent="0.25">
      <c r="A32309" s="13" t="s">
        <v>251421</v>
      </c>
    </row>
    <row r="32310" spans="1:1" x14ac:dyDescent="0.25">
      <c r="A32310" s="13" t="s">
        <v>243534</v>
      </c>
    </row>
    <row r="32311" spans="1:1" x14ac:dyDescent="0.25">
      <c r="A32311" s="13" t="s">
        <v>197626</v>
      </c>
    </row>
    <row r="32312" spans="1:1" x14ac:dyDescent="0.25">
      <c r="A32312" s="13" t="s">
        <v>251422</v>
      </c>
    </row>
    <row r="32313" spans="1:1" x14ac:dyDescent="0.25">
      <c r="A32313" s="13" t="s">
        <v>197628</v>
      </c>
    </row>
    <row r="32314" spans="1:1" x14ac:dyDescent="0.25">
      <c r="A32314" s="13" t="s">
        <v>243535</v>
      </c>
    </row>
    <row r="32315" spans="1:1" x14ac:dyDescent="0.25">
      <c r="A32315" s="13" t="s">
        <v>232196</v>
      </c>
    </row>
    <row r="32316" spans="1:1" x14ac:dyDescent="0.25">
      <c r="A32316" s="13" t="s">
        <v>243536</v>
      </c>
    </row>
    <row r="32317" spans="1:1" x14ac:dyDescent="0.25">
      <c r="A32317" s="13" t="s">
        <v>243537</v>
      </c>
    </row>
    <row r="32318" spans="1:1" x14ac:dyDescent="0.25">
      <c r="A32318" s="13" t="s">
        <v>243538</v>
      </c>
    </row>
    <row r="32319" spans="1:1" x14ac:dyDescent="0.25">
      <c r="A32319" s="13" t="s">
        <v>243539</v>
      </c>
    </row>
    <row r="32320" spans="1:1" x14ac:dyDescent="0.25">
      <c r="A32320" s="13" t="s">
        <v>243540</v>
      </c>
    </row>
    <row r="32321" spans="1:1" x14ac:dyDescent="0.25">
      <c r="A32321" s="13" t="s">
        <v>197634</v>
      </c>
    </row>
    <row r="32322" spans="1:1" x14ac:dyDescent="0.25">
      <c r="A32322" s="13" t="s">
        <v>243541</v>
      </c>
    </row>
    <row r="32323" spans="1:1" x14ac:dyDescent="0.25">
      <c r="A32323" s="13" t="s">
        <v>251423</v>
      </c>
    </row>
    <row r="32324" spans="1:1" x14ac:dyDescent="0.25">
      <c r="A32324" s="13" t="s">
        <v>243542</v>
      </c>
    </row>
    <row r="32325" spans="1:1" x14ac:dyDescent="0.25">
      <c r="A32325" s="13" t="s">
        <v>243543</v>
      </c>
    </row>
    <row r="32326" spans="1:1" x14ac:dyDescent="0.25">
      <c r="A32326" s="13" t="s">
        <v>197637</v>
      </c>
    </row>
    <row r="32327" spans="1:1" x14ac:dyDescent="0.25">
      <c r="A32327" s="13" t="s">
        <v>243544</v>
      </c>
    </row>
    <row r="32328" spans="1:1" x14ac:dyDescent="0.25">
      <c r="A32328" s="13" t="s">
        <v>243545</v>
      </c>
    </row>
    <row r="32329" spans="1:1" x14ac:dyDescent="0.25">
      <c r="A32329" s="13" t="s">
        <v>243546</v>
      </c>
    </row>
    <row r="32330" spans="1:1" x14ac:dyDescent="0.25">
      <c r="A32330" s="13" t="s">
        <v>243547</v>
      </c>
    </row>
    <row r="32331" spans="1:1" x14ac:dyDescent="0.25">
      <c r="A32331" s="13" t="s">
        <v>197642</v>
      </c>
    </row>
    <row r="32332" spans="1:1" x14ac:dyDescent="0.25">
      <c r="A32332" s="13" t="s">
        <v>203646</v>
      </c>
    </row>
    <row r="32333" spans="1:1" x14ac:dyDescent="0.25">
      <c r="A32333" s="13" t="s">
        <v>243548</v>
      </c>
    </row>
    <row r="32334" spans="1:1" x14ac:dyDescent="0.25">
      <c r="A32334" s="13" t="s">
        <v>243549</v>
      </c>
    </row>
    <row r="32335" spans="1:1" x14ac:dyDescent="0.25">
      <c r="A32335" s="13" t="s">
        <v>243550</v>
      </c>
    </row>
    <row r="32336" spans="1:1" x14ac:dyDescent="0.25">
      <c r="A32336" s="13" t="s">
        <v>243551</v>
      </c>
    </row>
    <row r="32337" spans="1:1" x14ac:dyDescent="0.25">
      <c r="A32337" s="13" t="s">
        <v>243552</v>
      </c>
    </row>
    <row r="32338" spans="1:1" x14ac:dyDescent="0.25">
      <c r="A32338" s="13" t="s">
        <v>251424</v>
      </c>
    </row>
    <row r="32339" spans="1:1" x14ac:dyDescent="0.25">
      <c r="A32339" s="13" t="s">
        <v>251425</v>
      </c>
    </row>
    <row r="32340" spans="1:1" x14ac:dyDescent="0.25">
      <c r="A32340" s="13" t="s">
        <v>250543</v>
      </c>
    </row>
    <row r="32341" spans="1:1" x14ac:dyDescent="0.25">
      <c r="A32341" s="13" t="s">
        <v>243553</v>
      </c>
    </row>
    <row r="32342" spans="1:1" x14ac:dyDescent="0.25">
      <c r="A32342" s="13" t="s">
        <v>197646</v>
      </c>
    </row>
    <row r="32343" spans="1:1" x14ac:dyDescent="0.25">
      <c r="A32343" s="13" t="s">
        <v>197647</v>
      </c>
    </row>
    <row r="32344" spans="1:1" x14ac:dyDescent="0.25">
      <c r="A32344" s="13" t="s">
        <v>243554</v>
      </c>
    </row>
    <row r="32345" spans="1:1" x14ac:dyDescent="0.25">
      <c r="A32345" s="13" t="s">
        <v>243555</v>
      </c>
    </row>
    <row r="32346" spans="1:1" x14ac:dyDescent="0.25">
      <c r="A32346" s="13" t="s">
        <v>197650</v>
      </c>
    </row>
    <row r="32347" spans="1:1" x14ac:dyDescent="0.25">
      <c r="A32347" s="13" t="s">
        <v>48430</v>
      </c>
    </row>
    <row r="32348" spans="1:1" x14ac:dyDescent="0.25">
      <c r="A32348" s="13" t="s">
        <v>203649</v>
      </c>
    </row>
    <row r="32349" spans="1:1" x14ac:dyDescent="0.25">
      <c r="A32349" s="13" t="s">
        <v>243556</v>
      </c>
    </row>
    <row r="32350" spans="1:1" x14ac:dyDescent="0.25">
      <c r="A32350" s="14" t="s">
        <v>243557</v>
      </c>
    </row>
    <row r="32351" spans="1:1" x14ac:dyDescent="0.25">
      <c r="A32351" s="13" t="s">
        <v>223477</v>
      </c>
    </row>
    <row r="32352" spans="1:1" x14ac:dyDescent="0.25">
      <c r="A32352" s="13" t="s">
        <v>197652</v>
      </c>
    </row>
    <row r="32353" spans="1:1" x14ac:dyDescent="0.25">
      <c r="A32353" s="13" t="s">
        <v>243558</v>
      </c>
    </row>
    <row r="32354" spans="1:1" x14ac:dyDescent="0.25">
      <c r="A32354" s="13" t="s">
        <v>243559</v>
      </c>
    </row>
    <row r="32355" spans="1:1" x14ac:dyDescent="0.25">
      <c r="A32355" s="13" t="s">
        <v>251426</v>
      </c>
    </row>
    <row r="32356" spans="1:1" x14ac:dyDescent="0.25">
      <c r="A32356" s="13" t="s">
        <v>197654</v>
      </c>
    </row>
    <row r="32357" spans="1:1" x14ac:dyDescent="0.25">
      <c r="A32357" s="13" t="s">
        <v>197655</v>
      </c>
    </row>
    <row r="32358" spans="1:1" x14ac:dyDescent="0.25">
      <c r="A32358" s="13" t="s">
        <v>197656</v>
      </c>
    </row>
    <row r="32359" spans="1:1" x14ac:dyDescent="0.25">
      <c r="A32359" s="13" t="s">
        <v>243560</v>
      </c>
    </row>
    <row r="32360" spans="1:1" x14ac:dyDescent="0.25">
      <c r="A32360" s="13" t="s">
        <v>197657</v>
      </c>
    </row>
    <row r="32361" spans="1:1" x14ac:dyDescent="0.25">
      <c r="A32361" s="13" t="s">
        <v>197658</v>
      </c>
    </row>
    <row r="32362" spans="1:1" x14ac:dyDescent="0.25">
      <c r="A32362" s="13" t="s">
        <v>243561</v>
      </c>
    </row>
    <row r="32363" spans="1:1" x14ac:dyDescent="0.25">
      <c r="A32363" s="13" t="s">
        <v>197660</v>
      </c>
    </row>
    <row r="32364" spans="1:1" x14ac:dyDescent="0.25">
      <c r="A32364" s="13" t="s">
        <v>243562</v>
      </c>
    </row>
    <row r="32365" spans="1:1" x14ac:dyDescent="0.25">
      <c r="A32365" s="13" t="s">
        <v>243563</v>
      </c>
    </row>
    <row r="32366" spans="1:1" x14ac:dyDescent="0.25">
      <c r="A32366" s="13" t="s">
        <v>243564</v>
      </c>
    </row>
    <row r="32367" spans="1:1" x14ac:dyDescent="0.25">
      <c r="A32367" s="13" t="s">
        <v>243565</v>
      </c>
    </row>
    <row r="32368" spans="1:1" x14ac:dyDescent="0.25">
      <c r="A32368" s="13" t="s">
        <v>197664</v>
      </c>
    </row>
    <row r="32369" spans="1:1" x14ac:dyDescent="0.25">
      <c r="A32369" s="13" t="s">
        <v>243566</v>
      </c>
    </row>
    <row r="32370" spans="1:1" x14ac:dyDescent="0.25">
      <c r="A32370" s="13" t="s">
        <v>203651</v>
      </c>
    </row>
    <row r="32371" spans="1:1" x14ac:dyDescent="0.25">
      <c r="A32371" s="13" t="s">
        <v>197665</v>
      </c>
    </row>
    <row r="32372" spans="1:1" x14ac:dyDescent="0.25">
      <c r="A32372" s="13" t="s">
        <v>243567</v>
      </c>
    </row>
    <row r="32373" spans="1:1" x14ac:dyDescent="0.25">
      <c r="A32373" s="13" t="s">
        <v>197666</v>
      </c>
    </row>
    <row r="32374" spans="1:1" x14ac:dyDescent="0.25">
      <c r="A32374" s="13" t="s">
        <v>243568</v>
      </c>
    </row>
    <row r="32375" spans="1:1" x14ac:dyDescent="0.25">
      <c r="A32375" s="13" t="s">
        <v>197668</v>
      </c>
    </row>
    <row r="32376" spans="1:1" x14ac:dyDescent="0.25">
      <c r="A32376" s="13" t="s">
        <v>243569</v>
      </c>
    </row>
    <row r="32377" spans="1:1" x14ac:dyDescent="0.25">
      <c r="A32377" s="13" t="s">
        <v>243570</v>
      </c>
    </row>
    <row r="32378" spans="1:1" x14ac:dyDescent="0.25">
      <c r="A32378" s="13" t="s">
        <v>243571</v>
      </c>
    </row>
    <row r="32379" spans="1:1" x14ac:dyDescent="0.25">
      <c r="A32379" s="13" t="s">
        <v>50345</v>
      </c>
    </row>
    <row r="32380" spans="1:1" x14ac:dyDescent="0.25">
      <c r="A32380" s="13" t="s">
        <v>243572</v>
      </c>
    </row>
    <row r="32381" spans="1:1" x14ac:dyDescent="0.25">
      <c r="A32381" s="13" t="s">
        <v>223478</v>
      </c>
    </row>
    <row r="32382" spans="1:1" x14ac:dyDescent="0.25">
      <c r="A32382" s="13" t="s">
        <v>251427</v>
      </c>
    </row>
    <row r="32383" spans="1:1" x14ac:dyDescent="0.25">
      <c r="A32383" s="13" t="s">
        <v>232204</v>
      </c>
    </row>
    <row r="32384" spans="1:1" x14ac:dyDescent="0.25">
      <c r="A32384" s="13" t="s">
        <v>243573</v>
      </c>
    </row>
    <row r="32385" spans="1:1" x14ac:dyDescent="0.25">
      <c r="A32385" s="13" t="s">
        <v>243574</v>
      </c>
    </row>
    <row r="32386" spans="1:1" x14ac:dyDescent="0.25">
      <c r="A32386" s="13" t="s">
        <v>243575</v>
      </c>
    </row>
    <row r="32387" spans="1:1" x14ac:dyDescent="0.25">
      <c r="A32387" s="13" t="s">
        <v>243576</v>
      </c>
    </row>
    <row r="32388" spans="1:1" x14ac:dyDescent="0.25">
      <c r="A32388" s="13" t="s">
        <v>243577</v>
      </c>
    </row>
    <row r="32389" spans="1:1" x14ac:dyDescent="0.25">
      <c r="A32389" s="13" t="s">
        <v>197675</v>
      </c>
    </row>
    <row r="32390" spans="1:1" x14ac:dyDescent="0.25">
      <c r="A32390" s="13" t="s">
        <v>243578</v>
      </c>
    </row>
    <row r="32391" spans="1:1" x14ac:dyDescent="0.25">
      <c r="A32391" s="13" t="s">
        <v>243579</v>
      </c>
    </row>
    <row r="32392" spans="1:1" x14ac:dyDescent="0.25">
      <c r="A32392" s="13" t="s">
        <v>197678</v>
      </c>
    </row>
    <row r="32393" spans="1:1" x14ac:dyDescent="0.25">
      <c r="A32393" s="13" t="s">
        <v>251428</v>
      </c>
    </row>
    <row r="32394" spans="1:1" x14ac:dyDescent="0.25">
      <c r="A32394" s="13" t="s">
        <v>251429</v>
      </c>
    </row>
    <row r="32395" spans="1:1" x14ac:dyDescent="0.25">
      <c r="A32395" s="13" t="s">
        <v>243580</v>
      </c>
    </row>
    <row r="32396" spans="1:1" x14ac:dyDescent="0.25">
      <c r="A32396" s="13" t="s">
        <v>251430</v>
      </c>
    </row>
    <row r="32397" spans="1:1" x14ac:dyDescent="0.25">
      <c r="A32397" s="13" t="s">
        <v>197680</v>
      </c>
    </row>
    <row r="32398" spans="1:1" x14ac:dyDescent="0.25">
      <c r="A32398" s="13" t="s">
        <v>243581</v>
      </c>
    </row>
    <row r="32399" spans="1:1" x14ac:dyDescent="0.25">
      <c r="A32399" s="13" t="s">
        <v>51293</v>
      </c>
    </row>
    <row r="32400" spans="1:1" x14ac:dyDescent="0.25">
      <c r="A32400" s="13" t="s">
        <v>203655</v>
      </c>
    </row>
    <row r="32401" spans="1:1" x14ac:dyDescent="0.25">
      <c r="A32401" s="13" t="s">
        <v>243582</v>
      </c>
    </row>
    <row r="32402" spans="1:1" x14ac:dyDescent="0.25">
      <c r="A32402" s="13" t="s">
        <v>232207</v>
      </c>
    </row>
    <row r="32403" spans="1:1" x14ac:dyDescent="0.25">
      <c r="A32403" s="13" t="s">
        <v>232208</v>
      </c>
    </row>
    <row r="32404" spans="1:1" x14ac:dyDescent="0.25">
      <c r="A32404" s="13" t="s">
        <v>243583</v>
      </c>
    </row>
    <row r="32405" spans="1:1" x14ac:dyDescent="0.25">
      <c r="A32405" s="13" t="s">
        <v>197684</v>
      </c>
    </row>
    <row r="32406" spans="1:1" x14ac:dyDescent="0.25">
      <c r="A32406" s="13" t="s">
        <v>243584</v>
      </c>
    </row>
    <row r="32407" spans="1:1" x14ac:dyDescent="0.25">
      <c r="A32407" s="13" t="s">
        <v>197686</v>
      </c>
    </row>
    <row r="32408" spans="1:1" x14ac:dyDescent="0.25">
      <c r="A32408" s="13" t="s">
        <v>251431</v>
      </c>
    </row>
    <row r="32409" spans="1:1" x14ac:dyDescent="0.25">
      <c r="A32409" s="13" t="s">
        <v>197687</v>
      </c>
    </row>
    <row r="32410" spans="1:1" x14ac:dyDescent="0.25">
      <c r="A32410" s="13" t="s">
        <v>243585</v>
      </c>
    </row>
    <row r="32411" spans="1:1" x14ac:dyDescent="0.25">
      <c r="A32411" s="13" t="s">
        <v>197689</v>
      </c>
    </row>
    <row r="32412" spans="1:1" x14ac:dyDescent="0.25">
      <c r="A32412" s="13" t="s">
        <v>197690</v>
      </c>
    </row>
    <row r="32413" spans="1:1" x14ac:dyDescent="0.25">
      <c r="A32413" s="13" t="s">
        <v>52363</v>
      </c>
    </row>
    <row r="32414" spans="1:1" x14ac:dyDescent="0.25">
      <c r="A32414" s="13" t="s">
        <v>243586</v>
      </c>
    </row>
    <row r="32415" spans="1:1" x14ac:dyDescent="0.25">
      <c r="A32415" s="13" t="s">
        <v>197692</v>
      </c>
    </row>
    <row r="32416" spans="1:1" x14ac:dyDescent="0.25">
      <c r="A32416" s="13" t="s">
        <v>197693</v>
      </c>
    </row>
    <row r="32417" spans="1:1" x14ac:dyDescent="0.25">
      <c r="A32417" s="13" t="s">
        <v>197694</v>
      </c>
    </row>
    <row r="32418" spans="1:1" x14ac:dyDescent="0.25">
      <c r="A32418" s="13" t="s">
        <v>243587</v>
      </c>
    </row>
    <row r="32419" spans="1:1" x14ac:dyDescent="0.25">
      <c r="A32419" s="13" t="s">
        <v>243588</v>
      </c>
    </row>
    <row r="32420" spans="1:1" x14ac:dyDescent="0.25">
      <c r="A32420" s="13" t="s">
        <v>243589</v>
      </c>
    </row>
    <row r="32421" spans="1:1" x14ac:dyDescent="0.25">
      <c r="A32421" s="13" t="s">
        <v>243590</v>
      </c>
    </row>
    <row r="32422" spans="1:1" x14ac:dyDescent="0.25">
      <c r="A32422" s="13" t="s">
        <v>243591</v>
      </c>
    </row>
    <row r="32423" spans="1:1" x14ac:dyDescent="0.25">
      <c r="A32423" s="13" t="s">
        <v>243592</v>
      </c>
    </row>
    <row r="32424" spans="1:1" x14ac:dyDescent="0.25">
      <c r="A32424" s="13" t="s">
        <v>243593</v>
      </c>
    </row>
    <row r="32425" spans="1:1" x14ac:dyDescent="0.25">
      <c r="A32425" s="13" t="s">
        <v>203658</v>
      </c>
    </row>
    <row r="32426" spans="1:1" x14ac:dyDescent="0.25">
      <c r="A32426" s="13" t="s">
        <v>251432</v>
      </c>
    </row>
    <row r="32427" spans="1:1" x14ac:dyDescent="0.25">
      <c r="A32427" s="13" t="s">
        <v>197701</v>
      </c>
    </row>
    <row r="32428" spans="1:1" x14ac:dyDescent="0.25">
      <c r="A32428" s="13" t="s">
        <v>243594</v>
      </c>
    </row>
    <row r="32429" spans="1:1" x14ac:dyDescent="0.25">
      <c r="A32429" s="13" t="s">
        <v>243595</v>
      </c>
    </row>
    <row r="32430" spans="1:1" x14ac:dyDescent="0.25">
      <c r="A32430" s="13" t="s">
        <v>243596</v>
      </c>
    </row>
    <row r="32431" spans="1:1" x14ac:dyDescent="0.25">
      <c r="A32431" s="13" t="s">
        <v>251433</v>
      </c>
    </row>
    <row r="32432" spans="1:1" x14ac:dyDescent="0.25">
      <c r="A32432" s="13" t="s">
        <v>243597</v>
      </c>
    </row>
    <row r="32433" spans="1:1" x14ac:dyDescent="0.25">
      <c r="A32433" s="13" t="s">
        <v>197704</v>
      </c>
    </row>
    <row r="32434" spans="1:1" x14ac:dyDescent="0.25">
      <c r="A32434" s="13" t="s">
        <v>243598</v>
      </c>
    </row>
    <row r="32435" spans="1:1" x14ac:dyDescent="0.25">
      <c r="A32435" s="13" t="s">
        <v>251434</v>
      </c>
    </row>
    <row r="32436" spans="1:1" x14ac:dyDescent="0.25">
      <c r="A32436" s="13" t="s">
        <v>243599</v>
      </c>
    </row>
    <row r="32437" spans="1:1" x14ac:dyDescent="0.25">
      <c r="A32437" s="13" t="s">
        <v>243600</v>
      </c>
    </row>
    <row r="32438" spans="1:1" x14ac:dyDescent="0.25">
      <c r="A32438" s="13" t="s">
        <v>197707</v>
      </c>
    </row>
    <row r="32439" spans="1:1" x14ac:dyDescent="0.25">
      <c r="A32439" s="13" t="s">
        <v>251435</v>
      </c>
    </row>
    <row r="32440" spans="1:1" x14ac:dyDescent="0.25">
      <c r="A32440" s="13" t="s">
        <v>197709</v>
      </c>
    </row>
    <row r="32441" spans="1:1" x14ac:dyDescent="0.25">
      <c r="A32441" s="13" t="s">
        <v>223484</v>
      </c>
    </row>
    <row r="32442" spans="1:1" x14ac:dyDescent="0.25">
      <c r="A32442" s="13" t="s">
        <v>251436</v>
      </c>
    </row>
    <row r="32443" spans="1:1" x14ac:dyDescent="0.25">
      <c r="A32443" s="13" t="s">
        <v>197710</v>
      </c>
    </row>
    <row r="32444" spans="1:1" x14ac:dyDescent="0.25">
      <c r="A32444" s="13" t="s">
        <v>197711</v>
      </c>
    </row>
    <row r="32445" spans="1:1" x14ac:dyDescent="0.25">
      <c r="A32445" s="13" t="s">
        <v>243601</v>
      </c>
    </row>
    <row r="32446" spans="1:1" x14ac:dyDescent="0.25">
      <c r="A32446" s="13" t="s">
        <v>197713</v>
      </c>
    </row>
    <row r="32447" spans="1:1" x14ac:dyDescent="0.25">
      <c r="A32447" s="13" t="s">
        <v>243602</v>
      </c>
    </row>
    <row r="32448" spans="1:1" x14ac:dyDescent="0.25">
      <c r="A32448" s="13" t="s">
        <v>243603</v>
      </c>
    </row>
    <row r="32449" spans="1:1" x14ac:dyDescent="0.25">
      <c r="A32449" s="13" t="s">
        <v>243604</v>
      </c>
    </row>
    <row r="32450" spans="1:1" x14ac:dyDescent="0.25">
      <c r="A32450" s="13" t="s">
        <v>243605</v>
      </c>
    </row>
    <row r="32451" spans="1:1" x14ac:dyDescent="0.25">
      <c r="A32451" s="13" t="s">
        <v>243606</v>
      </c>
    </row>
    <row r="32452" spans="1:1" x14ac:dyDescent="0.25">
      <c r="A32452" s="13" t="s">
        <v>243607</v>
      </c>
    </row>
    <row r="32453" spans="1:1" x14ac:dyDescent="0.25">
      <c r="A32453" s="13" t="s">
        <v>251437</v>
      </c>
    </row>
    <row r="32454" spans="1:1" x14ac:dyDescent="0.25">
      <c r="A32454" s="13" t="s">
        <v>243608</v>
      </c>
    </row>
    <row r="32455" spans="1:1" x14ac:dyDescent="0.25">
      <c r="A32455" s="13" t="s">
        <v>243609</v>
      </c>
    </row>
    <row r="32456" spans="1:1" x14ac:dyDescent="0.25">
      <c r="A32456" s="13" t="s">
        <v>197718</v>
      </c>
    </row>
    <row r="32457" spans="1:1" x14ac:dyDescent="0.25">
      <c r="A32457" s="13" t="s">
        <v>243610</v>
      </c>
    </row>
    <row r="32458" spans="1:1" x14ac:dyDescent="0.25">
      <c r="A32458" s="13" t="s">
        <v>197720</v>
      </c>
    </row>
    <row r="32459" spans="1:1" x14ac:dyDescent="0.25">
      <c r="A32459" s="13" t="s">
        <v>223486</v>
      </c>
    </row>
    <row r="32460" spans="1:1" x14ac:dyDescent="0.25">
      <c r="A32460" s="13" t="s">
        <v>243611</v>
      </c>
    </row>
    <row r="32461" spans="1:1" x14ac:dyDescent="0.25">
      <c r="A32461" s="13" t="s">
        <v>197722</v>
      </c>
    </row>
    <row r="32462" spans="1:1" x14ac:dyDescent="0.25">
      <c r="A32462" s="13" t="s">
        <v>243612</v>
      </c>
    </row>
    <row r="32463" spans="1:1" x14ac:dyDescent="0.25">
      <c r="A32463" s="13" t="s">
        <v>243613</v>
      </c>
    </row>
    <row r="32464" spans="1:1" x14ac:dyDescent="0.25">
      <c r="A32464" s="13" t="s">
        <v>197724</v>
      </c>
    </row>
    <row r="32465" spans="1:1" x14ac:dyDescent="0.25">
      <c r="A32465" s="13" t="s">
        <v>197725</v>
      </c>
    </row>
    <row r="32466" spans="1:1" x14ac:dyDescent="0.25">
      <c r="A32466" s="13" t="s">
        <v>243614</v>
      </c>
    </row>
    <row r="32467" spans="1:1" x14ac:dyDescent="0.25">
      <c r="A32467" s="13" t="s">
        <v>197726</v>
      </c>
    </row>
    <row r="32468" spans="1:1" x14ac:dyDescent="0.25">
      <c r="A32468" s="13" t="s">
        <v>243615</v>
      </c>
    </row>
    <row r="32469" spans="1:1" x14ac:dyDescent="0.25">
      <c r="A32469" s="13" t="s">
        <v>243616</v>
      </c>
    </row>
    <row r="32470" spans="1:1" x14ac:dyDescent="0.25">
      <c r="A32470" s="13" t="s">
        <v>197729</v>
      </c>
    </row>
    <row r="32471" spans="1:1" x14ac:dyDescent="0.25">
      <c r="A32471" s="13" t="s">
        <v>243617</v>
      </c>
    </row>
    <row r="32472" spans="1:1" x14ac:dyDescent="0.25">
      <c r="A32472" s="13" t="s">
        <v>243618</v>
      </c>
    </row>
    <row r="32473" spans="1:1" x14ac:dyDescent="0.25">
      <c r="A32473" s="13" t="s">
        <v>243619</v>
      </c>
    </row>
    <row r="32474" spans="1:1" x14ac:dyDescent="0.25">
      <c r="A32474" s="13" t="s">
        <v>232211</v>
      </c>
    </row>
    <row r="32475" spans="1:1" x14ac:dyDescent="0.25">
      <c r="A32475" s="13" t="s">
        <v>197731</v>
      </c>
    </row>
    <row r="32476" spans="1:1" x14ac:dyDescent="0.25">
      <c r="A32476" s="13" t="s">
        <v>232212</v>
      </c>
    </row>
    <row r="32477" spans="1:1" x14ac:dyDescent="0.25">
      <c r="A32477" s="13" t="s">
        <v>243620</v>
      </c>
    </row>
    <row r="32478" spans="1:1" x14ac:dyDescent="0.25">
      <c r="A32478" s="13" t="s">
        <v>232213</v>
      </c>
    </row>
    <row r="32479" spans="1:1" x14ac:dyDescent="0.25">
      <c r="A32479" s="13" t="s">
        <v>243621</v>
      </c>
    </row>
    <row r="32480" spans="1:1" x14ac:dyDescent="0.25">
      <c r="A32480" s="13" t="s">
        <v>197734</v>
      </c>
    </row>
    <row r="32481" spans="1:1" x14ac:dyDescent="0.25">
      <c r="A32481" s="13" t="s">
        <v>197735</v>
      </c>
    </row>
    <row r="32482" spans="1:1" x14ac:dyDescent="0.25">
      <c r="A32482" s="13" t="s">
        <v>243622</v>
      </c>
    </row>
    <row r="32483" spans="1:1" x14ac:dyDescent="0.25">
      <c r="A32483" s="13" t="s">
        <v>232214</v>
      </c>
    </row>
    <row r="32484" spans="1:1" x14ac:dyDescent="0.25">
      <c r="A32484" s="13" t="s">
        <v>197736</v>
      </c>
    </row>
    <row r="32485" spans="1:1" x14ac:dyDescent="0.25">
      <c r="A32485" s="13" t="s">
        <v>243623</v>
      </c>
    </row>
    <row r="32486" spans="1:1" x14ac:dyDescent="0.25">
      <c r="A32486" s="13" t="s">
        <v>203666</v>
      </c>
    </row>
    <row r="32487" spans="1:1" x14ac:dyDescent="0.25">
      <c r="A32487" s="13" t="s">
        <v>251438</v>
      </c>
    </row>
    <row r="32488" spans="1:1" x14ac:dyDescent="0.25">
      <c r="A32488" s="13" t="s">
        <v>243624</v>
      </c>
    </row>
    <row r="32489" spans="1:1" x14ac:dyDescent="0.25">
      <c r="A32489" s="13" t="s">
        <v>223488</v>
      </c>
    </row>
    <row r="32490" spans="1:1" x14ac:dyDescent="0.25">
      <c r="A32490" s="13" t="s">
        <v>203667</v>
      </c>
    </row>
    <row r="32491" spans="1:1" x14ac:dyDescent="0.25">
      <c r="A32491" s="13" t="s">
        <v>232217</v>
      </c>
    </row>
    <row r="32492" spans="1:1" x14ac:dyDescent="0.25">
      <c r="A32492" s="13" t="s">
        <v>243625</v>
      </c>
    </row>
    <row r="32493" spans="1:1" x14ac:dyDescent="0.25">
      <c r="A32493" s="13" t="s">
        <v>243626</v>
      </c>
    </row>
    <row r="32494" spans="1:1" x14ac:dyDescent="0.25">
      <c r="A32494" s="13" t="s">
        <v>243627</v>
      </c>
    </row>
    <row r="32495" spans="1:1" x14ac:dyDescent="0.25">
      <c r="A32495" s="13" t="s">
        <v>243628</v>
      </c>
    </row>
    <row r="32496" spans="1:1" x14ac:dyDescent="0.25">
      <c r="A32496" s="13" t="s">
        <v>251439</v>
      </c>
    </row>
    <row r="32497" spans="1:1" x14ac:dyDescent="0.25">
      <c r="A32497" s="13" t="s">
        <v>197741</v>
      </c>
    </row>
    <row r="32498" spans="1:1" x14ac:dyDescent="0.25">
      <c r="A32498" s="13" t="s">
        <v>197742</v>
      </c>
    </row>
    <row r="32499" spans="1:1" x14ac:dyDescent="0.25">
      <c r="A32499" s="13" t="s">
        <v>243629</v>
      </c>
    </row>
    <row r="32500" spans="1:1" x14ac:dyDescent="0.25">
      <c r="A32500" s="13" t="s">
        <v>232219</v>
      </c>
    </row>
    <row r="32501" spans="1:1" x14ac:dyDescent="0.25">
      <c r="A32501" s="13" t="s">
        <v>243630</v>
      </c>
    </row>
    <row r="32502" spans="1:1" x14ac:dyDescent="0.25">
      <c r="A32502" s="13" t="s">
        <v>197744</v>
      </c>
    </row>
    <row r="32503" spans="1:1" x14ac:dyDescent="0.25">
      <c r="A32503" s="13" t="s">
        <v>243631</v>
      </c>
    </row>
    <row r="32504" spans="1:1" x14ac:dyDescent="0.25">
      <c r="A32504" s="13" t="s">
        <v>243632</v>
      </c>
    </row>
    <row r="32505" spans="1:1" x14ac:dyDescent="0.25">
      <c r="A32505" s="13" t="s">
        <v>243633</v>
      </c>
    </row>
    <row r="32506" spans="1:1" x14ac:dyDescent="0.25">
      <c r="A32506" s="13" t="s">
        <v>203669</v>
      </c>
    </row>
    <row r="32507" spans="1:1" x14ac:dyDescent="0.25">
      <c r="A32507" s="13" t="s">
        <v>203670</v>
      </c>
    </row>
    <row r="32508" spans="1:1" x14ac:dyDescent="0.25">
      <c r="A32508" s="13" t="s">
        <v>197746</v>
      </c>
    </row>
    <row r="32509" spans="1:1" x14ac:dyDescent="0.25">
      <c r="A32509" s="13" t="s">
        <v>197747</v>
      </c>
    </row>
    <row r="32510" spans="1:1" x14ac:dyDescent="0.25">
      <c r="A32510" s="13" t="s">
        <v>232220</v>
      </c>
    </row>
    <row r="32511" spans="1:1" x14ac:dyDescent="0.25">
      <c r="A32511" s="13" t="s">
        <v>251440</v>
      </c>
    </row>
    <row r="32512" spans="1:1" x14ac:dyDescent="0.25">
      <c r="A32512" s="13" t="s">
        <v>197748</v>
      </c>
    </row>
    <row r="32513" spans="1:1" x14ac:dyDescent="0.25">
      <c r="A32513" s="13" t="s">
        <v>243634</v>
      </c>
    </row>
    <row r="32514" spans="1:1" x14ac:dyDescent="0.25">
      <c r="A32514" s="13" t="s">
        <v>243635</v>
      </c>
    </row>
    <row r="32515" spans="1:1" x14ac:dyDescent="0.25">
      <c r="A32515" s="13" t="s">
        <v>197749</v>
      </c>
    </row>
    <row r="32516" spans="1:1" x14ac:dyDescent="0.25">
      <c r="A32516" s="13" t="s">
        <v>243636</v>
      </c>
    </row>
    <row r="32517" spans="1:1" x14ac:dyDescent="0.25">
      <c r="A32517" s="13" t="s">
        <v>251441</v>
      </c>
    </row>
    <row r="32518" spans="1:1" x14ac:dyDescent="0.25">
      <c r="A32518" s="13" t="s">
        <v>197751</v>
      </c>
    </row>
    <row r="32519" spans="1:1" x14ac:dyDescent="0.25">
      <c r="A32519" s="13" t="s">
        <v>251442</v>
      </c>
    </row>
    <row r="32520" spans="1:1" x14ac:dyDescent="0.25">
      <c r="A32520" s="13" t="s">
        <v>223491</v>
      </c>
    </row>
    <row r="32521" spans="1:1" x14ac:dyDescent="0.25">
      <c r="A32521" s="13" t="s">
        <v>243637</v>
      </c>
    </row>
    <row r="32522" spans="1:1" x14ac:dyDescent="0.25">
      <c r="A32522" s="13" t="s">
        <v>243638</v>
      </c>
    </row>
    <row r="32523" spans="1:1" x14ac:dyDescent="0.25">
      <c r="A32523" s="13" t="s">
        <v>58867</v>
      </c>
    </row>
    <row r="32524" spans="1:1" x14ac:dyDescent="0.25">
      <c r="A32524" s="13" t="s">
        <v>197753</v>
      </c>
    </row>
    <row r="32525" spans="1:1" x14ac:dyDescent="0.25">
      <c r="A32525" s="13" t="s">
        <v>232224</v>
      </c>
    </row>
    <row r="32526" spans="1:1" x14ac:dyDescent="0.25">
      <c r="A32526" s="13" t="s">
        <v>243639</v>
      </c>
    </row>
    <row r="32527" spans="1:1" x14ac:dyDescent="0.25">
      <c r="A32527" s="13" t="s">
        <v>243640</v>
      </c>
    </row>
    <row r="32528" spans="1:1" x14ac:dyDescent="0.25">
      <c r="A32528" s="13" t="s">
        <v>251443</v>
      </c>
    </row>
    <row r="32529" spans="1:1" x14ac:dyDescent="0.25">
      <c r="A32529" s="13" t="s">
        <v>197756</v>
      </c>
    </row>
    <row r="32530" spans="1:1" x14ac:dyDescent="0.25">
      <c r="A32530" s="13" t="s">
        <v>243641</v>
      </c>
    </row>
    <row r="32531" spans="1:1" x14ac:dyDescent="0.25">
      <c r="A32531" s="13" t="s">
        <v>197757</v>
      </c>
    </row>
    <row r="32532" spans="1:1" x14ac:dyDescent="0.25">
      <c r="A32532" s="13" t="s">
        <v>251444</v>
      </c>
    </row>
    <row r="32533" spans="1:1" x14ac:dyDescent="0.25">
      <c r="A32533" s="13" t="s">
        <v>243642</v>
      </c>
    </row>
    <row r="32534" spans="1:1" x14ac:dyDescent="0.25">
      <c r="A32534" s="13" t="s">
        <v>197760</v>
      </c>
    </row>
    <row r="32535" spans="1:1" x14ac:dyDescent="0.25">
      <c r="A32535" s="13" t="s">
        <v>197761</v>
      </c>
    </row>
    <row r="32536" spans="1:1" x14ac:dyDescent="0.25">
      <c r="A32536" s="13" t="s">
        <v>243643</v>
      </c>
    </row>
    <row r="32537" spans="1:1" x14ac:dyDescent="0.25">
      <c r="A32537" s="13" t="s">
        <v>243644</v>
      </c>
    </row>
    <row r="32538" spans="1:1" x14ac:dyDescent="0.25">
      <c r="A32538" s="13" t="s">
        <v>197764</v>
      </c>
    </row>
    <row r="32539" spans="1:1" x14ac:dyDescent="0.25">
      <c r="A32539" s="13" t="s">
        <v>232225</v>
      </c>
    </row>
    <row r="32540" spans="1:1" x14ac:dyDescent="0.25">
      <c r="A32540" s="13" t="s">
        <v>223492</v>
      </c>
    </row>
    <row r="32541" spans="1:1" x14ac:dyDescent="0.25">
      <c r="A32541" s="13" t="s">
        <v>232226</v>
      </c>
    </row>
    <row r="32542" spans="1:1" x14ac:dyDescent="0.25">
      <c r="A32542" s="13" t="s">
        <v>243645</v>
      </c>
    </row>
    <row r="32543" spans="1:1" x14ac:dyDescent="0.25">
      <c r="A32543" s="13" t="s">
        <v>243646</v>
      </c>
    </row>
    <row r="32544" spans="1:1" x14ac:dyDescent="0.25">
      <c r="A32544" s="13" t="s">
        <v>197766</v>
      </c>
    </row>
    <row r="32545" spans="1:1" x14ac:dyDescent="0.25">
      <c r="A32545" s="13" t="s">
        <v>243647</v>
      </c>
    </row>
    <row r="32546" spans="1:1" x14ac:dyDescent="0.25">
      <c r="A32546" s="13" t="s">
        <v>251445</v>
      </c>
    </row>
    <row r="32547" spans="1:1" x14ac:dyDescent="0.25">
      <c r="A32547" s="13" t="s">
        <v>243648</v>
      </c>
    </row>
    <row r="32548" spans="1:1" x14ac:dyDescent="0.25">
      <c r="A32548" s="13" t="s">
        <v>60686</v>
      </c>
    </row>
    <row r="32549" spans="1:1" x14ac:dyDescent="0.25">
      <c r="A32549" s="13" t="s">
        <v>197768</v>
      </c>
    </row>
    <row r="32550" spans="1:1" x14ac:dyDescent="0.25">
      <c r="A32550" s="13" t="s">
        <v>243649</v>
      </c>
    </row>
    <row r="32551" spans="1:1" x14ac:dyDescent="0.25">
      <c r="A32551" s="13" t="s">
        <v>197769</v>
      </c>
    </row>
    <row r="32552" spans="1:1" x14ac:dyDescent="0.25">
      <c r="A32552" s="13" t="s">
        <v>243650</v>
      </c>
    </row>
    <row r="32553" spans="1:1" x14ac:dyDescent="0.25">
      <c r="A32553" s="13" t="s">
        <v>197770</v>
      </c>
    </row>
    <row r="32554" spans="1:1" x14ac:dyDescent="0.25">
      <c r="A32554" s="13" t="s">
        <v>243651</v>
      </c>
    </row>
    <row r="32555" spans="1:1" x14ac:dyDescent="0.25">
      <c r="A32555" s="13" t="s">
        <v>197772</v>
      </c>
    </row>
    <row r="32556" spans="1:1" x14ac:dyDescent="0.25">
      <c r="A32556" s="13" t="s">
        <v>243652</v>
      </c>
    </row>
    <row r="32557" spans="1:1" x14ac:dyDescent="0.25">
      <c r="A32557" s="13" t="s">
        <v>251446</v>
      </c>
    </row>
    <row r="32558" spans="1:1" x14ac:dyDescent="0.25">
      <c r="A32558" s="13" t="s">
        <v>243653</v>
      </c>
    </row>
    <row r="32559" spans="1:1" x14ac:dyDescent="0.25">
      <c r="A32559" s="13" t="s">
        <v>243654</v>
      </c>
    </row>
    <row r="32560" spans="1:1" x14ac:dyDescent="0.25">
      <c r="A32560" s="13" t="s">
        <v>243655</v>
      </c>
    </row>
    <row r="32561" spans="1:1" x14ac:dyDescent="0.25">
      <c r="A32561" s="13" t="s">
        <v>61614</v>
      </c>
    </row>
    <row r="32562" spans="1:1" x14ac:dyDescent="0.25">
      <c r="A32562" s="13" t="s">
        <v>203675</v>
      </c>
    </row>
    <row r="32563" spans="1:1" x14ac:dyDescent="0.25">
      <c r="A32563" s="13" t="s">
        <v>251447</v>
      </c>
    </row>
    <row r="32564" spans="1:1" x14ac:dyDescent="0.25">
      <c r="A32564" s="13" t="s">
        <v>197776</v>
      </c>
    </row>
    <row r="32565" spans="1:1" x14ac:dyDescent="0.25">
      <c r="A32565" s="13" t="s">
        <v>61759</v>
      </c>
    </row>
    <row r="32566" spans="1:1" x14ac:dyDescent="0.25">
      <c r="A32566" s="13" t="s">
        <v>197777</v>
      </c>
    </row>
    <row r="32567" spans="1:1" x14ac:dyDescent="0.25">
      <c r="A32567" s="13" t="s">
        <v>197778</v>
      </c>
    </row>
    <row r="32568" spans="1:1" x14ac:dyDescent="0.25">
      <c r="A32568" s="13" t="s">
        <v>243656</v>
      </c>
    </row>
    <row r="32569" spans="1:1" x14ac:dyDescent="0.25">
      <c r="A32569" s="13" t="s">
        <v>243657</v>
      </c>
    </row>
    <row r="32570" spans="1:1" x14ac:dyDescent="0.25">
      <c r="A32570" s="13" t="s">
        <v>223496</v>
      </c>
    </row>
    <row r="32571" spans="1:1" x14ac:dyDescent="0.25">
      <c r="A32571" s="13" t="s">
        <v>197780</v>
      </c>
    </row>
    <row r="32572" spans="1:1" x14ac:dyDescent="0.25">
      <c r="A32572" s="13" t="s">
        <v>243658</v>
      </c>
    </row>
    <row r="32573" spans="1:1" x14ac:dyDescent="0.25">
      <c r="A32573" s="13" t="s">
        <v>197781</v>
      </c>
    </row>
    <row r="32574" spans="1:1" x14ac:dyDescent="0.25">
      <c r="A32574" s="13" t="s">
        <v>232231</v>
      </c>
    </row>
    <row r="32575" spans="1:1" x14ac:dyDescent="0.25">
      <c r="A32575" s="13" t="s">
        <v>243659</v>
      </c>
    </row>
    <row r="32576" spans="1:1" x14ac:dyDescent="0.25">
      <c r="A32576" s="13" t="s">
        <v>251448</v>
      </c>
    </row>
    <row r="32577" spans="1:1" x14ac:dyDescent="0.25">
      <c r="A32577" s="13" t="s">
        <v>232232</v>
      </c>
    </row>
    <row r="32578" spans="1:1" x14ac:dyDescent="0.25">
      <c r="A32578" s="13" t="s">
        <v>197784</v>
      </c>
    </row>
    <row r="32579" spans="1:1" x14ac:dyDescent="0.25">
      <c r="A32579" s="13" t="s">
        <v>197785</v>
      </c>
    </row>
    <row r="32580" spans="1:1" x14ac:dyDescent="0.25">
      <c r="A32580" s="13" t="s">
        <v>197786</v>
      </c>
    </row>
    <row r="32581" spans="1:1" x14ac:dyDescent="0.25">
      <c r="A32581" s="13" t="s">
        <v>251449</v>
      </c>
    </row>
    <row r="32582" spans="1:1" x14ac:dyDescent="0.25">
      <c r="A32582" s="13" t="s">
        <v>251450</v>
      </c>
    </row>
    <row r="32583" spans="1:1" x14ac:dyDescent="0.25">
      <c r="A32583" s="13" t="s">
        <v>243660</v>
      </c>
    </row>
    <row r="32584" spans="1:1" x14ac:dyDescent="0.25">
      <c r="A32584" s="13" t="s">
        <v>243661</v>
      </c>
    </row>
    <row r="32585" spans="1:1" x14ac:dyDescent="0.25">
      <c r="A32585" s="13" t="s">
        <v>243662</v>
      </c>
    </row>
    <row r="32586" spans="1:1" x14ac:dyDescent="0.25">
      <c r="A32586" s="13" t="s">
        <v>197788</v>
      </c>
    </row>
    <row r="32587" spans="1:1" x14ac:dyDescent="0.25">
      <c r="A32587" s="13" t="s">
        <v>197789</v>
      </c>
    </row>
    <row r="32588" spans="1:1" x14ac:dyDescent="0.25">
      <c r="A32588" s="13" t="s">
        <v>243663</v>
      </c>
    </row>
    <row r="32589" spans="1:1" x14ac:dyDescent="0.25">
      <c r="A32589" s="13" t="s">
        <v>251451</v>
      </c>
    </row>
    <row r="32590" spans="1:1" x14ac:dyDescent="0.25">
      <c r="A32590" s="13" t="s">
        <v>197791</v>
      </c>
    </row>
    <row r="32591" spans="1:1" x14ac:dyDescent="0.25">
      <c r="A32591" s="13" t="s">
        <v>251452</v>
      </c>
    </row>
    <row r="32592" spans="1:1" x14ac:dyDescent="0.25">
      <c r="A32592" s="13" t="s">
        <v>223499</v>
      </c>
    </row>
    <row r="32593" spans="1:1" x14ac:dyDescent="0.25">
      <c r="A32593" s="13" t="s">
        <v>243664</v>
      </c>
    </row>
    <row r="32594" spans="1:1" x14ac:dyDescent="0.25">
      <c r="A32594" s="13" t="s">
        <v>197793</v>
      </c>
    </row>
    <row r="32595" spans="1:1" x14ac:dyDescent="0.25">
      <c r="A32595" s="13" t="s">
        <v>243665</v>
      </c>
    </row>
    <row r="32596" spans="1:1" x14ac:dyDescent="0.25">
      <c r="A32596" s="13" t="s">
        <v>243666</v>
      </c>
    </row>
    <row r="32597" spans="1:1" x14ac:dyDescent="0.25">
      <c r="A32597" s="13" t="s">
        <v>197794</v>
      </c>
    </row>
    <row r="32598" spans="1:1" x14ac:dyDescent="0.25">
      <c r="A32598" s="13" t="s">
        <v>197795</v>
      </c>
    </row>
    <row r="32599" spans="1:1" x14ac:dyDescent="0.25">
      <c r="A32599" s="13" t="s">
        <v>197796</v>
      </c>
    </row>
    <row r="32600" spans="1:1" x14ac:dyDescent="0.25">
      <c r="A32600" s="13" t="s">
        <v>243667</v>
      </c>
    </row>
    <row r="32601" spans="1:1" x14ac:dyDescent="0.25">
      <c r="A32601" s="13" t="s">
        <v>232235</v>
      </c>
    </row>
    <row r="32602" spans="1:1" x14ac:dyDescent="0.25">
      <c r="A32602" s="13" t="s">
        <v>197798</v>
      </c>
    </row>
    <row r="32603" spans="1:1" x14ac:dyDescent="0.25">
      <c r="A32603" s="13" t="s">
        <v>251453</v>
      </c>
    </row>
    <row r="32604" spans="1:1" x14ac:dyDescent="0.25">
      <c r="A32604" s="13" t="s">
        <v>197799</v>
      </c>
    </row>
    <row r="32605" spans="1:1" x14ac:dyDescent="0.25">
      <c r="A32605" s="13" t="s">
        <v>197800</v>
      </c>
    </row>
    <row r="32606" spans="1:1" x14ac:dyDescent="0.25">
      <c r="A32606" s="13" t="s">
        <v>243668</v>
      </c>
    </row>
    <row r="32607" spans="1:1" x14ac:dyDescent="0.25">
      <c r="A32607" s="13" t="s">
        <v>243669</v>
      </c>
    </row>
    <row r="32608" spans="1:1" x14ac:dyDescent="0.25">
      <c r="A32608" s="13" t="s">
        <v>197802</v>
      </c>
    </row>
    <row r="32609" spans="1:1" x14ac:dyDescent="0.25">
      <c r="A32609" s="13" t="s">
        <v>197803</v>
      </c>
    </row>
    <row r="32610" spans="1:1" x14ac:dyDescent="0.25">
      <c r="A32610" s="13" t="s">
        <v>223500</v>
      </c>
    </row>
    <row r="32611" spans="1:1" x14ac:dyDescent="0.25">
      <c r="A32611" s="13" t="s">
        <v>197804</v>
      </c>
    </row>
    <row r="32612" spans="1:1" x14ac:dyDescent="0.25">
      <c r="A32612" s="13" t="s">
        <v>243670</v>
      </c>
    </row>
    <row r="32613" spans="1:1" x14ac:dyDescent="0.25">
      <c r="A32613" s="13" t="s">
        <v>197805</v>
      </c>
    </row>
    <row r="32614" spans="1:1" x14ac:dyDescent="0.25">
      <c r="A32614" s="13" t="s">
        <v>243671</v>
      </c>
    </row>
    <row r="32615" spans="1:1" x14ac:dyDescent="0.25">
      <c r="A32615" s="13" t="s">
        <v>243672</v>
      </c>
    </row>
    <row r="32616" spans="1:1" x14ac:dyDescent="0.25">
      <c r="A32616" s="13" t="s">
        <v>251454</v>
      </c>
    </row>
    <row r="32617" spans="1:1" x14ac:dyDescent="0.25">
      <c r="A32617" s="13" t="s">
        <v>243673</v>
      </c>
    </row>
    <row r="32618" spans="1:1" x14ac:dyDescent="0.25">
      <c r="A32618" s="13" t="s">
        <v>243674</v>
      </c>
    </row>
    <row r="32619" spans="1:1" x14ac:dyDescent="0.25">
      <c r="A32619" s="13" t="s">
        <v>232240</v>
      </c>
    </row>
    <row r="32620" spans="1:1" x14ac:dyDescent="0.25">
      <c r="A32620" s="13" t="s">
        <v>197807</v>
      </c>
    </row>
    <row r="32621" spans="1:1" x14ac:dyDescent="0.25">
      <c r="A32621" s="13" t="s">
        <v>197808</v>
      </c>
    </row>
    <row r="32622" spans="1:1" x14ac:dyDescent="0.25">
      <c r="A32622" s="13" t="s">
        <v>223501</v>
      </c>
    </row>
    <row r="32623" spans="1:1" x14ac:dyDescent="0.25">
      <c r="A32623" s="13" t="s">
        <v>251455</v>
      </c>
    </row>
    <row r="32624" spans="1:1" x14ac:dyDescent="0.25">
      <c r="A32624" s="13" t="s">
        <v>243675</v>
      </c>
    </row>
    <row r="32625" spans="1:1" x14ac:dyDescent="0.25">
      <c r="A32625" s="13" t="s">
        <v>243676</v>
      </c>
    </row>
    <row r="32626" spans="1:1" x14ac:dyDescent="0.25">
      <c r="A32626" s="13" t="s">
        <v>223502</v>
      </c>
    </row>
    <row r="32627" spans="1:1" x14ac:dyDescent="0.25">
      <c r="A32627" s="13" t="s">
        <v>197812</v>
      </c>
    </row>
    <row r="32628" spans="1:1" x14ac:dyDescent="0.25">
      <c r="A32628" s="13" t="s">
        <v>251456</v>
      </c>
    </row>
    <row r="32629" spans="1:1" x14ac:dyDescent="0.25">
      <c r="A32629" s="13" t="s">
        <v>243677</v>
      </c>
    </row>
    <row r="32630" spans="1:1" x14ac:dyDescent="0.25">
      <c r="A32630" s="13" t="s">
        <v>243678</v>
      </c>
    </row>
    <row r="32631" spans="1:1" x14ac:dyDescent="0.25">
      <c r="A32631" s="13" t="s">
        <v>243679</v>
      </c>
    </row>
    <row r="32632" spans="1:1" x14ac:dyDescent="0.25">
      <c r="A32632" s="13" t="s">
        <v>243680</v>
      </c>
    </row>
    <row r="32633" spans="1:1" x14ac:dyDescent="0.25">
      <c r="A32633" s="13" t="s">
        <v>243681</v>
      </c>
    </row>
    <row r="32634" spans="1:1" x14ac:dyDescent="0.25">
      <c r="A32634" s="13" t="s">
        <v>243682</v>
      </c>
    </row>
    <row r="32635" spans="1:1" x14ac:dyDescent="0.25">
      <c r="A32635" s="13" t="s">
        <v>232243</v>
      </c>
    </row>
    <row r="32636" spans="1:1" x14ac:dyDescent="0.25">
      <c r="A32636" s="13" t="s">
        <v>243683</v>
      </c>
    </row>
    <row r="32637" spans="1:1" x14ac:dyDescent="0.25">
      <c r="A32637" s="13" t="s">
        <v>197816</v>
      </c>
    </row>
    <row r="32638" spans="1:1" x14ac:dyDescent="0.25">
      <c r="A32638" s="13" t="s">
        <v>232244</v>
      </c>
    </row>
    <row r="32639" spans="1:1" x14ac:dyDescent="0.25">
      <c r="A32639" s="13" t="s">
        <v>232245</v>
      </c>
    </row>
    <row r="32640" spans="1:1" x14ac:dyDescent="0.25">
      <c r="A32640" s="13" t="s">
        <v>243684</v>
      </c>
    </row>
    <row r="32641" spans="1:1" x14ac:dyDescent="0.25">
      <c r="A32641" s="13" t="s">
        <v>243685</v>
      </c>
    </row>
    <row r="32642" spans="1:1" x14ac:dyDescent="0.25">
      <c r="A32642" s="13" t="s">
        <v>251457</v>
      </c>
    </row>
    <row r="32643" spans="1:1" x14ac:dyDescent="0.25">
      <c r="A32643" s="13" t="s">
        <v>197819</v>
      </c>
    </row>
    <row r="32644" spans="1:1" x14ac:dyDescent="0.25">
      <c r="A32644" s="13" t="s">
        <v>197820</v>
      </c>
    </row>
    <row r="32645" spans="1:1" x14ac:dyDescent="0.25">
      <c r="A32645" s="13" t="s">
        <v>68269</v>
      </c>
    </row>
    <row r="32646" spans="1:1" x14ac:dyDescent="0.25">
      <c r="A32646" s="13" t="s">
        <v>243686</v>
      </c>
    </row>
    <row r="32647" spans="1:1" x14ac:dyDescent="0.25">
      <c r="A32647" s="13" t="s">
        <v>251458</v>
      </c>
    </row>
    <row r="32648" spans="1:1" x14ac:dyDescent="0.25">
      <c r="A32648" s="13" t="s">
        <v>243687</v>
      </c>
    </row>
    <row r="32649" spans="1:1" x14ac:dyDescent="0.25">
      <c r="A32649" s="13" t="s">
        <v>251459</v>
      </c>
    </row>
    <row r="32650" spans="1:1" x14ac:dyDescent="0.25">
      <c r="A32650" s="13" t="s">
        <v>251460</v>
      </c>
    </row>
    <row r="32651" spans="1:1" x14ac:dyDescent="0.25">
      <c r="A32651" s="13" t="s">
        <v>251461</v>
      </c>
    </row>
    <row r="32652" spans="1:1" x14ac:dyDescent="0.25">
      <c r="A32652" s="13" t="s">
        <v>243688</v>
      </c>
    </row>
    <row r="32653" spans="1:1" x14ac:dyDescent="0.25">
      <c r="A32653" s="13" t="s">
        <v>243689</v>
      </c>
    </row>
    <row r="32654" spans="1:1" x14ac:dyDescent="0.25">
      <c r="A32654" s="13" t="s">
        <v>197824</v>
      </c>
    </row>
    <row r="32655" spans="1:1" x14ac:dyDescent="0.25">
      <c r="A32655" s="13" t="s">
        <v>251462</v>
      </c>
    </row>
    <row r="32656" spans="1:1" x14ac:dyDescent="0.25">
      <c r="A32656" s="13" t="s">
        <v>197825</v>
      </c>
    </row>
    <row r="32657" spans="1:1" x14ac:dyDescent="0.25">
      <c r="A32657" s="13" t="s">
        <v>197826</v>
      </c>
    </row>
    <row r="32658" spans="1:1" x14ac:dyDescent="0.25">
      <c r="A32658" s="13" t="s">
        <v>232249</v>
      </c>
    </row>
    <row r="32659" spans="1:1" x14ac:dyDescent="0.25">
      <c r="A32659" s="13" t="s">
        <v>197827</v>
      </c>
    </row>
    <row r="32660" spans="1:1" x14ac:dyDescent="0.25">
      <c r="A32660" s="13" t="s">
        <v>243690</v>
      </c>
    </row>
    <row r="32661" spans="1:1" x14ac:dyDescent="0.25">
      <c r="A32661" s="13" t="s">
        <v>243691</v>
      </c>
    </row>
    <row r="32662" spans="1:1" x14ac:dyDescent="0.25">
      <c r="A32662" s="13" t="s">
        <v>243692</v>
      </c>
    </row>
    <row r="32663" spans="1:1" x14ac:dyDescent="0.25">
      <c r="A32663" s="13" t="s">
        <v>243693</v>
      </c>
    </row>
    <row r="32664" spans="1:1" x14ac:dyDescent="0.25">
      <c r="A32664" s="13" t="s">
        <v>197830</v>
      </c>
    </row>
    <row r="32665" spans="1:1" x14ac:dyDescent="0.25">
      <c r="A32665" s="13" t="s">
        <v>197831</v>
      </c>
    </row>
    <row r="32666" spans="1:1" x14ac:dyDescent="0.25">
      <c r="A32666" s="13" t="s">
        <v>197832</v>
      </c>
    </row>
    <row r="32667" spans="1:1" x14ac:dyDescent="0.25">
      <c r="A32667" s="13" t="s">
        <v>251463</v>
      </c>
    </row>
    <row r="32668" spans="1:1" x14ac:dyDescent="0.25">
      <c r="A32668" s="13" t="s">
        <v>197834</v>
      </c>
    </row>
    <row r="32669" spans="1:1" x14ac:dyDescent="0.25">
      <c r="A32669" s="13" t="s">
        <v>197835</v>
      </c>
    </row>
    <row r="32670" spans="1:1" x14ac:dyDescent="0.25">
      <c r="A32670" s="13" t="s">
        <v>70560</v>
      </c>
    </row>
    <row r="32671" spans="1:1" x14ac:dyDescent="0.25">
      <c r="A32671" s="13" t="s">
        <v>251464</v>
      </c>
    </row>
    <row r="32672" spans="1:1" x14ac:dyDescent="0.25">
      <c r="A32672" s="13" t="s">
        <v>251465</v>
      </c>
    </row>
    <row r="32673" spans="1:1" x14ac:dyDescent="0.25">
      <c r="A32673" s="13" t="s">
        <v>251466</v>
      </c>
    </row>
    <row r="32674" spans="1:1" x14ac:dyDescent="0.25">
      <c r="A32674" s="13" t="s">
        <v>251467</v>
      </c>
    </row>
    <row r="32675" spans="1:1" x14ac:dyDescent="0.25">
      <c r="A32675" s="13" t="s">
        <v>251468</v>
      </c>
    </row>
    <row r="32676" spans="1:1" x14ac:dyDescent="0.25">
      <c r="A32676" s="13" t="s">
        <v>243694</v>
      </c>
    </row>
    <row r="32677" spans="1:1" x14ac:dyDescent="0.25">
      <c r="A32677" s="13" t="s">
        <v>203686</v>
      </c>
    </row>
    <row r="32678" spans="1:1" x14ac:dyDescent="0.25">
      <c r="A32678" s="13" t="s">
        <v>243695</v>
      </c>
    </row>
    <row r="32679" spans="1:1" x14ac:dyDescent="0.25">
      <c r="A32679" s="13" t="s">
        <v>197840</v>
      </c>
    </row>
    <row r="32680" spans="1:1" x14ac:dyDescent="0.25">
      <c r="A32680" s="13" t="s">
        <v>197841</v>
      </c>
    </row>
    <row r="32681" spans="1:1" x14ac:dyDescent="0.25">
      <c r="A32681" s="13" t="s">
        <v>251469</v>
      </c>
    </row>
    <row r="32682" spans="1:1" x14ac:dyDescent="0.25">
      <c r="A32682" s="13" t="s">
        <v>197843</v>
      </c>
    </row>
    <row r="32683" spans="1:1" x14ac:dyDescent="0.25">
      <c r="A32683" s="13" t="s">
        <v>251470</v>
      </c>
    </row>
    <row r="32684" spans="1:1" x14ac:dyDescent="0.25">
      <c r="A32684" s="13" t="s">
        <v>232253</v>
      </c>
    </row>
    <row r="32685" spans="1:1" x14ac:dyDescent="0.25">
      <c r="A32685" s="13" t="s">
        <v>251471</v>
      </c>
    </row>
    <row r="32686" spans="1:1" x14ac:dyDescent="0.25">
      <c r="A32686" s="13" t="s">
        <v>243696</v>
      </c>
    </row>
    <row r="32687" spans="1:1" x14ac:dyDescent="0.25">
      <c r="A32687" s="13" t="s">
        <v>232255</v>
      </c>
    </row>
    <row r="32688" spans="1:1" x14ac:dyDescent="0.25">
      <c r="A32688" s="13" t="s">
        <v>197844</v>
      </c>
    </row>
    <row r="32689" spans="1:1" x14ac:dyDescent="0.25">
      <c r="A32689" s="13" t="s">
        <v>243697</v>
      </c>
    </row>
    <row r="32690" spans="1:1" x14ac:dyDescent="0.25">
      <c r="A32690" s="13" t="s">
        <v>197845</v>
      </c>
    </row>
    <row r="32691" spans="1:1" x14ac:dyDescent="0.25">
      <c r="A32691" s="13" t="s">
        <v>243698</v>
      </c>
    </row>
    <row r="32692" spans="1:1" x14ac:dyDescent="0.25">
      <c r="A32692" s="13" t="s">
        <v>251472</v>
      </c>
    </row>
    <row r="32693" spans="1:1" x14ac:dyDescent="0.25">
      <c r="A32693" s="13" t="s">
        <v>243699</v>
      </c>
    </row>
    <row r="32694" spans="1:1" x14ac:dyDescent="0.25">
      <c r="A32694" s="13" t="s">
        <v>72625</v>
      </c>
    </row>
    <row r="32695" spans="1:1" x14ac:dyDescent="0.25">
      <c r="A32695" s="13" t="s">
        <v>203689</v>
      </c>
    </row>
    <row r="32696" spans="1:1" x14ac:dyDescent="0.25">
      <c r="A32696" s="13" t="s">
        <v>243700</v>
      </c>
    </row>
    <row r="32697" spans="1:1" x14ac:dyDescent="0.25">
      <c r="A32697" s="13" t="s">
        <v>197847</v>
      </c>
    </row>
    <row r="32698" spans="1:1" x14ac:dyDescent="0.25">
      <c r="A32698" s="13" t="s">
        <v>243701</v>
      </c>
    </row>
    <row r="32699" spans="1:1" x14ac:dyDescent="0.25">
      <c r="A32699" s="13" t="s">
        <v>243702</v>
      </c>
    </row>
    <row r="32700" spans="1:1" x14ac:dyDescent="0.25">
      <c r="A32700" s="13" t="s">
        <v>197849</v>
      </c>
    </row>
    <row r="32701" spans="1:1" x14ac:dyDescent="0.25">
      <c r="A32701" s="13" t="s">
        <v>251473</v>
      </c>
    </row>
    <row r="32702" spans="1:1" x14ac:dyDescent="0.25">
      <c r="A32702" s="13" t="s">
        <v>197850</v>
      </c>
    </row>
    <row r="32703" spans="1:1" x14ac:dyDescent="0.25">
      <c r="A32703" s="13" t="s">
        <v>251474</v>
      </c>
    </row>
    <row r="32704" spans="1:1" x14ac:dyDescent="0.25">
      <c r="A32704" s="13" t="s">
        <v>243703</v>
      </c>
    </row>
    <row r="32705" spans="1:1" x14ac:dyDescent="0.25">
      <c r="A32705" s="13" t="s">
        <v>243704</v>
      </c>
    </row>
    <row r="32706" spans="1:1" x14ac:dyDescent="0.25">
      <c r="A32706" s="13" t="s">
        <v>251475</v>
      </c>
    </row>
    <row r="32707" spans="1:1" x14ac:dyDescent="0.25">
      <c r="A32707" s="13" t="s">
        <v>243705</v>
      </c>
    </row>
    <row r="32708" spans="1:1" x14ac:dyDescent="0.25">
      <c r="A32708" s="13" t="s">
        <v>243706</v>
      </c>
    </row>
    <row r="32709" spans="1:1" x14ac:dyDescent="0.25">
      <c r="A32709" s="13" t="s">
        <v>243707</v>
      </c>
    </row>
    <row r="32710" spans="1:1" x14ac:dyDescent="0.25">
      <c r="A32710" s="13" t="s">
        <v>243708</v>
      </c>
    </row>
    <row r="32711" spans="1:1" x14ac:dyDescent="0.25">
      <c r="A32711" s="13" t="s">
        <v>243709</v>
      </c>
    </row>
    <row r="32712" spans="1:1" x14ac:dyDescent="0.25">
      <c r="A32712" s="13" t="s">
        <v>243710</v>
      </c>
    </row>
    <row r="32713" spans="1:1" x14ac:dyDescent="0.25">
      <c r="A32713" s="13" t="s">
        <v>74197</v>
      </c>
    </row>
    <row r="32714" spans="1:1" x14ac:dyDescent="0.25">
      <c r="A32714" s="13" t="s">
        <v>197855</v>
      </c>
    </row>
    <row r="32715" spans="1:1" x14ac:dyDescent="0.25">
      <c r="A32715" s="13" t="s">
        <v>243711</v>
      </c>
    </row>
    <row r="32716" spans="1:1" x14ac:dyDescent="0.25">
      <c r="A32716" s="13" t="s">
        <v>243712</v>
      </c>
    </row>
    <row r="32717" spans="1:1" x14ac:dyDescent="0.25">
      <c r="A32717" s="13" t="s">
        <v>203691</v>
      </c>
    </row>
    <row r="32718" spans="1:1" x14ac:dyDescent="0.25">
      <c r="A32718" s="13" t="s">
        <v>243713</v>
      </c>
    </row>
    <row r="32719" spans="1:1" x14ac:dyDescent="0.25">
      <c r="A32719" s="13" t="s">
        <v>243714</v>
      </c>
    </row>
    <row r="32720" spans="1:1" x14ac:dyDescent="0.25">
      <c r="A32720" s="13" t="s">
        <v>243715</v>
      </c>
    </row>
    <row r="32721" spans="1:1" x14ac:dyDescent="0.25">
      <c r="A32721" s="13" t="s">
        <v>243716</v>
      </c>
    </row>
    <row r="32722" spans="1:1" x14ac:dyDescent="0.25">
      <c r="A32722" s="13" t="s">
        <v>243717</v>
      </c>
    </row>
    <row r="32723" spans="1:1" x14ac:dyDescent="0.25">
      <c r="A32723" s="13" t="s">
        <v>75055</v>
      </c>
    </row>
    <row r="32724" spans="1:1" x14ac:dyDescent="0.25">
      <c r="A32724" s="13" t="s">
        <v>223513</v>
      </c>
    </row>
    <row r="32725" spans="1:1" x14ac:dyDescent="0.25">
      <c r="A32725" s="13" t="s">
        <v>243718</v>
      </c>
    </row>
    <row r="32726" spans="1:1" x14ac:dyDescent="0.25">
      <c r="A32726" s="13" t="s">
        <v>197859</v>
      </c>
    </row>
    <row r="32727" spans="1:1" x14ac:dyDescent="0.25">
      <c r="A32727" s="13" t="s">
        <v>243719</v>
      </c>
    </row>
    <row r="32728" spans="1:1" x14ac:dyDescent="0.25">
      <c r="A32728" s="13" t="s">
        <v>243720</v>
      </c>
    </row>
    <row r="32729" spans="1:1" x14ac:dyDescent="0.25">
      <c r="A32729" s="13" t="s">
        <v>197861</v>
      </c>
    </row>
    <row r="32730" spans="1:1" x14ac:dyDescent="0.25">
      <c r="A32730" s="13" t="s">
        <v>243721</v>
      </c>
    </row>
    <row r="32731" spans="1:1" x14ac:dyDescent="0.25">
      <c r="A32731" s="13" t="s">
        <v>197863</v>
      </c>
    </row>
    <row r="32732" spans="1:1" x14ac:dyDescent="0.25">
      <c r="A32732" s="13" t="s">
        <v>203692</v>
      </c>
    </row>
    <row r="32733" spans="1:1" x14ac:dyDescent="0.25">
      <c r="A32733" s="13" t="s">
        <v>243722</v>
      </c>
    </row>
    <row r="32734" spans="1:1" x14ac:dyDescent="0.25">
      <c r="A32734" s="13" t="s">
        <v>243723</v>
      </c>
    </row>
    <row r="32735" spans="1:1" x14ac:dyDescent="0.25">
      <c r="A32735" s="13" t="s">
        <v>243724</v>
      </c>
    </row>
    <row r="32736" spans="1:1" x14ac:dyDescent="0.25">
      <c r="A32736" s="13" t="s">
        <v>251476</v>
      </c>
    </row>
    <row r="32737" spans="1:1" x14ac:dyDescent="0.25">
      <c r="A32737" s="13" t="s">
        <v>251477</v>
      </c>
    </row>
    <row r="32738" spans="1:1" x14ac:dyDescent="0.25">
      <c r="A32738" s="13" t="s">
        <v>197866</v>
      </c>
    </row>
    <row r="32739" spans="1:1" x14ac:dyDescent="0.25">
      <c r="A32739" s="13" t="s">
        <v>243725</v>
      </c>
    </row>
    <row r="32740" spans="1:1" x14ac:dyDescent="0.25">
      <c r="A32740" s="13" t="s">
        <v>251478</v>
      </c>
    </row>
    <row r="32741" spans="1:1" x14ac:dyDescent="0.25">
      <c r="A32741" s="13" t="s">
        <v>243726</v>
      </c>
    </row>
    <row r="32742" spans="1:1" x14ac:dyDescent="0.25">
      <c r="A32742" s="13" t="s">
        <v>232268</v>
      </c>
    </row>
    <row r="32743" spans="1:1" x14ac:dyDescent="0.25">
      <c r="A32743" s="13" t="s">
        <v>251479</v>
      </c>
    </row>
    <row r="32744" spans="1:1" x14ac:dyDescent="0.25">
      <c r="A32744" s="13" t="s">
        <v>243727</v>
      </c>
    </row>
    <row r="32745" spans="1:1" x14ac:dyDescent="0.25">
      <c r="A32745" s="13" t="s">
        <v>197871</v>
      </c>
    </row>
    <row r="32746" spans="1:1" x14ac:dyDescent="0.25">
      <c r="A32746" s="13" t="s">
        <v>243728</v>
      </c>
    </row>
    <row r="32747" spans="1:1" x14ac:dyDescent="0.25">
      <c r="A32747" s="13" t="s">
        <v>251480</v>
      </c>
    </row>
    <row r="32748" spans="1:1" x14ac:dyDescent="0.25">
      <c r="A32748" s="13" t="s">
        <v>77206</v>
      </c>
    </row>
    <row r="32749" spans="1:1" x14ac:dyDescent="0.25">
      <c r="A32749" s="13" t="s">
        <v>232270</v>
      </c>
    </row>
    <row r="32750" spans="1:1" x14ac:dyDescent="0.25">
      <c r="A32750" s="13" t="s">
        <v>251481</v>
      </c>
    </row>
    <row r="32751" spans="1:1" x14ac:dyDescent="0.25">
      <c r="A32751" s="13" t="s">
        <v>251482</v>
      </c>
    </row>
    <row r="32752" spans="1:1" x14ac:dyDescent="0.25">
      <c r="A32752" s="13" t="s">
        <v>251483</v>
      </c>
    </row>
    <row r="32753" spans="1:1" x14ac:dyDescent="0.25">
      <c r="A32753" s="13" t="s">
        <v>197872</v>
      </c>
    </row>
    <row r="32754" spans="1:1" x14ac:dyDescent="0.25">
      <c r="A32754" s="13" t="s">
        <v>243729</v>
      </c>
    </row>
    <row r="32755" spans="1:1" x14ac:dyDescent="0.25">
      <c r="A32755" s="13" t="s">
        <v>251484</v>
      </c>
    </row>
    <row r="32756" spans="1:1" x14ac:dyDescent="0.25">
      <c r="A32756" s="13" t="s">
        <v>197873</v>
      </c>
    </row>
    <row r="32757" spans="1:1" x14ac:dyDescent="0.25">
      <c r="A32757" s="13" t="s">
        <v>197874</v>
      </c>
    </row>
    <row r="32758" spans="1:1" x14ac:dyDescent="0.25">
      <c r="A32758" s="13" t="s">
        <v>251485</v>
      </c>
    </row>
    <row r="32759" spans="1:1" x14ac:dyDescent="0.25">
      <c r="A32759" s="13" t="s">
        <v>232273</v>
      </c>
    </row>
    <row r="32760" spans="1:1" x14ac:dyDescent="0.25">
      <c r="A32760" s="13" t="s">
        <v>243730</v>
      </c>
    </row>
    <row r="32761" spans="1:1" x14ac:dyDescent="0.25">
      <c r="A32761" s="13" t="s">
        <v>243731</v>
      </c>
    </row>
    <row r="32762" spans="1:1" x14ac:dyDescent="0.25">
      <c r="A32762" s="13" t="s">
        <v>243732</v>
      </c>
    </row>
    <row r="32763" spans="1:1" x14ac:dyDescent="0.25">
      <c r="A32763" s="13" t="s">
        <v>243733</v>
      </c>
    </row>
    <row r="32764" spans="1:1" x14ac:dyDescent="0.25">
      <c r="A32764" s="13" t="s">
        <v>243734</v>
      </c>
    </row>
    <row r="32765" spans="1:1" x14ac:dyDescent="0.25">
      <c r="A32765" s="13" t="s">
        <v>223516</v>
      </c>
    </row>
    <row r="32766" spans="1:1" x14ac:dyDescent="0.25">
      <c r="A32766" s="13" t="s">
        <v>203696</v>
      </c>
    </row>
    <row r="32767" spans="1:1" x14ac:dyDescent="0.25">
      <c r="A32767" s="13" t="s">
        <v>251486</v>
      </c>
    </row>
    <row r="32768" spans="1:1" x14ac:dyDescent="0.25">
      <c r="A32768" s="13" t="s">
        <v>243735</v>
      </c>
    </row>
    <row r="32769" spans="1:1" x14ac:dyDescent="0.25">
      <c r="A32769" s="13" t="s">
        <v>243736</v>
      </c>
    </row>
    <row r="32770" spans="1:1" x14ac:dyDescent="0.25">
      <c r="A32770" s="13" t="s">
        <v>251487</v>
      </c>
    </row>
    <row r="32771" spans="1:1" x14ac:dyDescent="0.25">
      <c r="A32771" s="13" t="s">
        <v>251488</v>
      </c>
    </row>
    <row r="32772" spans="1:1" x14ac:dyDescent="0.25">
      <c r="A32772" s="13" t="s">
        <v>243737</v>
      </c>
    </row>
    <row r="32773" spans="1:1" x14ac:dyDescent="0.25">
      <c r="A32773" s="13" t="s">
        <v>243738</v>
      </c>
    </row>
    <row r="32774" spans="1:1" x14ac:dyDescent="0.25">
      <c r="A32774" s="13" t="s">
        <v>243739</v>
      </c>
    </row>
    <row r="32775" spans="1:1" x14ac:dyDescent="0.25">
      <c r="A32775" s="13" t="s">
        <v>243740</v>
      </c>
    </row>
    <row r="32776" spans="1:1" x14ac:dyDescent="0.25">
      <c r="A32776" s="13" t="s">
        <v>197881</v>
      </c>
    </row>
    <row r="32777" spans="1:1" x14ac:dyDescent="0.25">
      <c r="A32777" s="13" t="s">
        <v>197882</v>
      </c>
    </row>
    <row r="32778" spans="1:1" x14ac:dyDescent="0.25">
      <c r="A32778" s="13" t="s">
        <v>251489</v>
      </c>
    </row>
    <row r="32779" spans="1:1" x14ac:dyDescent="0.25">
      <c r="A32779" s="13" t="s">
        <v>251490</v>
      </c>
    </row>
    <row r="32780" spans="1:1" x14ac:dyDescent="0.25">
      <c r="A32780" s="13" t="s">
        <v>243741</v>
      </c>
    </row>
    <row r="32781" spans="1:1" x14ac:dyDescent="0.25">
      <c r="A32781" s="13" t="s">
        <v>243742</v>
      </c>
    </row>
    <row r="32782" spans="1:1" x14ac:dyDescent="0.25">
      <c r="A32782" s="13" t="s">
        <v>243743</v>
      </c>
    </row>
    <row r="32783" spans="1:1" x14ac:dyDescent="0.25">
      <c r="A32783" s="13" t="s">
        <v>243744</v>
      </c>
    </row>
    <row r="32784" spans="1:1" x14ac:dyDescent="0.25">
      <c r="A32784" s="13" t="s">
        <v>243745</v>
      </c>
    </row>
    <row r="32785" spans="1:1" x14ac:dyDescent="0.25">
      <c r="A32785" s="13" t="s">
        <v>197886</v>
      </c>
    </row>
    <row r="32786" spans="1:1" x14ac:dyDescent="0.25">
      <c r="A32786" s="13" t="s">
        <v>251491</v>
      </c>
    </row>
    <row r="32787" spans="1:1" x14ac:dyDescent="0.25">
      <c r="A32787" s="13" t="s">
        <v>243746</v>
      </c>
    </row>
    <row r="32788" spans="1:1" x14ac:dyDescent="0.25">
      <c r="A32788" s="13" t="s">
        <v>223518</v>
      </c>
    </row>
    <row r="32789" spans="1:1" x14ac:dyDescent="0.25">
      <c r="A32789" s="13" t="s">
        <v>243747</v>
      </c>
    </row>
    <row r="32790" spans="1:1" x14ac:dyDescent="0.25">
      <c r="A32790" s="13" t="s">
        <v>197888</v>
      </c>
    </row>
    <row r="32791" spans="1:1" x14ac:dyDescent="0.25">
      <c r="A32791" s="13" t="s">
        <v>197889</v>
      </c>
    </row>
    <row r="32792" spans="1:1" x14ac:dyDescent="0.25">
      <c r="A32792" s="13" t="s">
        <v>197890</v>
      </c>
    </row>
    <row r="32793" spans="1:1" x14ac:dyDescent="0.25">
      <c r="A32793" s="13" t="s">
        <v>232278</v>
      </c>
    </row>
    <row r="32794" spans="1:1" x14ac:dyDescent="0.25">
      <c r="A32794" s="13" t="s">
        <v>232279</v>
      </c>
    </row>
    <row r="32795" spans="1:1" x14ac:dyDescent="0.25">
      <c r="A32795" s="13" t="s">
        <v>243748</v>
      </c>
    </row>
    <row r="32796" spans="1:1" x14ac:dyDescent="0.25">
      <c r="A32796" s="13" t="s">
        <v>243749</v>
      </c>
    </row>
    <row r="32797" spans="1:1" x14ac:dyDescent="0.25">
      <c r="A32797" s="13" t="s">
        <v>243750</v>
      </c>
    </row>
    <row r="32798" spans="1:1" x14ac:dyDescent="0.25">
      <c r="A32798" s="13" t="s">
        <v>243751</v>
      </c>
    </row>
    <row r="32799" spans="1:1" x14ac:dyDescent="0.25">
      <c r="A32799" s="13" t="s">
        <v>251492</v>
      </c>
    </row>
    <row r="32800" spans="1:1" x14ac:dyDescent="0.25">
      <c r="A32800" s="13" t="s">
        <v>243752</v>
      </c>
    </row>
    <row r="32801" spans="1:1" x14ac:dyDescent="0.25">
      <c r="A32801" s="13" t="s">
        <v>243753</v>
      </c>
    </row>
    <row r="32802" spans="1:1" x14ac:dyDescent="0.25">
      <c r="A32802" s="13" t="s">
        <v>243754</v>
      </c>
    </row>
    <row r="32803" spans="1:1" x14ac:dyDescent="0.25">
      <c r="A32803" s="13" t="s">
        <v>243755</v>
      </c>
    </row>
    <row r="32804" spans="1:1" x14ac:dyDescent="0.25">
      <c r="A32804" s="13" t="s">
        <v>80447</v>
      </c>
    </row>
    <row r="32805" spans="1:1" x14ac:dyDescent="0.25">
      <c r="A32805" s="13" t="s">
        <v>251493</v>
      </c>
    </row>
    <row r="32806" spans="1:1" x14ac:dyDescent="0.25">
      <c r="A32806" s="13" t="s">
        <v>197894</v>
      </c>
    </row>
    <row r="32807" spans="1:1" x14ac:dyDescent="0.25">
      <c r="A32807" s="13" t="s">
        <v>197895</v>
      </c>
    </row>
    <row r="32808" spans="1:1" x14ac:dyDescent="0.25">
      <c r="A32808" s="13" t="s">
        <v>251494</v>
      </c>
    </row>
    <row r="32809" spans="1:1" x14ac:dyDescent="0.25">
      <c r="A32809" s="13" t="s">
        <v>243756</v>
      </c>
    </row>
    <row r="32810" spans="1:1" x14ac:dyDescent="0.25">
      <c r="A32810" s="13" t="s">
        <v>225645</v>
      </c>
    </row>
    <row r="32811" spans="1:1" x14ac:dyDescent="0.25">
      <c r="A32811" s="13" t="s">
        <v>197898</v>
      </c>
    </row>
    <row r="32812" spans="1:1" x14ac:dyDescent="0.25">
      <c r="A32812" s="13" t="s">
        <v>197899</v>
      </c>
    </row>
    <row r="32813" spans="1:1" x14ac:dyDescent="0.25">
      <c r="A32813" s="13" t="s">
        <v>243757</v>
      </c>
    </row>
    <row r="32814" spans="1:1" x14ac:dyDescent="0.25">
      <c r="A32814" s="13" t="s">
        <v>81557</v>
      </c>
    </row>
    <row r="32815" spans="1:1" x14ac:dyDescent="0.25">
      <c r="A32815" s="13" t="s">
        <v>243758</v>
      </c>
    </row>
    <row r="32816" spans="1:1" x14ac:dyDescent="0.25">
      <c r="A32816" s="13" t="s">
        <v>243759</v>
      </c>
    </row>
    <row r="32817" spans="1:1" x14ac:dyDescent="0.25">
      <c r="A32817" s="13" t="s">
        <v>243760</v>
      </c>
    </row>
    <row r="32818" spans="1:1" x14ac:dyDescent="0.25">
      <c r="A32818" s="13" t="s">
        <v>243761</v>
      </c>
    </row>
    <row r="32819" spans="1:1" x14ac:dyDescent="0.25">
      <c r="A32819" s="13" t="s">
        <v>251495</v>
      </c>
    </row>
    <row r="32820" spans="1:1" x14ac:dyDescent="0.25">
      <c r="A32820" s="13" t="s">
        <v>243762</v>
      </c>
    </row>
    <row r="32821" spans="1:1" x14ac:dyDescent="0.25">
      <c r="A32821" s="13" t="s">
        <v>243763</v>
      </c>
    </row>
    <row r="32822" spans="1:1" x14ac:dyDescent="0.25">
      <c r="A32822" s="13" t="s">
        <v>197905</v>
      </c>
    </row>
    <row r="32823" spans="1:1" x14ac:dyDescent="0.25">
      <c r="A32823" s="13" t="s">
        <v>243764</v>
      </c>
    </row>
    <row r="32824" spans="1:1" x14ac:dyDescent="0.25">
      <c r="A32824" s="13" t="s">
        <v>243765</v>
      </c>
    </row>
    <row r="32825" spans="1:1" x14ac:dyDescent="0.25">
      <c r="A32825" s="13" t="s">
        <v>251496</v>
      </c>
    </row>
    <row r="32826" spans="1:1" x14ac:dyDescent="0.25">
      <c r="A32826" s="13" t="s">
        <v>243766</v>
      </c>
    </row>
    <row r="32827" spans="1:1" x14ac:dyDescent="0.25">
      <c r="A32827" s="13" t="s">
        <v>243767</v>
      </c>
    </row>
    <row r="32828" spans="1:1" x14ac:dyDescent="0.25">
      <c r="A32828" s="13" t="s">
        <v>251497</v>
      </c>
    </row>
    <row r="32829" spans="1:1" x14ac:dyDescent="0.25">
      <c r="A32829" s="13" t="s">
        <v>243768</v>
      </c>
    </row>
    <row r="32830" spans="1:1" x14ac:dyDescent="0.25">
      <c r="A32830" s="13" t="s">
        <v>243769</v>
      </c>
    </row>
    <row r="32831" spans="1:1" x14ac:dyDescent="0.25">
      <c r="A32831" s="13" t="s">
        <v>197909</v>
      </c>
    </row>
    <row r="32832" spans="1:1" x14ac:dyDescent="0.25">
      <c r="A32832" s="13" t="s">
        <v>197910</v>
      </c>
    </row>
    <row r="32833" spans="1:1" x14ac:dyDescent="0.25">
      <c r="A32833" s="13" t="s">
        <v>197911</v>
      </c>
    </row>
    <row r="32834" spans="1:1" x14ac:dyDescent="0.25">
      <c r="A32834" s="13" t="s">
        <v>243770</v>
      </c>
    </row>
    <row r="32835" spans="1:1" x14ac:dyDescent="0.25">
      <c r="A32835" s="13" t="s">
        <v>197912</v>
      </c>
    </row>
    <row r="32836" spans="1:1" x14ac:dyDescent="0.25">
      <c r="A32836" s="13" t="s">
        <v>232284</v>
      </c>
    </row>
    <row r="32837" spans="1:1" x14ac:dyDescent="0.25">
      <c r="A32837" s="13" t="s">
        <v>197913</v>
      </c>
    </row>
    <row r="32838" spans="1:1" x14ac:dyDescent="0.25">
      <c r="A32838" s="13" t="s">
        <v>251498</v>
      </c>
    </row>
    <row r="32839" spans="1:1" x14ac:dyDescent="0.25">
      <c r="A32839" s="13" t="s">
        <v>243771</v>
      </c>
    </row>
    <row r="32840" spans="1:1" x14ac:dyDescent="0.25">
      <c r="A32840" s="13" t="s">
        <v>197916</v>
      </c>
    </row>
    <row r="32841" spans="1:1" x14ac:dyDescent="0.25">
      <c r="A32841" s="13" t="s">
        <v>243772</v>
      </c>
    </row>
    <row r="32842" spans="1:1" x14ac:dyDescent="0.25">
      <c r="A32842" s="13" t="s">
        <v>197918</v>
      </c>
    </row>
    <row r="32843" spans="1:1" x14ac:dyDescent="0.25">
      <c r="A32843" s="13" t="s">
        <v>84612</v>
      </c>
    </row>
    <row r="32844" spans="1:1" x14ac:dyDescent="0.25">
      <c r="A32844" s="13" t="s">
        <v>243773</v>
      </c>
    </row>
    <row r="32845" spans="1:1" x14ac:dyDescent="0.25">
      <c r="A32845" s="13" t="s">
        <v>243774</v>
      </c>
    </row>
    <row r="32846" spans="1:1" x14ac:dyDescent="0.25">
      <c r="A32846" s="13" t="s">
        <v>197921</v>
      </c>
    </row>
    <row r="32847" spans="1:1" x14ac:dyDescent="0.25">
      <c r="A32847" s="13" t="s">
        <v>243775</v>
      </c>
    </row>
    <row r="32848" spans="1:1" x14ac:dyDescent="0.25">
      <c r="A32848" s="13" t="s">
        <v>85607</v>
      </c>
    </row>
    <row r="32849" spans="1:1" x14ac:dyDescent="0.25">
      <c r="A32849" s="13" t="s">
        <v>243776</v>
      </c>
    </row>
    <row r="32850" spans="1:1" x14ac:dyDescent="0.25">
      <c r="A32850" s="13" t="s">
        <v>232286</v>
      </c>
    </row>
    <row r="32851" spans="1:1" x14ac:dyDescent="0.25">
      <c r="A32851" s="13" t="s">
        <v>197922</v>
      </c>
    </row>
    <row r="32852" spans="1:1" x14ac:dyDescent="0.25">
      <c r="A32852" s="13" t="s">
        <v>243777</v>
      </c>
    </row>
    <row r="32853" spans="1:1" x14ac:dyDescent="0.25">
      <c r="A32853" s="13" t="s">
        <v>243778</v>
      </c>
    </row>
    <row r="32854" spans="1:1" x14ac:dyDescent="0.25">
      <c r="A32854" s="13" t="s">
        <v>197924</v>
      </c>
    </row>
    <row r="32855" spans="1:1" x14ac:dyDescent="0.25">
      <c r="A32855" s="13" t="s">
        <v>251499</v>
      </c>
    </row>
    <row r="32856" spans="1:1" x14ac:dyDescent="0.25">
      <c r="A32856" s="13" t="s">
        <v>251500</v>
      </c>
    </row>
    <row r="32857" spans="1:1" x14ac:dyDescent="0.25">
      <c r="A32857" s="13" t="s">
        <v>87013</v>
      </c>
    </row>
    <row r="32858" spans="1:1" x14ac:dyDescent="0.25">
      <c r="A32858" s="13" t="s">
        <v>243779</v>
      </c>
    </row>
    <row r="32859" spans="1:1" x14ac:dyDescent="0.25">
      <c r="A32859" s="13" t="s">
        <v>243780</v>
      </c>
    </row>
    <row r="32860" spans="1:1" x14ac:dyDescent="0.25">
      <c r="A32860" s="13" t="s">
        <v>243781</v>
      </c>
    </row>
    <row r="32861" spans="1:1" x14ac:dyDescent="0.25">
      <c r="A32861" s="13" t="s">
        <v>197928</v>
      </c>
    </row>
    <row r="32862" spans="1:1" x14ac:dyDescent="0.25">
      <c r="A32862" s="13" t="s">
        <v>243782</v>
      </c>
    </row>
    <row r="32863" spans="1:1" x14ac:dyDescent="0.25">
      <c r="A32863" s="13" t="s">
        <v>197929</v>
      </c>
    </row>
    <row r="32864" spans="1:1" x14ac:dyDescent="0.25">
      <c r="A32864" s="13" t="s">
        <v>243783</v>
      </c>
    </row>
    <row r="32865" spans="1:1" x14ac:dyDescent="0.25">
      <c r="A32865" s="13" t="s">
        <v>251501</v>
      </c>
    </row>
    <row r="32866" spans="1:1" x14ac:dyDescent="0.25">
      <c r="A32866" s="13" t="s">
        <v>243784</v>
      </c>
    </row>
    <row r="32867" spans="1:1" x14ac:dyDescent="0.25">
      <c r="A32867" s="13" t="s">
        <v>243785</v>
      </c>
    </row>
    <row r="32868" spans="1:1" x14ac:dyDescent="0.25">
      <c r="A32868" s="13" t="s">
        <v>243786</v>
      </c>
    </row>
    <row r="32869" spans="1:1" x14ac:dyDescent="0.25">
      <c r="A32869" s="13" t="s">
        <v>251502</v>
      </c>
    </row>
    <row r="32870" spans="1:1" x14ac:dyDescent="0.25">
      <c r="A32870" s="13" t="s">
        <v>197933</v>
      </c>
    </row>
    <row r="32871" spans="1:1" x14ac:dyDescent="0.25">
      <c r="A32871" s="13" t="s">
        <v>251503</v>
      </c>
    </row>
    <row r="32872" spans="1:1" x14ac:dyDescent="0.25">
      <c r="A32872" s="13" t="s">
        <v>223524</v>
      </c>
    </row>
    <row r="32873" spans="1:1" x14ac:dyDescent="0.25">
      <c r="A32873" s="13" t="s">
        <v>251504</v>
      </c>
    </row>
    <row r="32874" spans="1:1" x14ac:dyDescent="0.25">
      <c r="A32874" s="13" t="s">
        <v>251505</v>
      </c>
    </row>
    <row r="32875" spans="1:1" x14ac:dyDescent="0.25">
      <c r="A32875" s="13" t="s">
        <v>243787</v>
      </c>
    </row>
    <row r="32876" spans="1:1" x14ac:dyDescent="0.25">
      <c r="A32876" s="13" t="s">
        <v>232292</v>
      </c>
    </row>
    <row r="32877" spans="1:1" x14ac:dyDescent="0.25">
      <c r="A32877" s="13" t="s">
        <v>243788</v>
      </c>
    </row>
    <row r="32878" spans="1:1" x14ac:dyDescent="0.25">
      <c r="A32878" s="13" t="s">
        <v>243789</v>
      </c>
    </row>
    <row r="32879" spans="1:1" x14ac:dyDescent="0.25">
      <c r="A32879" s="13" t="s">
        <v>243790</v>
      </c>
    </row>
    <row r="32880" spans="1:1" x14ac:dyDescent="0.25">
      <c r="A32880" s="13" t="s">
        <v>197936</v>
      </c>
    </row>
    <row r="32881" spans="1:1" x14ac:dyDescent="0.25">
      <c r="A32881" s="13" t="s">
        <v>197937</v>
      </c>
    </row>
    <row r="32882" spans="1:1" x14ac:dyDescent="0.25">
      <c r="A32882" s="13" t="s">
        <v>197938</v>
      </c>
    </row>
    <row r="32883" spans="1:1" x14ac:dyDescent="0.25">
      <c r="A32883" s="13" t="s">
        <v>243791</v>
      </c>
    </row>
    <row r="32884" spans="1:1" x14ac:dyDescent="0.25">
      <c r="A32884" s="13" t="s">
        <v>197940</v>
      </c>
    </row>
    <row r="32885" spans="1:1" x14ac:dyDescent="0.25">
      <c r="A32885" s="13" t="s">
        <v>197941</v>
      </c>
    </row>
    <row r="32886" spans="1:1" x14ac:dyDescent="0.25">
      <c r="A32886" s="13" t="s">
        <v>90285</v>
      </c>
    </row>
    <row r="32887" spans="1:1" x14ac:dyDescent="0.25">
      <c r="A32887" s="13" t="s">
        <v>197942</v>
      </c>
    </row>
    <row r="32888" spans="1:1" x14ac:dyDescent="0.25">
      <c r="A32888" s="13" t="s">
        <v>251506</v>
      </c>
    </row>
    <row r="32889" spans="1:1" x14ac:dyDescent="0.25">
      <c r="A32889" s="13" t="s">
        <v>243792</v>
      </c>
    </row>
    <row r="32890" spans="1:1" x14ac:dyDescent="0.25">
      <c r="A32890" s="13" t="s">
        <v>197943</v>
      </c>
    </row>
    <row r="32891" spans="1:1" x14ac:dyDescent="0.25">
      <c r="A32891" s="13" t="s">
        <v>243793</v>
      </c>
    </row>
    <row r="32892" spans="1:1" x14ac:dyDescent="0.25">
      <c r="A32892" s="13" t="s">
        <v>251507</v>
      </c>
    </row>
    <row r="32893" spans="1:1" x14ac:dyDescent="0.25">
      <c r="A32893" s="13" t="s">
        <v>232295</v>
      </c>
    </row>
    <row r="32894" spans="1:1" x14ac:dyDescent="0.25">
      <c r="A32894" s="13" t="s">
        <v>197945</v>
      </c>
    </row>
    <row r="32895" spans="1:1" x14ac:dyDescent="0.25">
      <c r="A32895" s="13" t="s">
        <v>243794</v>
      </c>
    </row>
    <row r="32896" spans="1:1" x14ac:dyDescent="0.25">
      <c r="A32896" s="13" t="s">
        <v>243795</v>
      </c>
    </row>
    <row r="32897" spans="1:1" x14ac:dyDescent="0.25">
      <c r="A32897" s="13" t="s">
        <v>243796</v>
      </c>
    </row>
    <row r="32898" spans="1:1" x14ac:dyDescent="0.25">
      <c r="A32898" s="13" t="s">
        <v>243797</v>
      </c>
    </row>
    <row r="32899" spans="1:1" x14ac:dyDescent="0.25">
      <c r="A32899" s="13" t="s">
        <v>243798</v>
      </c>
    </row>
    <row r="32900" spans="1:1" x14ac:dyDescent="0.25">
      <c r="A32900" s="13" t="s">
        <v>251508</v>
      </c>
    </row>
    <row r="32901" spans="1:1" x14ac:dyDescent="0.25">
      <c r="A32901" s="13" t="s">
        <v>243799</v>
      </c>
    </row>
    <row r="32902" spans="1:1" x14ac:dyDescent="0.25">
      <c r="A32902" s="13" t="s">
        <v>232296</v>
      </c>
    </row>
    <row r="32903" spans="1:1" x14ac:dyDescent="0.25">
      <c r="A32903" s="13" t="s">
        <v>243800</v>
      </c>
    </row>
    <row r="32904" spans="1:1" x14ac:dyDescent="0.25">
      <c r="A32904" s="13" t="s">
        <v>251509</v>
      </c>
    </row>
    <row r="32905" spans="1:1" x14ac:dyDescent="0.25">
      <c r="A32905" s="13" t="s">
        <v>243801</v>
      </c>
    </row>
    <row r="32906" spans="1:1" x14ac:dyDescent="0.25">
      <c r="A32906" s="13" t="s">
        <v>251510</v>
      </c>
    </row>
    <row r="32907" spans="1:1" x14ac:dyDescent="0.25">
      <c r="A32907" s="13" t="s">
        <v>243802</v>
      </c>
    </row>
    <row r="32908" spans="1:1" x14ac:dyDescent="0.25">
      <c r="A32908" s="13" t="s">
        <v>251511</v>
      </c>
    </row>
    <row r="32909" spans="1:1" x14ac:dyDescent="0.25">
      <c r="A32909" s="13" t="s">
        <v>203716</v>
      </c>
    </row>
    <row r="32910" spans="1:1" x14ac:dyDescent="0.25">
      <c r="A32910" s="13" t="s">
        <v>243803</v>
      </c>
    </row>
    <row r="32911" spans="1:1" x14ac:dyDescent="0.25">
      <c r="A32911" s="13" t="s">
        <v>197952</v>
      </c>
    </row>
    <row r="32912" spans="1:1" x14ac:dyDescent="0.25">
      <c r="A32912" s="13" t="s">
        <v>223531</v>
      </c>
    </row>
    <row r="32913" spans="1:1" x14ac:dyDescent="0.25">
      <c r="A32913" s="13" t="s">
        <v>94052</v>
      </c>
    </row>
    <row r="32914" spans="1:1" x14ac:dyDescent="0.25">
      <c r="A32914" s="13" t="s">
        <v>232298</v>
      </c>
    </row>
    <row r="32915" spans="1:1" x14ac:dyDescent="0.25">
      <c r="A32915" s="13" t="s">
        <v>243804</v>
      </c>
    </row>
    <row r="32916" spans="1:1" x14ac:dyDescent="0.25">
      <c r="A32916" s="13" t="s">
        <v>251512</v>
      </c>
    </row>
    <row r="32917" spans="1:1" x14ac:dyDescent="0.25">
      <c r="A32917" s="13" t="s">
        <v>232299</v>
      </c>
    </row>
    <row r="32918" spans="1:1" x14ac:dyDescent="0.25">
      <c r="A32918" s="13" t="s">
        <v>243805</v>
      </c>
    </row>
    <row r="32919" spans="1:1" x14ac:dyDescent="0.25">
      <c r="A32919" s="13" t="s">
        <v>243806</v>
      </c>
    </row>
    <row r="32920" spans="1:1" x14ac:dyDescent="0.25">
      <c r="A32920" s="13" t="s">
        <v>95049</v>
      </c>
    </row>
    <row r="32921" spans="1:1" x14ac:dyDescent="0.25">
      <c r="A32921" s="13" t="s">
        <v>251513</v>
      </c>
    </row>
    <row r="32922" spans="1:1" x14ac:dyDescent="0.25">
      <c r="A32922" s="13" t="s">
        <v>232300</v>
      </c>
    </row>
    <row r="32923" spans="1:1" x14ac:dyDescent="0.25">
      <c r="A32923" s="13" t="s">
        <v>197956</v>
      </c>
    </row>
    <row r="32924" spans="1:1" x14ac:dyDescent="0.25">
      <c r="A32924" s="13" t="s">
        <v>251514</v>
      </c>
    </row>
    <row r="32925" spans="1:1" x14ac:dyDescent="0.25">
      <c r="A32925" s="13" t="s">
        <v>197957</v>
      </c>
    </row>
    <row r="32926" spans="1:1" x14ac:dyDescent="0.25">
      <c r="A32926" s="13" t="s">
        <v>197958</v>
      </c>
    </row>
    <row r="32927" spans="1:1" x14ac:dyDescent="0.25">
      <c r="A32927" s="13" t="s">
        <v>223532</v>
      </c>
    </row>
    <row r="32928" spans="1:1" x14ac:dyDescent="0.25">
      <c r="A32928" s="13" t="s">
        <v>243807</v>
      </c>
    </row>
    <row r="32929" spans="1:1" x14ac:dyDescent="0.25">
      <c r="A32929" s="13" t="s">
        <v>251515</v>
      </c>
    </row>
    <row r="32930" spans="1:1" x14ac:dyDescent="0.25">
      <c r="A32930" s="13" t="s">
        <v>243808</v>
      </c>
    </row>
    <row r="32931" spans="1:1" x14ac:dyDescent="0.25">
      <c r="A32931" s="13" t="s">
        <v>243809</v>
      </c>
    </row>
    <row r="32932" spans="1:1" x14ac:dyDescent="0.25">
      <c r="A32932" s="13" t="s">
        <v>223535</v>
      </c>
    </row>
    <row r="32933" spans="1:1" x14ac:dyDescent="0.25">
      <c r="A32933" s="13" t="s">
        <v>243810</v>
      </c>
    </row>
    <row r="32934" spans="1:1" x14ac:dyDescent="0.25">
      <c r="A32934" s="13" t="s">
        <v>243811</v>
      </c>
    </row>
    <row r="32935" spans="1:1" x14ac:dyDescent="0.25">
      <c r="A32935" s="13" t="s">
        <v>251516</v>
      </c>
    </row>
    <row r="32936" spans="1:1" x14ac:dyDescent="0.25">
      <c r="A32936" s="13" t="s">
        <v>232304</v>
      </c>
    </row>
    <row r="32937" spans="1:1" x14ac:dyDescent="0.25">
      <c r="A32937" s="13" t="s">
        <v>243812</v>
      </c>
    </row>
    <row r="32938" spans="1:1" x14ac:dyDescent="0.25">
      <c r="A32938" s="13" t="s">
        <v>243813</v>
      </c>
    </row>
    <row r="32939" spans="1:1" x14ac:dyDescent="0.25">
      <c r="A32939" s="13" t="s">
        <v>251517</v>
      </c>
    </row>
    <row r="32940" spans="1:1" x14ac:dyDescent="0.25">
      <c r="A32940" s="13" t="s">
        <v>243814</v>
      </c>
    </row>
    <row r="32941" spans="1:1" x14ac:dyDescent="0.25">
      <c r="A32941" s="13" t="s">
        <v>243815</v>
      </c>
    </row>
    <row r="32942" spans="1:1" x14ac:dyDescent="0.25">
      <c r="A32942" s="13" t="s">
        <v>97587</v>
      </c>
    </row>
    <row r="32943" spans="1:1" x14ac:dyDescent="0.25">
      <c r="A32943" s="13" t="s">
        <v>203722</v>
      </c>
    </row>
    <row r="32944" spans="1:1" x14ac:dyDescent="0.25">
      <c r="A32944" s="13" t="s">
        <v>243816</v>
      </c>
    </row>
    <row r="32945" spans="1:1" x14ac:dyDescent="0.25">
      <c r="A32945" s="13" t="s">
        <v>251518</v>
      </c>
    </row>
    <row r="32946" spans="1:1" x14ac:dyDescent="0.25">
      <c r="A32946" s="13" t="s">
        <v>243817</v>
      </c>
    </row>
    <row r="32947" spans="1:1" x14ac:dyDescent="0.25">
      <c r="A32947" s="13" t="s">
        <v>251519</v>
      </c>
    </row>
    <row r="32948" spans="1:1" x14ac:dyDescent="0.25">
      <c r="A32948" s="13" t="s">
        <v>232310</v>
      </c>
    </row>
    <row r="32949" spans="1:1" x14ac:dyDescent="0.25">
      <c r="A32949" s="13" t="s">
        <v>251520</v>
      </c>
    </row>
    <row r="32950" spans="1:1" x14ac:dyDescent="0.25">
      <c r="A32950" s="13" t="s">
        <v>251521</v>
      </c>
    </row>
    <row r="32951" spans="1:1" x14ac:dyDescent="0.25">
      <c r="A32951" s="13" t="s">
        <v>251522</v>
      </c>
    </row>
    <row r="32952" spans="1:1" x14ac:dyDescent="0.25">
      <c r="A32952" s="13" t="s">
        <v>243818</v>
      </c>
    </row>
    <row r="32953" spans="1:1" x14ac:dyDescent="0.25">
      <c r="A32953" s="13" t="s">
        <v>243819</v>
      </c>
    </row>
    <row r="32954" spans="1:1" x14ac:dyDescent="0.25">
      <c r="A32954" s="13" t="s">
        <v>232313</v>
      </c>
    </row>
    <row r="32955" spans="1:1" x14ac:dyDescent="0.25">
      <c r="A32955" s="13" t="s">
        <v>251523</v>
      </c>
    </row>
    <row r="32956" spans="1:1" x14ac:dyDescent="0.25">
      <c r="A32956" s="13" t="s">
        <v>232315</v>
      </c>
    </row>
    <row r="32957" spans="1:1" x14ac:dyDescent="0.25">
      <c r="A32957" s="13" t="s">
        <v>243820</v>
      </c>
    </row>
    <row r="32958" spans="1:1" x14ac:dyDescent="0.25">
      <c r="A32958" s="13" t="s">
        <v>197967</v>
      </c>
    </row>
    <row r="32959" spans="1:1" x14ac:dyDescent="0.25">
      <c r="A32959" s="13" t="s">
        <v>243821</v>
      </c>
    </row>
    <row r="32960" spans="1:1" x14ac:dyDescent="0.25">
      <c r="A32960" s="13" t="s">
        <v>232316</v>
      </c>
    </row>
    <row r="32961" spans="1:1" x14ac:dyDescent="0.25">
      <c r="A32961" s="13" t="s">
        <v>251524</v>
      </c>
    </row>
    <row r="32962" spans="1:1" x14ac:dyDescent="0.25">
      <c r="A32962" s="13" t="s">
        <v>232317</v>
      </c>
    </row>
    <row r="32963" spans="1:1" x14ac:dyDescent="0.25">
      <c r="A32963" s="13" t="s">
        <v>243822</v>
      </c>
    </row>
    <row r="32964" spans="1:1" x14ac:dyDescent="0.25">
      <c r="A32964" s="13" t="s">
        <v>203725</v>
      </c>
    </row>
    <row r="32965" spans="1:1" x14ac:dyDescent="0.25">
      <c r="A32965" s="13" t="s">
        <v>197968</v>
      </c>
    </row>
    <row r="32966" spans="1:1" x14ac:dyDescent="0.25">
      <c r="A32966" s="13" t="s">
        <v>243823</v>
      </c>
    </row>
    <row r="32967" spans="1:1" x14ac:dyDescent="0.25">
      <c r="A32967" s="13" t="s">
        <v>203726</v>
      </c>
    </row>
    <row r="32968" spans="1:1" x14ac:dyDescent="0.25">
      <c r="A32968" s="13" t="s">
        <v>197969</v>
      </c>
    </row>
    <row r="32969" spans="1:1" x14ac:dyDescent="0.25">
      <c r="A32969" s="13" t="s">
        <v>203727</v>
      </c>
    </row>
    <row r="32970" spans="1:1" x14ac:dyDescent="0.25">
      <c r="A32970" s="13" t="s">
        <v>251525</v>
      </c>
    </row>
    <row r="32971" spans="1:1" x14ac:dyDescent="0.25">
      <c r="A32971" s="13" t="s">
        <v>243824</v>
      </c>
    </row>
    <row r="32972" spans="1:1" x14ac:dyDescent="0.25">
      <c r="A32972" s="13" t="s">
        <v>243825</v>
      </c>
    </row>
    <row r="32973" spans="1:1" x14ac:dyDescent="0.25">
      <c r="A32973" s="13" t="s">
        <v>243826</v>
      </c>
    </row>
    <row r="32974" spans="1:1" x14ac:dyDescent="0.25">
      <c r="A32974" s="13" t="s">
        <v>223540</v>
      </c>
    </row>
    <row r="32975" spans="1:1" x14ac:dyDescent="0.25">
      <c r="A32975" s="13" t="s">
        <v>223541</v>
      </c>
    </row>
    <row r="32976" spans="1:1" x14ac:dyDescent="0.25">
      <c r="A32976" s="13" t="s">
        <v>197970</v>
      </c>
    </row>
    <row r="32977" spans="1:1" x14ac:dyDescent="0.25">
      <c r="A32977" s="13" t="s">
        <v>243827</v>
      </c>
    </row>
    <row r="32978" spans="1:1" x14ac:dyDescent="0.25">
      <c r="A32978" s="13" t="s">
        <v>100494</v>
      </c>
    </row>
    <row r="32979" spans="1:1" x14ac:dyDescent="0.25">
      <c r="A32979" s="13" t="s">
        <v>251526</v>
      </c>
    </row>
    <row r="32980" spans="1:1" x14ac:dyDescent="0.25">
      <c r="A32980" s="13" t="s">
        <v>232322</v>
      </c>
    </row>
    <row r="32981" spans="1:1" x14ac:dyDescent="0.25">
      <c r="A32981" s="13" t="s">
        <v>243828</v>
      </c>
    </row>
    <row r="32982" spans="1:1" x14ac:dyDescent="0.25">
      <c r="A32982" s="13" t="s">
        <v>232323</v>
      </c>
    </row>
    <row r="32983" spans="1:1" x14ac:dyDescent="0.25">
      <c r="A32983" s="13" t="s">
        <v>197972</v>
      </c>
    </row>
    <row r="32984" spans="1:1" x14ac:dyDescent="0.25">
      <c r="A32984" s="13" t="s">
        <v>243829</v>
      </c>
    </row>
    <row r="32985" spans="1:1" x14ac:dyDescent="0.25">
      <c r="A32985" s="13" t="s">
        <v>251527</v>
      </c>
    </row>
    <row r="32986" spans="1:1" x14ac:dyDescent="0.25">
      <c r="A32986" s="13" t="s">
        <v>251528</v>
      </c>
    </row>
    <row r="32987" spans="1:1" x14ac:dyDescent="0.25">
      <c r="A32987" s="13" t="s">
        <v>251529</v>
      </c>
    </row>
    <row r="32988" spans="1:1" x14ac:dyDescent="0.25">
      <c r="A32988" s="13" t="s">
        <v>197974</v>
      </c>
    </row>
    <row r="32989" spans="1:1" x14ac:dyDescent="0.25">
      <c r="A32989" s="13" t="s">
        <v>223544</v>
      </c>
    </row>
    <row r="32990" spans="1:1" x14ac:dyDescent="0.25">
      <c r="A32990" s="13" t="s">
        <v>251530</v>
      </c>
    </row>
    <row r="32991" spans="1:1" x14ac:dyDescent="0.25">
      <c r="A32991" s="13" t="s">
        <v>203731</v>
      </c>
    </row>
    <row r="32992" spans="1:1" x14ac:dyDescent="0.25">
      <c r="A32992" s="13" t="s">
        <v>232326</v>
      </c>
    </row>
    <row r="32993" spans="1:1" x14ac:dyDescent="0.25">
      <c r="A32993" s="13" t="s">
        <v>251531</v>
      </c>
    </row>
    <row r="32994" spans="1:1" x14ac:dyDescent="0.25">
      <c r="A32994" s="13" t="s">
        <v>243830</v>
      </c>
    </row>
    <row r="32995" spans="1:1" x14ac:dyDescent="0.25">
      <c r="A32995" s="13" t="s">
        <v>243831</v>
      </c>
    </row>
    <row r="32996" spans="1:1" x14ac:dyDescent="0.25">
      <c r="A32996" s="13" t="s">
        <v>251532</v>
      </c>
    </row>
    <row r="32997" spans="1:1" x14ac:dyDescent="0.25">
      <c r="A32997" s="13" t="s">
        <v>243832</v>
      </c>
    </row>
    <row r="32998" spans="1:1" x14ac:dyDescent="0.25">
      <c r="A32998" s="13" t="s">
        <v>203733</v>
      </c>
    </row>
    <row r="32999" spans="1:1" x14ac:dyDescent="0.25">
      <c r="A32999" s="13" t="s">
        <v>251533</v>
      </c>
    </row>
    <row r="33000" spans="1:1" x14ac:dyDescent="0.25">
      <c r="A33000" s="13" t="s">
        <v>243833</v>
      </c>
    </row>
    <row r="33001" spans="1:1" x14ac:dyDescent="0.25">
      <c r="A33001" s="13" t="s">
        <v>232330</v>
      </c>
    </row>
    <row r="33002" spans="1:1" x14ac:dyDescent="0.25">
      <c r="A33002" s="13" t="s">
        <v>243834</v>
      </c>
    </row>
    <row r="33003" spans="1:1" x14ac:dyDescent="0.25">
      <c r="A33003" s="13" t="s">
        <v>243835</v>
      </c>
    </row>
    <row r="33004" spans="1:1" x14ac:dyDescent="0.25">
      <c r="A33004" s="13" t="s">
        <v>243836</v>
      </c>
    </row>
    <row r="33005" spans="1:1" x14ac:dyDescent="0.25">
      <c r="A33005" s="13" t="s">
        <v>251534</v>
      </c>
    </row>
    <row r="33006" spans="1:1" x14ac:dyDescent="0.25">
      <c r="A33006" s="13" t="s">
        <v>243837</v>
      </c>
    </row>
    <row r="33007" spans="1:1" x14ac:dyDescent="0.25">
      <c r="A33007" s="13" t="s">
        <v>243838</v>
      </c>
    </row>
    <row r="33008" spans="1:1" x14ac:dyDescent="0.25">
      <c r="A33008" s="13" t="s">
        <v>251535</v>
      </c>
    </row>
    <row r="33009" spans="1:1" x14ac:dyDescent="0.25">
      <c r="A33009" s="13" t="s">
        <v>232331</v>
      </c>
    </row>
    <row r="33010" spans="1:1" x14ac:dyDescent="0.25">
      <c r="A33010" s="13" t="s">
        <v>243839</v>
      </c>
    </row>
    <row r="33011" spans="1:1" x14ac:dyDescent="0.25">
      <c r="A33011" s="13" t="s">
        <v>197981</v>
      </c>
    </row>
    <row r="33012" spans="1:1" x14ac:dyDescent="0.25">
      <c r="A33012" s="13" t="s">
        <v>197982</v>
      </c>
    </row>
    <row r="33013" spans="1:1" x14ac:dyDescent="0.25">
      <c r="A33013" s="13" t="s">
        <v>232333</v>
      </c>
    </row>
    <row r="33014" spans="1:1" x14ac:dyDescent="0.25">
      <c r="A33014" s="13" t="s">
        <v>251536</v>
      </c>
    </row>
    <row r="33015" spans="1:1" x14ac:dyDescent="0.25">
      <c r="A33015" s="13" t="s">
        <v>251537</v>
      </c>
    </row>
    <row r="33016" spans="1:1" x14ac:dyDescent="0.25">
      <c r="A33016" s="13" t="s">
        <v>243840</v>
      </c>
    </row>
    <row r="33017" spans="1:1" x14ac:dyDescent="0.25">
      <c r="A33017" s="13" t="s">
        <v>232334</v>
      </c>
    </row>
    <row r="33018" spans="1:1" x14ac:dyDescent="0.25">
      <c r="A33018" s="13" t="s">
        <v>243841</v>
      </c>
    </row>
    <row r="33019" spans="1:1" x14ac:dyDescent="0.25">
      <c r="A33019" s="13" t="s">
        <v>243842</v>
      </c>
    </row>
    <row r="33020" spans="1:1" x14ac:dyDescent="0.25">
      <c r="A33020" s="13" t="s">
        <v>251538</v>
      </c>
    </row>
    <row r="33021" spans="1:1" x14ac:dyDescent="0.25">
      <c r="A33021" s="13" t="s">
        <v>243843</v>
      </c>
    </row>
    <row r="33022" spans="1:1" x14ac:dyDescent="0.25">
      <c r="A33022" s="13" t="s">
        <v>251539</v>
      </c>
    </row>
    <row r="33023" spans="1:1" x14ac:dyDescent="0.25">
      <c r="A33023" s="13" t="s">
        <v>243844</v>
      </c>
    </row>
    <row r="33024" spans="1:1" x14ac:dyDescent="0.25">
      <c r="A33024" s="13" t="s">
        <v>203741</v>
      </c>
    </row>
    <row r="33025" spans="1:1" x14ac:dyDescent="0.25">
      <c r="A33025" s="13" t="s">
        <v>243845</v>
      </c>
    </row>
    <row r="33026" spans="1:1" x14ac:dyDescent="0.25">
      <c r="A33026" s="13" t="s">
        <v>251540</v>
      </c>
    </row>
    <row r="33027" spans="1:1" x14ac:dyDescent="0.25">
      <c r="A33027" s="13" t="s">
        <v>223548</v>
      </c>
    </row>
    <row r="33028" spans="1:1" x14ac:dyDescent="0.25">
      <c r="A33028" s="13" t="s">
        <v>243846</v>
      </c>
    </row>
    <row r="33029" spans="1:1" x14ac:dyDescent="0.25">
      <c r="A33029" s="13" t="s">
        <v>243847</v>
      </c>
    </row>
    <row r="33030" spans="1:1" x14ac:dyDescent="0.25">
      <c r="A33030" s="13" t="s">
        <v>197986</v>
      </c>
    </row>
    <row r="33031" spans="1:1" x14ac:dyDescent="0.25">
      <c r="A33031" s="13" t="s">
        <v>104138</v>
      </c>
    </row>
    <row r="33032" spans="1:1" x14ac:dyDescent="0.25">
      <c r="A33032" s="13" t="s">
        <v>203744</v>
      </c>
    </row>
    <row r="33033" spans="1:1" x14ac:dyDescent="0.25">
      <c r="A33033" s="13" t="s">
        <v>243848</v>
      </c>
    </row>
    <row r="33034" spans="1:1" x14ac:dyDescent="0.25">
      <c r="A33034" s="13" t="s">
        <v>232338</v>
      </c>
    </row>
    <row r="33035" spans="1:1" x14ac:dyDescent="0.25">
      <c r="A33035" s="13" t="s">
        <v>203746</v>
      </c>
    </row>
    <row r="33036" spans="1:1" x14ac:dyDescent="0.25">
      <c r="A33036" s="13" t="s">
        <v>197987</v>
      </c>
    </row>
    <row r="33037" spans="1:1" x14ac:dyDescent="0.25">
      <c r="A33037" s="13" t="s">
        <v>223550</v>
      </c>
    </row>
    <row r="33038" spans="1:1" x14ac:dyDescent="0.25">
      <c r="A33038" s="13" t="s">
        <v>251541</v>
      </c>
    </row>
    <row r="33039" spans="1:1" x14ac:dyDescent="0.25">
      <c r="A33039" s="13" t="s">
        <v>251542</v>
      </c>
    </row>
    <row r="33040" spans="1:1" x14ac:dyDescent="0.25">
      <c r="A33040" s="13" t="s">
        <v>223551</v>
      </c>
    </row>
    <row r="33041" spans="1:1" x14ac:dyDescent="0.25">
      <c r="A33041" s="13" t="s">
        <v>203748</v>
      </c>
    </row>
    <row r="33042" spans="1:1" x14ac:dyDescent="0.25">
      <c r="A33042" s="13" t="s">
        <v>251543</v>
      </c>
    </row>
    <row r="33043" spans="1:1" x14ac:dyDescent="0.25">
      <c r="A33043" s="13" t="s">
        <v>243849</v>
      </c>
    </row>
    <row r="33044" spans="1:1" x14ac:dyDescent="0.25">
      <c r="A33044" s="13" t="s">
        <v>203751</v>
      </c>
    </row>
    <row r="33045" spans="1:1" x14ac:dyDescent="0.25">
      <c r="A33045" s="13" t="s">
        <v>203752</v>
      </c>
    </row>
    <row r="33046" spans="1:1" x14ac:dyDescent="0.25">
      <c r="A33046" s="13" t="s">
        <v>232339</v>
      </c>
    </row>
    <row r="33047" spans="1:1" x14ac:dyDescent="0.25">
      <c r="A33047" s="13" t="s">
        <v>197989</v>
      </c>
    </row>
    <row r="33048" spans="1:1" x14ac:dyDescent="0.25">
      <c r="A33048" s="13" t="s">
        <v>197990</v>
      </c>
    </row>
    <row r="33049" spans="1:1" x14ac:dyDescent="0.25">
      <c r="A33049" s="13" t="s">
        <v>197991</v>
      </c>
    </row>
    <row r="33050" spans="1:1" x14ac:dyDescent="0.25">
      <c r="A33050" s="13" t="s">
        <v>243850</v>
      </c>
    </row>
    <row r="33051" spans="1:1" x14ac:dyDescent="0.25">
      <c r="A33051" s="13" t="s">
        <v>203753</v>
      </c>
    </row>
    <row r="33052" spans="1:1" x14ac:dyDescent="0.25">
      <c r="A33052" s="13" t="s">
        <v>203754</v>
      </c>
    </row>
    <row r="33053" spans="1:1" x14ac:dyDescent="0.25">
      <c r="A33053" s="13" t="s">
        <v>251544</v>
      </c>
    </row>
    <row r="33054" spans="1:1" x14ac:dyDescent="0.25">
      <c r="A33054" s="13" t="s">
        <v>197992</v>
      </c>
    </row>
    <row r="33055" spans="1:1" x14ac:dyDescent="0.25">
      <c r="A33055" s="13" t="s">
        <v>106236</v>
      </c>
    </row>
    <row r="33056" spans="1:1" x14ac:dyDescent="0.25">
      <c r="A33056" s="13" t="s">
        <v>243851</v>
      </c>
    </row>
    <row r="33057" spans="1:1" x14ac:dyDescent="0.25">
      <c r="A33057" s="13" t="s">
        <v>243852</v>
      </c>
    </row>
    <row r="33058" spans="1:1" x14ac:dyDescent="0.25">
      <c r="A33058" s="13" t="s">
        <v>243853</v>
      </c>
    </row>
    <row r="33059" spans="1:1" x14ac:dyDescent="0.25">
      <c r="A33059" s="13" t="s">
        <v>197994</v>
      </c>
    </row>
    <row r="33060" spans="1:1" x14ac:dyDescent="0.25">
      <c r="A33060" s="13" t="s">
        <v>106561</v>
      </c>
    </row>
    <row r="33061" spans="1:1" x14ac:dyDescent="0.25">
      <c r="A33061" s="13" t="s">
        <v>243854</v>
      </c>
    </row>
    <row r="33062" spans="1:1" x14ac:dyDescent="0.25">
      <c r="A33062" s="13" t="s">
        <v>197995</v>
      </c>
    </row>
    <row r="33063" spans="1:1" x14ac:dyDescent="0.25">
      <c r="A33063" s="13" t="s">
        <v>251545</v>
      </c>
    </row>
    <row r="33064" spans="1:1" x14ac:dyDescent="0.25">
      <c r="A33064" s="13" t="s">
        <v>243855</v>
      </c>
    </row>
    <row r="33065" spans="1:1" x14ac:dyDescent="0.25">
      <c r="A33065" s="13" t="s">
        <v>251546</v>
      </c>
    </row>
    <row r="33066" spans="1:1" x14ac:dyDescent="0.25">
      <c r="A33066" s="13" t="s">
        <v>251547</v>
      </c>
    </row>
    <row r="33067" spans="1:1" x14ac:dyDescent="0.25">
      <c r="A33067" s="13" t="s">
        <v>197998</v>
      </c>
    </row>
    <row r="33068" spans="1:1" x14ac:dyDescent="0.25">
      <c r="A33068" s="13" t="s">
        <v>243856</v>
      </c>
    </row>
    <row r="33069" spans="1:1" x14ac:dyDescent="0.25">
      <c r="A33069" s="13" t="s">
        <v>197999</v>
      </c>
    </row>
    <row r="33070" spans="1:1" x14ac:dyDescent="0.25">
      <c r="A33070" s="13" t="s">
        <v>198000</v>
      </c>
    </row>
    <row r="33071" spans="1:1" x14ac:dyDescent="0.25">
      <c r="A33071" s="13" t="s">
        <v>198001</v>
      </c>
    </row>
    <row r="33072" spans="1:1" x14ac:dyDescent="0.25">
      <c r="A33072" s="13" t="s">
        <v>243857</v>
      </c>
    </row>
    <row r="33073" spans="1:1" x14ac:dyDescent="0.25">
      <c r="A33073" s="13" t="s">
        <v>223554</v>
      </c>
    </row>
    <row r="33074" spans="1:1" x14ac:dyDescent="0.25">
      <c r="A33074" s="13" t="s">
        <v>243858</v>
      </c>
    </row>
    <row r="33075" spans="1:1" x14ac:dyDescent="0.25">
      <c r="A33075" s="13" t="s">
        <v>243859</v>
      </c>
    </row>
    <row r="33076" spans="1:1" x14ac:dyDescent="0.25">
      <c r="A33076" s="13" t="s">
        <v>243860</v>
      </c>
    </row>
    <row r="33077" spans="1:1" x14ac:dyDescent="0.25">
      <c r="A33077" s="13" t="s">
        <v>243861</v>
      </c>
    </row>
    <row r="33078" spans="1:1" x14ac:dyDescent="0.25">
      <c r="A33078" s="13" t="s">
        <v>243862</v>
      </c>
    </row>
    <row r="33079" spans="1:1" x14ac:dyDescent="0.25">
      <c r="A33079" s="13" t="s">
        <v>243863</v>
      </c>
    </row>
    <row r="33080" spans="1:1" x14ac:dyDescent="0.25">
      <c r="A33080" s="13" t="s">
        <v>251548</v>
      </c>
    </row>
    <row r="33081" spans="1:1" x14ac:dyDescent="0.25">
      <c r="A33081" s="13" t="s">
        <v>243864</v>
      </c>
    </row>
    <row r="33082" spans="1:1" x14ac:dyDescent="0.25">
      <c r="A33082" s="13" t="s">
        <v>232343</v>
      </c>
    </row>
    <row r="33083" spans="1:1" x14ac:dyDescent="0.25">
      <c r="A33083" s="13" t="s">
        <v>243865</v>
      </c>
    </row>
    <row r="33084" spans="1:1" x14ac:dyDescent="0.25">
      <c r="A33084" s="13" t="s">
        <v>198006</v>
      </c>
    </row>
    <row r="33085" spans="1:1" x14ac:dyDescent="0.25">
      <c r="A33085" s="13" t="s">
        <v>243866</v>
      </c>
    </row>
    <row r="33086" spans="1:1" x14ac:dyDescent="0.25">
      <c r="A33086" s="13" t="s">
        <v>203761</v>
      </c>
    </row>
    <row r="33087" spans="1:1" x14ac:dyDescent="0.25">
      <c r="A33087" s="13" t="s">
        <v>243867</v>
      </c>
    </row>
    <row r="33088" spans="1:1" x14ac:dyDescent="0.25">
      <c r="A33088" s="13" t="s">
        <v>243868</v>
      </c>
    </row>
    <row r="33089" spans="1:1" x14ac:dyDescent="0.25">
      <c r="A33089" s="13" t="s">
        <v>223556</v>
      </c>
    </row>
    <row r="33090" spans="1:1" x14ac:dyDescent="0.25">
      <c r="A33090" s="13" t="s">
        <v>251549</v>
      </c>
    </row>
    <row r="33091" spans="1:1" x14ac:dyDescent="0.25">
      <c r="A33091" s="13" t="s">
        <v>243869</v>
      </c>
    </row>
    <row r="33092" spans="1:1" x14ac:dyDescent="0.25">
      <c r="A33092" s="13" t="s">
        <v>243870</v>
      </c>
    </row>
    <row r="33093" spans="1:1" x14ac:dyDescent="0.25">
      <c r="A33093" s="13" t="s">
        <v>198011</v>
      </c>
    </row>
    <row r="33094" spans="1:1" x14ac:dyDescent="0.25">
      <c r="A33094" s="13" t="s">
        <v>251550</v>
      </c>
    </row>
    <row r="33095" spans="1:1" x14ac:dyDescent="0.25">
      <c r="A33095" s="13" t="s">
        <v>251551</v>
      </c>
    </row>
    <row r="33096" spans="1:1" x14ac:dyDescent="0.25">
      <c r="A33096" s="13" t="s">
        <v>243871</v>
      </c>
    </row>
    <row r="33097" spans="1:1" x14ac:dyDescent="0.25">
      <c r="A33097" s="13" t="s">
        <v>243872</v>
      </c>
    </row>
    <row r="33098" spans="1:1" x14ac:dyDescent="0.25">
      <c r="A33098" s="13" t="s">
        <v>251552</v>
      </c>
    </row>
    <row r="33099" spans="1:1" x14ac:dyDescent="0.25">
      <c r="A33099" s="13" t="s">
        <v>251553</v>
      </c>
    </row>
    <row r="33100" spans="1:1" x14ac:dyDescent="0.25">
      <c r="A33100" s="13" t="s">
        <v>198015</v>
      </c>
    </row>
    <row r="33101" spans="1:1" x14ac:dyDescent="0.25">
      <c r="A33101" s="13" t="s">
        <v>243873</v>
      </c>
    </row>
    <row r="33102" spans="1:1" x14ac:dyDescent="0.25">
      <c r="A33102" s="13" t="s">
        <v>198016</v>
      </c>
    </row>
    <row r="33103" spans="1:1" x14ac:dyDescent="0.25">
      <c r="A33103" s="13" t="s">
        <v>198017</v>
      </c>
    </row>
    <row r="33104" spans="1:1" x14ac:dyDescent="0.25">
      <c r="A33104" s="13" t="s">
        <v>251554</v>
      </c>
    </row>
    <row r="33105" spans="1:1" x14ac:dyDescent="0.25">
      <c r="A33105" s="13" t="s">
        <v>243874</v>
      </c>
    </row>
    <row r="33106" spans="1:1" x14ac:dyDescent="0.25">
      <c r="A33106" s="13" t="s">
        <v>198019</v>
      </c>
    </row>
    <row r="33107" spans="1:1" x14ac:dyDescent="0.25">
      <c r="A33107" s="13" t="s">
        <v>203762</v>
      </c>
    </row>
    <row r="33108" spans="1:1" x14ac:dyDescent="0.25">
      <c r="A33108" s="13" t="s">
        <v>223559</v>
      </c>
    </row>
    <row r="33109" spans="1:1" x14ac:dyDescent="0.25">
      <c r="A33109" s="13" t="s">
        <v>243875</v>
      </c>
    </row>
    <row r="33110" spans="1:1" x14ac:dyDescent="0.25">
      <c r="A33110" s="13" t="s">
        <v>251555</v>
      </c>
    </row>
    <row r="33111" spans="1:1" x14ac:dyDescent="0.25">
      <c r="A33111" s="13" t="s">
        <v>243876</v>
      </c>
    </row>
    <row r="33112" spans="1:1" x14ac:dyDescent="0.25">
      <c r="A33112" s="13" t="s">
        <v>203764</v>
      </c>
    </row>
    <row r="33113" spans="1:1" x14ac:dyDescent="0.25">
      <c r="A33113" s="13" t="s">
        <v>243877</v>
      </c>
    </row>
    <row r="33114" spans="1:1" x14ac:dyDescent="0.25">
      <c r="A33114" s="13" t="s">
        <v>243878</v>
      </c>
    </row>
    <row r="33115" spans="1:1" x14ac:dyDescent="0.25">
      <c r="A33115" s="13" t="s">
        <v>243879</v>
      </c>
    </row>
    <row r="33116" spans="1:1" x14ac:dyDescent="0.25">
      <c r="A33116" s="13" t="s">
        <v>243880</v>
      </c>
    </row>
    <row r="33117" spans="1:1" x14ac:dyDescent="0.25">
      <c r="A33117" s="13" t="s">
        <v>243881</v>
      </c>
    </row>
    <row r="33118" spans="1:1" x14ac:dyDescent="0.25">
      <c r="A33118" s="13" t="s">
        <v>251556</v>
      </c>
    </row>
    <row r="33119" spans="1:1" x14ac:dyDescent="0.25">
      <c r="A33119" s="13" t="s">
        <v>243882</v>
      </c>
    </row>
    <row r="33120" spans="1:1" x14ac:dyDescent="0.25">
      <c r="A33120" s="13" t="s">
        <v>198025</v>
      </c>
    </row>
    <row r="33121" spans="1:1" x14ac:dyDescent="0.25">
      <c r="A33121" s="13" t="s">
        <v>203766</v>
      </c>
    </row>
    <row r="33122" spans="1:1" x14ac:dyDescent="0.25">
      <c r="A33122" s="13" t="s">
        <v>251557</v>
      </c>
    </row>
    <row r="33123" spans="1:1" x14ac:dyDescent="0.25">
      <c r="A33123" s="13" t="s">
        <v>198027</v>
      </c>
    </row>
    <row r="33124" spans="1:1" x14ac:dyDescent="0.25">
      <c r="A33124" s="13" t="s">
        <v>243883</v>
      </c>
    </row>
    <row r="33125" spans="1:1" x14ac:dyDescent="0.25">
      <c r="A33125" s="13" t="s">
        <v>198028</v>
      </c>
    </row>
    <row r="33126" spans="1:1" x14ac:dyDescent="0.25">
      <c r="A33126" s="13" t="s">
        <v>243884</v>
      </c>
    </row>
    <row r="33127" spans="1:1" x14ac:dyDescent="0.25">
      <c r="A33127" s="13" t="s">
        <v>243885</v>
      </c>
    </row>
    <row r="33128" spans="1:1" x14ac:dyDescent="0.25">
      <c r="A33128" s="13" t="s">
        <v>251558</v>
      </c>
    </row>
    <row r="33129" spans="1:1" x14ac:dyDescent="0.25">
      <c r="A33129" s="13" t="s">
        <v>243886</v>
      </c>
    </row>
    <row r="33130" spans="1:1" x14ac:dyDescent="0.25">
      <c r="A33130" s="13" t="s">
        <v>251559</v>
      </c>
    </row>
    <row r="33131" spans="1:1" x14ac:dyDescent="0.25">
      <c r="A33131" s="13" t="s">
        <v>251560</v>
      </c>
    </row>
    <row r="33132" spans="1:1" x14ac:dyDescent="0.25">
      <c r="A33132" s="13" t="s">
        <v>243887</v>
      </c>
    </row>
    <row r="33133" spans="1:1" x14ac:dyDescent="0.25">
      <c r="A33133" s="13" t="s">
        <v>232353</v>
      </c>
    </row>
    <row r="33134" spans="1:1" x14ac:dyDescent="0.25">
      <c r="A33134" s="13" t="s">
        <v>251561</v>
      </c>
    </row>
    <row r="33135" spans="1:1" x14ac:dyDescent="0.25">
      <c r="A33135" s="13" t="s">
        <v>243888</v>
      </c>
    </row>
    <row r="33136" spans="1:1" x14ac:dyDescent="0.25">
      <c r="A33136" s="13" t="s">
        <v>223561</v>
      </c>
    </row>
    <row r="33137" spans="1:1" x14ac:dyDescent="0.25">
      <c r="A33137" s="13" t="s">
        <v>243889</v>
      </c>
    </row>
    <row r="33138" spans="1:1" x14ac:dyDescent="0.25">
      <c r="A33138" s="13" t="s">
        <v>114086</v>
      </c>
    </row>
    <row r="33139" spans="1:1" x14ac:dyDescent="0.25">
      <c r="A33139" s="13" t="s">
        <v>203771</v>
      </c>
    </row>
    <row r="33140" spans="1:1" x14ac:dyDescent="0.25">
      <c r="A33140" s="13" t="s">
        <v>198030</v>
      </c>
    </row>
    <row r="33141" spans="1:1" x14ac:dyDescent="0.25">
      <c r="A33141" s="13" t="s">
        <v>243890</v>
      </c>
    </row>
    <row r="33142" spans="1:1" x14ac:dyDescent="0.25">
      <c r="A33142" s="13" t="s">
        <v>198031</v>
      </c>
    </row>
    <row r="33143" spans="1:1" x14ac:dyDescent="0.25">
      <c r="A33143" s="13" t="s">
        <v>243891</v>
      </c>
    </row>
    <row r="33144" spans="1:1" x14ac:dyDescent="0.25">
      <c r="A33144" s="13" t="s">
        <v>198033</v>
      </c>
    </row>
    <row r="33145" spans="1:1" x14ac:dyDescent="0.25">
      <c r="A33145" s="13" t="s">
        <v>198034</v>
      </c>
    </row>
    <row r="33146" spans="1:1" x14ac:dyDescent="0.25">
      <c r="A33146" s="13" t="s">
        <v>198035</v>
      </c>
    </row>
    <row r="33147" spans="1:1" x14ac:dyDescent="0.25">
      <c r="A33147" s="13" t="s">
        <v>243892</v>
      </c>
    </row>
    <row r="33148" spans="1:1" x14ac:dyDescent="0.25">
      <c r="A33148" s="13" t="s">
        <v>198036</v>
      </c>
    </row>
    <row r="33149" spans="1:1" x14ac:dyDescent="0.25">
      <c r="A33149" s="13" t="s">
        <v>198037</v>
      </c>
    </row>
    <row r="33150" spans="1:1" x14ac:dyDescent="0.25">
      <c r="A33150" s="13" t="s">
        <v>198038</v>
      </c>
    </row>
    <row r="33151" spans="1:1" x14ac:dyDescent="0.25">
      <c r="A33151" s="13" t="s">
        <v>251562</v>
      </c>
    </row>
    <row r="33152" spans="1:1" x14ac:dyDescent="0.25">
      <c r="A33152" s="13" t="s">
        <v>251563</v>
      </c>
    </row>
    <row r="33153" spans="1:1" x14ac:dyDescent="0.25">
      <c r="A33153" s="13" t="s">
        <v>243893</v>
      </c>
    </row>
    <row r="33154" spans="1:1" x14ac:dyDescent="0.25">
      <c r="A33154" s="13" t="s">
        <v>243894</v>
      </c>
    </row>
    <row r="33155" spans="1:1" x14ac:dyDescent="0.25">
      <c r="A33155" s="13" t="s">
        <v>243895</v>
      </c>
    </row>
    <row r="33156" spans="1:1" x14ac:dyDescent="0.25">
      <c r="A33156" s="13" t="s">
        <v>198040</v>
      </c>
    </row>
    <row r="33157" spans="1:1" x14ac:dyDescent="0.25">
      <c r="A33157" s="13" t="s">
        <v>198041</v>
      </c>
    </row>
    <row r="33158" spans="1:1" x14ac:dyDescent="0.25">
      <c r="A33158" s="13" t="s">
        <v>251564</v>
      </c>
    </row>
    <row r="33159" spans="1:1" x14ac:dyDescent="0.25">
      <c r="A33159" s="13" t="s">
        <v>243896</v>
      </c>
    </row>
    <row r="33160" spans="1:1" x14ac:dyDescent="0.25">
      <c r="A33160" s="13" t="s">
        <v>203777</v>
      </c>
    </row>
    <row r="33161" spans="1:1" x14ac:dyDescent="0.25">
      <c r="A33161" s="13" t="s">
        <v>243897</v>
      </c>
    </row>
    <row r="33162" spans="1:1" x14ac:dyDescent="0.25">
      <c r="A33162" s="13" t="s">
        <v>243898</v>
      </c>
    </row>
    <row r="33163" spans="1:1" x14ac:dyDescent="0.25">
      <c r="A33163" s="13" t="s">
        <v>223564</v>
      </c>
    </row>
    <row r="33164" spans="1:1" x14ac:dyDescent="0.25">
      <c r="A33164" s="13" t="s">
        <v>203779</v>
      </c>
    </row>
    <row r="33165" spans="1:1" x14ac:dyDescent="0.25">
      <c r="A33165" s="13" t="s">
        <v>251565</v>
      </c>
    </row>
    <row r="33166" spans="1:1" x14ac:dyDescent="0.25">
      <c r="A33166" s="13" t="s">
        <v>243899</v>
      </c>
    </row>
    <row r="33167" spans="1:1" x14ac:dyDescent="0.25">
      <c r="A33167" s="13" t="s">
        <v>251566</v>
      </c>
    </row>
    <row r="33168" spans="1:1" x14ac:dyDescent="0.25">
      <c r="A33168" s="13" t="s">
        <v>203781</v>
      </c>
    </row>
    <row r="33169" spans="1:1" x14ac:dyDescent="0.25">
      <c r="A33169" s="13" t="s">
        <v>243900</v>
      </c>
    </row>
    <row r="33170" spans="1:1" x14ac:dyDescent="0.25">
      <c r="A33170" s="13" t="s">
        <v>243901</v>
      </c>
    </row>
    <row r="33171" spans="1:1" x14ac:dyDescent="0.25">
      <c r="A33171" s="13" t="s">
        <v>243902</v>
      </c>
    </row>
    <row r="33172" spans="1:1" x14ac:dyDescent="0.25">
      <c r="A33172" s="13" t="s">
        <v>243903</v>
      </c>
    </row>
    <row r="33173" spans="1:1" x14ac:dyDescent="0.25">
      <c r="A33173" s="13" t="s">
        <v>198045</v>
      </c>
    </row>
    <row r="33174" spans="1:1" x14ac:dyDescent="0.25">
      <c r="A33174" s="13" t="s">
        <v>198046</v>
      </c>
    </row>
    <row r="33175" spans="1:1" x14ac:dyDescent="0.25">
      <c r="A33175" s="13" t="s">
        <v>243904</v>
      </c>
    </row>
    <row r="33176" spans="1:1" x14ac:dyDescent="0.25">
      <c r="A33176" s="13" t="s">
        <v>198048</v>
      </c>
    </row>
    <row r="33177" spans="1:1" x14ac:dyDescent="0.25">
      <c r="A33177" s="13" t="s">
        <v>251567</v>
      </c>
    </row>
    <row r="33178" spans="1:1" x14ac:dyDescent="0.25">
      <c r="A33178" s="13" t="s">
        <v>223566</v>
      </c>
    </row>
    <row r="33179" spans="1:1" x14ac:dyDescent="0.25">
      <c r="A33179" s="13" t="s">
        <v>223567</v>
      </c>
    </row>
    <row r="33180" spans="1:1" x14ac:dyDescent="0.25">
      <c r="A33180" s="13" t="s">
        <v>203783</v>
      </c>
    </row>
    <row r="33181" spans="1:1" x14ac:dyDescent="0.25">
      <c r="A33181" s="13" t="s">
        <v>243905</v>
      </c>
    </row>
    <row r="33182" spans="1:1" x14ac:dyDescent="0.25">
      <c r="A33182" s="13" t="s">
        <v>251568</v>
      </c>
    </row>
    <row r="33183" spans="1:1" x14ac:dyDescent="0.25">
      <c r="A33183" s="13" t="s">
        <v>243906</v>
      </c>
    </row>
    <row r="33184" spans="1:1" x14ac:dyDescent="0.25">
      <c r="A33184" s="13" t="s">
        <v>118214</v>
      </c>
    </row>
    <row r="33185" spans="1:1" x14ac:dyDescent="0.25">
      <c r="A33185" s="13" t="s">
        <v>243907</v>
      </c>
    </row>
    <row r="33186" spans="1:1" x14ac:dyDescent="0.25">
      <c r="A33186" s="13" t="s">
        <v>198050</v>
      </c>
    </row>
    <row r="33187" spans="1:1" x14ac:dyDescent="0.25">
      <c r="A33187" s="13" t="s">
        <v>243908</v>
      </c>
    </row>
    <row r="33188" spans="1:1" x14ac:dyDescent="0.25">
      <c r="A33188" s="13" t="s">
        <v>203788</v>
      </c>
    </row>
    <row r="33189" spans="1:1" x14ac:dyDescent="0.25">
      <c r="A33189" s="13" t="s">
        <v>198051</v>
      </c>
    </row>
    <row r="33190" spans="1:1" x14ac:dyDescent="0.25">
      <c r="A33190" s="13" t="s">
        <v>243909</v>
      </c>
    </row>
    <row r="33191" spans="1:1" x14ac:dyDescent="0.25">
      <c r="A33191" s="13" t="s">
        <v>203789</v>
      </c>
    </row>
    <row r="33192" spans="1:1" x14ac:dyDescent="0.25">
      <c r="A33192" s="13" t="s">
        <v>203790</v>
      </c>
    </row>
    <row r="33193" spans="1:1" x14ac:dyDescent="0.25">
      <c r="A33193" s="13" t="s">
        <v>243910</v>
      </c>
    </row>
    <row r="33194" spans="1:1" x14ac:dyDescent="0.25">
      <c r="A33194" s="13" t="s">
        <v>251569</v>
      </c>
    </row>
    <row r="33195" spans="1:1" x14ac:dyDescent="0.25">
      <c r="A33195" s="13" t="s">
        <v>243911</v>
      </c>
    </row>
    <row r="33196" spans="1:1" x14ac:dyDescent="0.25">
      <c r="A33196" s="13" t="s">
        <v>119161</v>
      </c>
    </row>
    <row r="33197" spans="1:1" x14ac:dyDescent="0.25">
      <c r="A33197" s="13" t="s">
        <v>198053</v>
      </c>
    </row>
    <row r="33198" spans="1:1" x14ac:dyDescent="0.25">
      <c r="A33198" s="13" t="s">
        <v>251570</v>
      </c>
    </row>
    <row r="33199" spans="1:1" x14ac:dyDescent="0.25">
      <c r="A33199" s="13" t="s">
        <v>243912</v>
      </c>
    </row>
    <row r="33200" spans="1:1" x14ac:dyDescent="0.25">
      <c r="A33200" s="13" t="s">
        <v>198055</v>
      </c>
    </row>
    <row r="33201" spans="1:1" x14ac:dyDescent="0.25">
      <c r="A33201" s="13" t="s">
        <v>198056</v>
      </c>
    </row>
    <row r="33202" spans="1:1" x14ac:dyDescent="0.25">
      <c r="A33202" s="13" t="s">
        <v>203793</v>
      </c>
    </row>
    <row r="33203" spans="1:1" x14ac:dyDescent="0.25">
      <c r="A33203" s="13" t="s">
        <v>243913</v>
      </c>
    </row>
    <row r="33204" spans="1:1" x14ac:dyDescent="0.25">
      <c r="A33204" s="13" t="s">
        <v>243914</v>
      </c>
    </row>
    <row r="33205" spans="1:1" x14ac:dyDescent="0.25">
      <c r="A33205" s="13" t="s">
        <v>198059</v>
      </c>
    </row>
    <row r="33206" spans="1:1" x14ac:dyDescent="0.25">
      <c r="A33206" s="13" t="s">
        <v>243915</v>
      </c>
    </row>
    <row r="33207" spans="1:1" x14ac:dyDescent="0.25">
      <c r="A33207" s="13" t="s">
        <v>198061</v>
      </c>
    </row>
    <row r="33208" spans="1:1" x14ac:dyDescent="0.25">
      <c r="A33208" s="13" t="s">
        <v>251571</v>
      </c>
    </row>
    <row r="33209" spans="1:1" x14ac:dyDescent="0.25">
      <c r="A33209" s="13" t="s">
        <v>203794</v>
      </c>
    </row>
    <row r="33210" spans="1:1" x14ac:dyDescent="0.25">
      <c r="A33210" s="13" t="s">
        <v>243916</v>
      </c>
    </row>
    <row r="33211" spans="1:1" x14ac:dyDescent="0.25">
      <c r="A33211" s="13" t="s">
        <v>243917</v>
      </c>
    </row>
    <row r="33212" spans="1:1" x14ac:dyDescent="0.25">
      <c r="A33212" s="13" t="s">
        <v>198062</v>
      </c>
    </row>
    <row r="33213" spans="1:1" x14ac:dyDescent="0.25">
      <c r="A33213" s="13" t="s">
        <v>251572</v>
      </c>
    </row>
    <row r="33214" spans="1:1" x14ac:dyDescent="0.25">
      <c r="A33214" s="13" t="s">
        <v>243918</v>
      </c>
    </row>
    <row r="33215" spans="1:1" x14ac:dyDescent="0.25">
      <c r="A33215" s="13" t="s">
        <v>198063</v>
      </c>
    </row>
    <row r="33216" spans="1:1" x14ac:dyDescent="0.25">
      <c r="A33216" s="13" t="s">
        <v>121463</v>
      </c>
    </row>
    <row r="33217" spans="1:1" x14ac:dyDescent="0.25">
      <c r="A33217" s="13" t="s">
        <v>243919</v>
      </c>
    </row>
    <row r="33218" spans="1:1" x14ac:dyDescent="0.25">
      <c r="A33218" s="13" t="s">
        <v>251573</v>
      </c>
    </row>
    <row r="33219" spans="1:1" x14ac:dyDescent="0.25">
      <c r="A33219" s="13" t="s">
        <v>243920</v>
      </c>
    </row>
    <row r="33220" spans="1:1" x14ac:dyDescent="0.25">
      <c r="A33220" s="13" t="s">
        <v>243921</v>
      </c>
    </row>
    <row r="33221" spans="1:1" x14ac:dyDescent="0.25">
      <c r="A33221" s="13" t="s">
        <v>198064</v>
      </c>
    </row>
    <row r="33222" spans="1:1" x14ac:dyDescent="0.25">
      <c r="A33222" s="13" t="s">
        <v>121939</v>
      </c>
    </row>
    <row r="33223" spans="1:1" x14ac:dyDescent="0.25">
      <c r="A33223" s="13" t="s">
        <v>198065</v>
      </c>
    </row>
    <row r="33224" spans="1:1" x14ac:dyDescent="0.25">
      <c r="A33224" s="13" t="s">
        <v>122047</v>
      </c>
    </row>
    <row r="33225" spans="1:1" x14ac:dyDescent="0.25">
      <c r="A33225" s="13" t="s">
        <v>198066</v>
      </c>
    </row>
    <row r="33226" spans="1:1" x14ac:dyDescent="0.25">
      <c r="A33226" s="13" t="s">
        <v>243922</v>
      </c>
    </row>
    <row r="33227" spans="1:1" x14ac:dyDescent="0.25">
      <c r="A33227" s="13" t="s">
        <v>243923</v>
      </c>
    </row>
    <row r="33228" spans="1:1" x14ac:dyDescent="0.25">
      <c r="A33228" s="13" t="s">
        <v>243924</v>
      </c>
    </row>
    <row r="33229" spans="1:1" x14ac:dyDescent="0.25">
      <c r="A33229" s="13" t="s">
        <v>243925</v>
      </c>
    </row>
    <row r="33230" spans="1:1" x14ac:dyDescent="0.25">
      <c r="A33230" s="13" t="s">
        <v>122256</v>
      </c>
    </row>
    <row r="33231" spans="1:1" x14ac:dyDescent="0.25">
      <c r="A33231" s="13" t="s">
        <v>198068</v>
      </c>
    </row>
    <row r="33232" spans="1:1" x14ac:dyDescent="0.25">
      <c r="A33232" s="13" t="s">
        <v>243926</v>
      </c>
    </row>
    <row r="33233" spans="1:1" x14ac:dyDescent="0.25">
      <c r="A33233" s="13" t="s">
        <v>198069</v>
      </c>
    </row>
    <row r="33234" spans="1:1" x14ac:dyDescent="0.25">
      <c r="A33234" s="13" t="s">
        <v>243927</v>
      </c>
    </row>
    <row r="33235" spans="1:1" x14ac:dyDescent="0.25">
      <c r="A33235" s="13" t="s">
        <v>251574</v>
      </c>
    </row>
    <row r="33236" spans="1:1" x14ac:dyDescent="0.25">
      <c r="A33236" s="13" t="s">
        <v>198070</v>
      </c>
    </row>
    <row r="33237" spans="1:1" x14ac:dyDescent="0.25">
      <c r="A33237" s="13" t="s">
        <v>243928</v>
      </c>
    </row>
    <row r="33238" spans="1:1" x14ac:dyDescent="0.25">
      <c r="A33238" s="13" t="s">
        <v>251575</v>
      </c>
    </row>
    <row r="33239" spans="1:1" x14ac:dyDescent="0.25">
      <c r="A33239" s="13" t="s">
        <v>243929</v>
      </c>
    </row>
    <row r="33240" spans="1:1" x14ac:dyDescent="0.25">
      <c r="A33240" s="13" t="s">
        <v>198072</v>
      </c>
    </row>
    <row r="33241" spans="1:1" x14ac:dyDescent="0.25">
      <c r="A33241" s="13" t="s">
        <v>251576</v>
      </c>
    </row>
    <row r="33242" spans="1:1" x14ac:dyDescent="0.25">
      <c r="A33242" s="13" t="s">
        <v>243930</v>
      </c>
    </row>
    <row r="33243" spans="1:1" x14ac:dyDescent="0.25">
      <c r="A33243" s="13" t="s">
        <v>203800</v>
      </c>
    </row>
    <row r="33244" spans="1:1" x14ac:dyDescent="0.25">
      <c r="A33244" s="13" t="s">
        <v>198073</v>
      </c>
    </row>
    <row r="33245" spans="1:1" x14ac:dyDescent="0.25">
      <c r="A33245" s="13" t="s">
        <v>232366</v>
      </c>
    </row>
    <row r="33246" spans="1:1" x14ac:dyDescent="0.25">
      <c r="A33246" s="13" t="s">
        <v>198074</v>
      </c>
    </row>
    <row r="33247" spans="1:1" x14ac:dyDescent="0.25">
      <c r="A33247" s="13" t="s">
        <v>123610</v>
      </c>
    </row>
    <row r="33248" spans="1:1" x14ac:dyDescent="0.25">
      <c r="A33248" s="13" t="s">
        <v>198075</v>
      </c>
    </row>
    <row r="33249" spans="1:1" x14ac:dyDescent="0.25">
      <c r="A33249" s="13" t="s">
        <v>203801</v>
      </c>
    </row>
    <row r="33250" spans="1:1" x14ac:dyDescent="0.25">
      <c r="A33250" s="13" t="s">
        <v>198076</v>
      </c>
    </row>
    <row r="33251" spans="1:1" x14ac:dyDescent="0.25">
      <c r="A33251" s="13" t="s">
        <v>251577</v>
      </c>
    </row>
    <row r="33252" spans="1:1" x14ac:dyDescent="0.25">
      <c r="A33252" s="13" t="s">
        <v>251578</v>
      </c>
    </row>
    <row r="33253" spans="1:1" x14ac:dyDescent="0.25">
      <c r="A33253" s="13" t="s">
        <v>198077</v>
      </c>
    </row>
    <row r="33254" spans="1:1" x14ac:dyDescent="0.25">
      <c r="A33254" s="13" t="s">
        <v>251579</v>
      </c>
    </row>
    <row r="33255" spans="1:1" x14ac:dyDescent="0.25">
      <c r="A33255" s="13" t="s">
        <v>243931</v>
      </c>
    </row>
    <row r="33256" spans="1:1" x14ac:dyDescent="0.25">
      <c r="A33256" s="13" t="s">
        <v>243932</v>
      </c>
    </row>
    <row r="33257" spans="1:1" x14ac:dyDescent="0.25">
      <c r="A33257" s="13" t="s">
        <v>198079</v>
      </c>
    </row>
    <row r="33258" spans="1:1" x14ac:dyDescent="0.25">
      <c r="A33258" s="13" t="s">
        <v>198080</v>
      </c>
    </row>
    <row r="33259" spans="1:1" x14ac:dyDescent="0.25">
      <c r="A33259" s="13" t="s">
        <v>198081</v>
      </c>
    </row>
    <row r="33260" spans="1:1" x14ac:dyDescent="0.25">
      <c r="A33260" s="13" t="s">
        <v>232370</v>
      </c>
    </row>
    <row r="33261" spans="1:1" x14ac:dyDescent="0.25">
      <c r="A33261" s="13" t="s">
        <v>198082</v>
      </c>
    </row>
    <row r="33262" spans="1:1" x14ac:dyDescent="0.25">
      <c r="A33262" s="13" t="s">
        <v>243933</v>
      </c>
    </row>
    <row r="33263" spans="1:1" x14ac:dyDescent="0.25">
      <c r="A33263" s="13" t="s">
        <v>251580</v>
      </c>
    </row>
    <row r="33264" spans="1:1" x14ac:dyDescent="0.25">
      <c r="A33264" s="13" t="s">
        <v>243934</v>
      </c>
    </row>
    <row r="33265" spans="1:1" x14ac:dyDescent="0.25">
      <c r="A33265" s="13" t="s">
        <v>198084</v>
      </c>
    </row>
    <row r="33266" spans="1:1" x14ac:dyDescent="0.25">
      <c r="A33266" s="13" t="s">
        <v>243935</v>
      </c>
    </row>
    <row r="33267" spans="1:1" x14ac:dyDescent="0.25">
      <c r="A33267" s="13" t="s">
        <v>243936</v>
      </c>
    </row>
    <row r="33268" spans="1:1" x14ac:dyDescent="0.25">
      <c r="A33268" s="13" t="s">
        <v>198085</v>
      </c>
    </row>
    <row r="33269" spans="1:1" x14ac:dyDescent="0.25">
      <c r="A33269" s="13" t="s">
        <v>243937</v>
      </c>
    </row>
    <row r="33270" spans="1:1" x14ac:dyDescent="0.25">
      <c r="A33270" s="13" t="s">
        <v>232371</v>
      </c>
    </row>
    <row r="33271" spans="1:1" x14ac:dyDescent="0.25">
      <c r="A33271" s="13" t="s">
        <v>243938</v>
      </c>
    </row>
    <row r="33272" spans="1:1" x14ac:dyDescent="0.25">
      <c r="A33272" s="13" t="s">
        <v>124689</v>
      </c>
    </row>
    <row r="33273" spans="1:1" x14ac:dyDescent="0.25">
      <c r="A33273" s="13" t="s">
        <v>251581</v>
      </c>
    </row>
    <row r="33274" spans="1:1" x14ac:dyDescent="0.25">
      <c r="A33274" s="13" t="s">
        <v>243939</v>
      </c>
    </row>
    <row r="33275" spans="1:1" x14ac:dyDescent="0.25">
      <c r="A33275" s="13" t="s">
        <v>243940</v>
      </c>
    </row>
    <row r="33276" spans="1:1" x14ac:dyDescent="0.25">
      <c r="A33276" s="13" t="s">
        <v>232372</v>
      </c>
    </row>
    <row r="33277" spans="1:1" x14ac:dyDescent="0.25">
      <c r="A33277" s="13" t="s">
        <v>203808</v>
      </c>
    </row>
    <row r="33278" spans="1:1" x14ac:dyDescent="0.25">
      <c r="A33278" s="13" t="s">
        <v>243941</v>
      </c>
    </row>
    <row r="33279" spans="1:1" x14ac:dyDescent="0.25">
      <c r="A33279" s="13" t="s">
        <v>223573</v>
      </c>
    </row>
    <row r="33280" spans="1:1" x14ac:dyDescent="0.25">
      <c r="A33280" s="13" t="s">
        <v>243942</v>
      </c>
    </row>
    <row r="33281" spans="1:1" x14ac:dyDescent="0.25">
      <c r="A33281" s="13" t="s">
        <v>243943</v>
      </c>
    </row>
    <row r="33282" spans="1:1" x14ac:dyDescent="0.25">
      <c r="A33282" s="13" t="s">
        <v>125219</v>
      </c>
    </row>
    <row r="33283" spans="1:1" x14ac:dyDescent="0.25">
      <c r="A33283" s="13" t="s">
        <v>243944</v>
      </c>
    </row>
    <row r="33284" spans="1:1" x14ac:dyDescent="0.25">
      <c r="A33284" s="13" t="s">
        <v>198090</v>
      </c>
    </row>
    <row r="33285" spans="1:1" x14ac:dyDescent="0.25">
      <c r="A33285" s="13" t="s">
        <v>243945</v>
      </c>
    </row>
    <row r="33286" spans="1:1" x14ac:dyDescent="0.25">
      <c r="A33286" s="13" t="s">
        <v>198092</v>
      </c>
    </row>
    <row r="33287" spans="1:1" x14ac:dyDescent="0.25">
      <c r="A33287" s="13" t="s">
        <v>125347</v>
      </c>
    </row>
    <row r="33288" spans="1:1" x14ac:dyDescent="0.25">
      <c r="A33288" s="13" t="s">
        <v>243946</v>
      </c>
    </row>
    <row r="33289" spans="1:1" x14ac:dyDescent="0.25">
      <c r="A33289" s="13" t="s">
        <v>243947</v>
      </c>
    </row>
    <row r="33290" spans="1:1" x14ac:dyDescent="0.25">
      <c r="A33290" s="13" t="s">
        <v>203813</v>
      </c>
    </row>
    <row r="33291" spans="1:1" x14ac:dyDescent="0.25">
      <c r="A33291" s="13" t="s">
        <v>198094</v>
      </c>
    </row>
    <row r="33292" spans="1:1" x14ac:dyDescent="0.25">
      <c r="A33292" s="13" t="s">
        <v>243948</v>
      </c>
    </row>
    <row r="33293" spans="1:1" x14ac:dyDescent="0.25">
      <c r="A33293" s="13" t="s">
        <v>243949</v>
      </c>
    </row>
    <row r="33294" spans="1:1" x14ac:dyDescent="0.25">
      <c r="A33294" s="13" t="s">
        <v>251582</v>
      </c>
    </row>
    <row r="33295" spans="1:1" x14ac:dyDescent="0.25">
      <c r="A33295" s="13" t="s">
        <v>198096</v>
      </c>
    </row>
    <row r="33296" spans="1:1" x14ac:dyDescent="0.25">
      <c r="A33296" s="13" t="s">
        <v>243950</v>
      </c>
    </row>
    <row r="33297" spans="1:1" x14ac:dyDescent="0.25">
      <c r="A33297" s="13" t="s">
        <v>243951</v>
      </c>
    </row>
    <row r="33298" spans="1:1" x14ac:dyDescent="0.25">
      <c r="A33298" s="13" t="s">
        <v>198098</v>
      </c>
    </row>
    <row r="33299" spans="1:1" x14ac:dyDescent="0.25">
      <c r="A33299" s="13" t="s">
        <v>243952</v>
      </c>
    </row>
    <row r="33300" spans="1:1" x14ac:dyDescent="0.25">
      <c r="A33300" s="13" t="s">
        <v>198100</v>
      </c>
    </row>
    <row r="33301" spans="1:1" x14ac:dyDescent="0.25">
      <c r="A33301" s="13" t="s">
        <v>243953</v>
      </c>
    </row>
    <row r="33302" spans="1:1" x14ac:dyDescent="0.25">
      <c r="A33302" s="13" t="s">
        <v>243954</v>
      </c>
    </row>
    <row r="33303" spans="1:1" x14ac:dyDescent="0.25">
      <c r="A33303" s="13" t="s">
        <v>243955</v>
      </c>
    </row>
    <row r="33304" spans="1:1" x14ac:dyDescent="0.25">
      <c r="A33304" s="13" t="s">
        <v>243956</v>
      </c>
    </row>
    <row r="33305" spans="1:1" x14ac:dyDescent="0.25">
      <c r="A33305" s="13" t="s">
        <v>243957</v>
      </c>
    </row>
    <row r="33306" spans="1:1" x14ac:dyDescent="0.25">
      <c r="A33306" s="13" t="s">
        <v>243958</v>
      </c>
    </row>
    <row r="33307" spans="1:1" x14ac:dyDescent="0.25">
      <c r="A33307" s="13" t="s">
        <v>243959</v>
      </c>
    </row>
    <row r="33308" spans="1:1" x14ac:dyDescent="0.25">
      <c r="A33308" s="13" t="s">
        <v>243960</v>
      </c>
    </row>
    <row r="33309" spans="1:1" x14ac:dyDescent="0.25">
      <c r="A33309" s="13" t="s">
        <v>198105</v>
      </c>
    </row>
    <row r="33310" spans="1:1" x14ac:dyDescent="0.25">
      <c r="A33310" s="13" t="s">
        <v>243961</v>
      </c>
    </row>
    <row r="33311" spans="1:1" x14ac:dyDescent="0.25">
      <c r="A33311" s="13" t="s">
        <v>243962</v>
      </c>
    </row>
    <row r="33312" spans="1:1" x14ac:dyDescent="0.25">
      <c r="A33312" s="13" t="s">
        <v>243963</v>
      </c>
    </row>
    <row r="33313" spans="1:1" x14ac:dyDescent="0.25">
      <c r="A33313" s="13" t="s">
        <v>243964</v>
      </c>
    </row>
    <row r="33314" spans="1:1" x14ac:dyDescent="0.25">
      <c r="A33314" s="13" t="s">
        <v>243965</v>
      </c>
    </row>
    <row r="33315" spans="1:1" x14ac:dyDescent="0.25">
      <c r="A33315" s="13" t="s">
        <v>243966</v>
      </c>
    </row>
    <row r="33316" spans="1:1" x14ac:dyDescent="0.25">
      <c r="A33316" s="13" t="s">
        <v>203820</v>
      </c>
    </row>
    <row r="33317" spans="1:1" x14ac:dyDescent="0.25">
      <c r="A33317" s="13" t="s">
        <v>203821</v>
      </c>
    </row>
    <row r="33318" spans="1:1" x14ac:dyDescent="0.25">
      <c r="A33318" s="13" t="s">
        <v>198109</v>
      </c>
    </row>
    <row r="33319" spans="1:1" x14ac:dyDescent="0.25">
      <c r="A33319" s="13" t="s">
        <v>198110</v>
      </c>
    </row>
    <row r="33320" spans="1:1" x14ac:dyDescent="0.25">
      <c r="A33320" s="13" t="s">
        <v>243967</v>
      </c>
    </row>
    <row r="33321" spans="1:1" x14ac:dyDescent="0.25">
      <c r="A33321" s="13" t="s">
        <v>198111</v>
      </c>
    </row>
    <row r="33322" spans="1:1" x14ac:dyDescent="0.25">
      <c r="A33322" s="13" t="s">
        <v>198112</v>
      </c>
    </row>
    <row r="33323" spans="1:1" x14ac:dyDescent="0.25">
      <c r="A33323" s="13" t="s">
        <v>198113</v>
      </c>
    </row>
    <row r="33324" spans="1:1" x14ac:dyDescent="0.25">
      <c r="A33324" s="13" t="s">
        <v>198114</v>
      </c>
    </row>
    <row r="33325" spans="1:1" x14ac:dyDescent="0.25">
      <c r="A33325" s="13" t="s">
        <v>232375</v>
      </c>
    </row>
    <row r="33326" spans="1:1" x14ac:dyDescent="0.25">
      <c r="A33326" s="13" t="s">
        <v>243968</v>
      </c>
    </row>
    <row r="33327" spans="1:1" x14ac:dyDescent="0.25">
      <c r="A33327" s="13" t="s">
        <v>243969</v>
      </c>
    </row>
    <row r="33328" spans="1:1" x14ac:dyDescent="0.25">
      <c r="A33328" s="13" t="s">
        <v>243970</v>
      </c>
    </row>
    <row r="33329" spans="1:1" x14ac:dyDescent="0.25">
      <c r="A33329" s="13" t="s">
        <v>243971</v>
      </c>
    </row>
    <row r="33330" spans="1:1" x14ac:dyDescent="0.25">
      <c r="A33330" s="13" t="s">
        <v>198117</v>
      </c>
    </row>
    <row r="33331" spans="1:1" x14ac:dyDescent="0.25">
      <c r="A33331" s="13" t="s">
        <v>243972</v>
      </c>
    </row>
    <row r="33332" spans="1:1" x14ac:dyDescent="0.25">
      <c r="A33332" s="13" t="s">
        <v>198119</v>
      </c>
    </row>
    <row r="33333" spans="1:1" x14ac:dyDescent="0.25">
      <c r="A33333" s="13" t="s">
        <v>198120</v>
      </c>
    </row>
    <row r="33334" spans="1:1" x14ac:dyDescent="0.25">
      <c r="A33334" s="13" t="s">
        <v>251583</v>
      </c>
    </row>
    <row r="33335" spans="1:1" x14ac:dyDescent="0.25">
      <c r="A33335" s="13" t="s">
        <v>251584</v>
      </c>
    </row>
    <row r="33336" spans="1:1" x14ac:dyDescent="0.25">
      <c r="A33336" s="13" t="s">
        <v>243973</v>
      </c>
    </row>
    <row r="33337" spans="1:1" x14ac:dyDescent="0.25">
      <c r="A33337" s="13" t="s">
        <v>232378</v>
      </c>
    </row>
    <row r="33338" spans="1:1" x14ac:dyDescent="0.25">
      <c r="A33338" s="13" t="s">
        <v>243974</v>
      </c>
    </row>
    <row r="33339" spans="1:1" x14ac:dyDescent="0.25">
      <c r="A33339" s="13" t="s">
        <v>243975</v>
      </c>
    </row>
    <row r="33340" spans="1:1" x14ac:dyDescent="0.25">
      <c r="A33340" s="13" t="s">
        <v>251585</v>
      </c>
    </row>
    <row r="33341" spans="1:1" x14ac:dyDescent="0.25">
      <c r="A33341" s="13" t="s">
        <v>198122</v>
      </c>
    </row>
    <row r="33342" spans="1:1" x14ac:dyDescent="0.25">
      <c r="A33342" s="13" t="s">
        <v>243976</v>
      </c>
    </row>
    <row r="33343" spans="1:1" x14ac:dyDescent="0.25">
      <c r="A33343" s="13" t="s">
        <v>232380</v>
      </c>
    </row>
    <row r="33344" spans="1:1" x14ac:dyDescent="0.25">
      <c r="A33344" s="13" t="s">
        <v>243977</v>
      </c>
    </row>
    <row r="33345" spans="1:1" x14ac:dyDescent="0.25">
      <c r="A33345" s="13" t="s">
        <v>198124</v>
      </c>
    </row>
    <row r="33346" spans="1:1" x14ac:dyDescent="0.25">
      <c r="A33346" s="13" t="s">
        <v>203825</v>
      </c>
    </row>
    <row r="33347" spans="1:1" x14ac:dyDescent="0.25">
      <c r="A33347" s="13" t="s">
        <v>251586</v>
      </c>
    </row>
    <row r="33348" spans="1:1" x14ac:dyDescent="0.25">
      <c r="A33348" s="13" t="s">
        <v>251587</v>
      </c>
    </row>
    <row r="33349" spans="1:1" x14ac:dyDescent="0.25">
      <c r="A33349" s="13" t="s">
        <v>243978</v>
      </c>
    </row>
    <row r="33350" spans="1:1" x14ac:dyDescent="0.25">
      <c r="A33350" s="13" t="s">
        <v>251588</v>
      </c>
    </row>
    <row r="33351" spans="1:1" x14ac:dyDescent="0.25">
      <c r="A33351" s="13" t="s">
        <v>243979</v>
      </c>
    </row>
    <row r="33352" spans="1:1" x14ac:dyDescent="0.25">
      <c r="A33352" s="13" t="s">
        <v>243980</v>
      </c>
    </row>
    <row r="33353" spans="1:1" x14ac:dyDescent="0.25">
      <c r="A33353" s="13" t="s">
        <v>198127</v>
      </c>
    </row>
    <row r="33354" spans="1:1" x14ac:dyDescent="0.25">
      <c r="A33354" s="13" t="s">
        <v>251589</v>
      </c>
    </row>
    <row r="33355" spans="1:1" x14ac:dyDescent="0.25">
      <c r="A33355" s="13" t="s">
        <v>243981</v>
      </c>
    </row>
    <row r="33356" spans="1:1" x14ac:dyDescent="0.25">
      <c r="A33356" s="13" t="s">
        <v>243982</v>
      </c>
    </row>
    <row r="33357" spans="1:1" x14ac:dyDescent="0.25">
      <c r="A33357" s="13" t="s">
        <v>198130</v>
      </c>
    </row>
    <row r="33358" spans="1:1" x14ac:dyDescent="0.25">
      <c r="A33358" s="13" t="s">
        <v>243983</v>
      </c>
    </row>
    <row r="33359" spans="1:1" x14ac:dyDescent="0.25">
      <c r="A33359" s="13" t="s">
        <v>243984</v>
      </c>
    </row>
    <row r="33360" spans="1:1" x14ac:dyDescent="0.25">
      <c r="A33360" s="13" t="s">
        <v>251590</v>
      </c>
    </row>
    <row r="33361" spans="1:1" x14ac:dyDescent="0.25">
      <c r="A33361" s="13" t="s">
        <v>243985</v>
      </c>
    </row>
    <row r="33362" spans="1:1" x14ac:dyDescent="0.25">
      <c r="A33362" s="13" t="s">
        <v>203831</v>
      </c>
    </row>
    <row r="33363" spans="1:1" x14ac:dyDescent="0.25">
      <c r="A33363" s="13" t="s">
        <v>243986</v>
      </c>
    </row>
    <row r="33364" spans="1:1" x14ac:dyDescent="0.25">
      <c r="A33364" s="13" t="s">
        <v>243987</v>
      </c>
    </row>
    <row r="33365" spans="1:1" x14ac:dyDescent="0.25">
      <c r="A33365" s="13" t="s">
        <v>203832</v>
      </c>
    </row>
    <row r="33366" spans="1:1" x14ac:dyDescent="0.25">
      <c r="A33366" s="13" t="s">
        <v>203833</v>
      </c>
    </row>
    <row r="33367" spans="1:1" x14ac:dyDescent="0.25">
      <c r="A33367" s="13" t="s">
        <v>243988</v>
      </c>
    </row>
    <row r="33368" spans="1:1" x14ac:dyDescent="0.25">
      <c r="A33368" s="13" t="s">
        <v>251591</v>
      </c>
    </row>
    <row r="33369" spans="1:1" x14ac:dyDescent="0.25">
      <c r="A33369" s="13" t="s">
        <v>129846</v>
      </c>
    </row>
    <row r="33370" spans="1:1" x14ac:dyDescent="0.25">
      <c r="A33370" s="13" t="s">
        <v>251592</v>
      </c>
    </row>
    <row r="33371" spans="1:1" x14ac:dyDescent="0.25">
      <c r="A33371" s="13" t="s">
        <v>243989</v>
      </c>
    </row>
    <row r="33372" spans="1:1" x14ac:dyDescent="0.25">
      <c r="A33372" s="13" t="s">
        <v>198135</v>
      </c>
    </row>
    <row r="33373" spans="1:1" x14ac:dyDescent="0.25">
      <c r="A33373" s="13" t="s">
        <v>243990</v>
      </c>
    </row>
    <row r="33374" spans="1:1" x14ac:dyDescent="0.25">
      <c r="A33374" s="13" t="s">
        <v>243991</v>
      </c>
    </row>
    <row r="33375" spans="1:1" x14ac:dyDescent="0.25">
      <c r="A33375" s="13" t="s">
        <v>243992</v>
      </c>
    </row>
    <row r="33376" spans="1:1" x14ac:dyDescent="0.25">
      <c r="A33376" s="13" t="s">
        <v>198137</v>
      </c>
    </row>
    <row r="33377" spans="1:1" x14ac:dyDescent="0.25">
      <c r="A33377" s="13" t="s">
        <v>243993</v>
      </c>
    </row>
    <row r="33378" spans="1:1" x14ac:dyDescent="0.25">
      <c r="A33378" s="13" t="s">
        <v>203838</v>
      </c>
    </row>
    <row r="33379" spans="1:1" x14ac:dyDescent="0.25">
      <c r="A33379" s="13" t="s">
        <v>243994</v>
      </c>
    </row>
    <row r="33380" spans="1:1" x14ac:dyDescent="0.25">
      <c r="A33380" s="14" t="s">
        <v>243995</v>
      </c>
    </row>
    <row r="33381" spans="1:1" x14ac:dyDescent="0.25">
      <c r="A33381" s="13" t="s">
        <v>243996</v>
      </c>
    </row>
    <row r="33382" spans="1:1" x14ac:dyDescent="0.25">
      <c r="A33382" s="13" t="s">
        <v>251593</v>
      </c>
    </row>
    <row r="33383" spans="1:1" x14ac:dyDescent="0.25">
      <c r="A33383" s="13" t="s">
        <v>243997</v>
      </c>
    </row>
    <row r="33384" spans="1:1" x14ac:dyDescent="0.25">
      <c r="A33384" s="13" t="s">
        <v>198140</v>
      </c>
    </row>
    <row r="33385" spans="1:1" x14ac:dyDescent="0.25">
      <c r="A33385" s="13" t="s">
        <v>198141</v>
      </c>
    </row>
    <row r="33386" spans="1:1" x14ac:dyDescent="0.25">
      <c r="A33386" s="13" t="s">
        <v>243998</v>
      </c>
    </row>
    <row r="33387" spans="1:1" x14ac:dyDescent="0.25">
      <c r="A33387" s="13" t="s">
        <v>243999</v>
      </c>
    </row>
    <row r="33388" spans="1:1" x14ac:dyDescent="0.25">
      <c r="A33388" s="13" t="s">
        <v>198142</v>
      </c>
    </row>
    <row r="33389" spans="1:1" x14ac:dyDescent="0.25">
      <c r="A33389" s="13" t="s">
        <v>251594</v>
      </c>
    </row>
    <row r="33390" spans="1:1" x14ac:dyDescent="0.25">
      <c r="A33390" s="13" t="s">
        <v>198143</v>
      </c>
    </row>
    <row r="33391" spans="1:1" x14ac:dyDescent="0.25">
      <c r="A33391" s="13" t="s">
        <v>244000</v>
      </c>
    </row>
    <row r="33392" spans="1:1" x14ac:dyDescent="0.25">
      <c r="A33392" s="13" t="s">
        <v>203842</v>
      </c>
    </row>
    <row r="33393" spans="1:1" x14ac:dyDescent="0.25">
      <c r="A33393" s="13" t="s">
        <v>244001</v>
      </c>
    </row>
    <row r="33394" spans="1:1" x14ac:dyDescent="0.25">
      <c r="A33394" s="13" t="s">
        <v>244002</v>
      </c>
    </row>
    <row r="33395" spans="1:1" x14ac:dyDescent="0.25">
      <c r="A33395" s="13" t="s">
        <v>198146</v>
      </c>
    </row>
    <row r="33396" spans="1:1" x14ac:dyDescent="0.25">
      <c r="A33396" s="13" t="s">
        <v>130705</v>
      </c>
    </row>
    <row r="33397" spans="1:1" x14ac:dyDescent="0.25">
      <c r="A33397" s="13" t="s">
        <v>203844</v>
      </c>
    </row>
    <row r="33398" spans="1:1" x14ac:dyDescent="0.25">
      <c r="A33398" s="13" t="s">
        <v>244003</v>
      </c>
    </row>
    <row r="33399" spans="1:1" x14ac:dyDescent="0.25">
      <c r="A33399" s="13" t="s">
        <v>244004</v>
      </c>
    </row>
    <row r="33400" spans="1:1" x14ac:dyDescent="0.25">
      <c r="A33400" s="13" t="s">
        <v>244005</v>
      </c>
    </row>
    <row r="33401" spans="1:1" x14ac:dyDescent="0.25">
      <c r="A33401" s="13" t="s">
        <v>198147</v>
      </c>
    </row>
    <row r="33402" spans="1:1" x14ac:dyDescent="0.25">
      <c r="A33402" s="13" t="s">
        <v>251595</v>
      </c>
    </row>
    <row r="33403" spans="1:1" x14ac:dyDescent="0.25">
      <c r="A33403" s="13" t="s">
        <v>198148</v>
      </c>
    </row>
    <row r="33404" spans="1:1" x14ac:dyDescent="0.25">
      <c r="A33404" s="13" t="s">
        <v>244006</v>
      </c>
    </row>
    <row r="33405" spans="1:1" x14ac:dyDescent="0.25">
      <c r="A33405" s="13" t="s">
        <v>232387</v>
      </c>
    </row>
    <row r="33406" spans="1:1" x14ac:dyDescent="0.25">
      <c r="A33406" s="13" t="s">
        <v>244007</v>
      </c>
    </row>
    <row r="33407" spans="1:1" x14ac:dyDescent="0.25">
      <c r="A33407" s="13" t="s">
        <v>244008</v>
      </c>
    </row>
    <row r="33408" spans="1:1" x14ac:dyDescent="0.25">
      <c r="A33408" s="13" t="s">
        <v>198150</v>
      </c>
    </row>
    <row r="33409" spans="1:1" x14ac:dyDescent="0.25">
      <c r="A33409" s="13" t="s">
        <v>198151</v>
      </c>
    </row>
    <row r="33410" spans="1:1" x14ac:dyDescent="0.25">
      <c r="A33410" s="13" t="s">
        <v>251596</v>
      </c>
    </row>
    <row r="33411" spans="1:1" x14ac:dyDescent="0.25">
      <c r="A33411" s="13" t="s">
        <v>198153</v>
      </c>
    </row>
    <row r="33412" spans="1:1" x14ac:dyDescent="0.25">
      <c r="A33412" s="13" t="s">
        <v>244009</v>
      </c>
    </row>
    <row r="33413" spans="1:1" x14ac:dyDescent="0.25">
      <c r="A33413" s="13" t="s">
        <v>244010</v>
      </c>
    </row>
    <row r="33414" spans="1:1" x14ac:dyDescent="0.25">
      <c r="A33414" s="13" t="s">
        <v>251597</v>
      </c>
    </row>
    <row r="33415" spans="1:1" x14ac:dyDescent="0.25">
      <c r="A33415" s="13" t="s">
        <v>251598</v>
      </c>
    </row>
    <row r="33416" spans="1:1" x14ac:dyDescent="0.25">
      <c r="A33416" s="13" t="s">
        <v>244011</v>
      </c>
    </row>
    <row r="33417" spans="1:1" x14ac:dyDescent="0.25">
      <c r="A33417" s="13" t="s">
        <v>244012</v>
      </c>
    </row>
    <row r="33418" spans="1:1" x14ac:dyDescent="0.25">
      <c r="A33418" s="13" t="s">
        <v>251599</v>
      </c>
    </row>
    <row r="33419" spans="1:1" x14ac:dyDescent="0.25">
      <c r="A33419" s="13" t="s">
        <v>244013</v>
      </c>
    </row>
    <row r="33420" spans="1:1" x14ac:dyDescent="0.25">
      <c r="A33420" s="13" t="s">
        <v>203849</v>
      </c>
    </row>
    <row r="33421" spans="1:1" x14ac:dyDescent="0.25">
      <c r="A33421" s="13" t="s">
        <v>244014</v>
      </c>
    </row>
    <row r="33422" spans="1:1" x14ac:dyDescent="0.25">
      <c r="A33422" s="13" t="s">
        <v>198157</v>
      </c>
    </row>
    <row r="33423" spans="1:1" x14ac:dyDescent="0.25">
      <c r="A33423" s="13" t="s">
        <v>198158</v>
      </c>
    </row>
    <row r="33424" spans="1:1" x14ac:dyDescent="0.25">
      <c r="A33424" s="13" t="s">
        <v>244015</v>
      </c>
    </row>
    <row r="33425" spans="1:1" x14ac:dyDescent="0.25">
      <c r="A33425" s="13" t="s">
        <v>198159</v>
      </c>
    </row>
    <row r="33426" spans="1:1" x14ac:dyDescent="0.25">
      <c r="A33426" s="13" t="s">
        <v>244016</v>
      </c>
    </row>
    <row r="33427" spans="1:1" x14ac:dyDescent="0.25">
      <c r="A33427" s="13" t="s">
        <v>198161</v>
      </c>
    </row>
    <row r="33428" spans="1:1" x14ac:dyDescent="0.25">
      <c r="A33428" s="13" t="s">
        <v>244017</v>
      </c>
    </row>
    <row r="33429" spans="1:1" x14ac:dyDescent="0.25">
      <c r="A33429" s="13" t="s">
        <v>198162</v>
      </c>
    </row>
    <row r="33430" spans="1:1" x14ac:dyDescent="0.25">
      <c r="A33430" s="13" t="s">
        <v>244018</v>
      </c>
    </row>
    <row r="33431" spans="1:1" x14ac:dyDescent="0.25">
      <c r="A33431" s="13" t="s">
        <v>244019</v>
      </c>
    </row>
    <row r="33432" spans="1:1" x14ac:dyDescent="0.25">
      <c r="A33432" s="13" t="s">
        <v>244020</v>
      </c>
    </row>
    <row r="33433" spans="1:1" x14ac:dyDescent="0.25">
      <c r="A33433" s="13" t="s">
        <v>244021</v>
      </c>
    </row>
    <row r="33434" spans="1:1" x14ac:dyDescent="0.25">
      <c r="A33434" s="13" t="s">
        <v>251600</v>
      </c>
    </row>
    <row r="33435" spans="1:1" x14ac:dyDescent="0.25">
      <c r="A33435" s="13" t="s">
        <v>198167</v>
      </c>
    </row>
    <row r="33436" spans="1:1" x14ac:dyDescent="0.25">
      <c r="A33436" s="13" t="s">
        <v>251601</v>
      </c>
    </row>
    <row r="33437" spans="1:1" x14ac:dyDescent="0.25">
      <c r="A33437" s="13" t="s">
        <v>244022</v>
      </c>
    </row>
    <row r="33438" spans="1:1" x14ac:dyDescent="0.25">
      <c r="A33438" s="13" t="s">
        <v>244023</v>
      </c>
    </row>
    <row r="33439" spans="1:1" x14ac:dyDescent="0.25">
      <c r="A33439" s="13" t="s">
        <v>198169</v>
      </c>
    </row>
    <row r="33440" spans="1:1" x14ac:dyDescent="0.25">
      <c r="A33440" s="13" t="s">
        <v>244024</v>
      </c>
    </row>
    <row r="33441" spans="1:1" x14ac:dyDescent="0.25">
      <c r="A33441" s="13" t="s">
        <v>251602</v>
      </c>
    </row>
    <row r="33442" spans="1:1" x14ac:dyDescent="0.25">
      <c r="A33442" s="13" t="s">
        <v>244025</v>
      </c>
    </row>
    <row r="33443" spans="1:1" x14ac:dyDescent="0.25">
      <c r="A33443" s="13" t="s">
        <v>244026</v>
      </c>
    </row>
    <row r="33444" spans="1:1" x14ac:dyDescent="0.25">
      <c r="A33444" s="13" t="s">
        <v>198172</v>
      </c>
    </row>
    <row r="33445" spans="1:1" x14ac:dyDescent="0.25">
      <c r="A33445" s="13" t="s">
        <v>244027</v>
      </c>
    </row>
    <row r="33446" spans="1:1" x14ac:dyDescent="0.25">
      <c r="A33446" s="13" t="s">
        <v>198173</v>
      </c>
    </row>
    <row r="33447" spans="1:1" x14ac:dyDescent="0.25">
      <c r="A33447" s="13" t="s">
        <v>244028</v>
      </c>
    </row>
    <row r="33448" spans="1:1" x14ac:dyDescent="0.25">
      <c r="A33448" s="13" t="s">
        <v>244029</v>
      </c>
    </row>
    <row r="33449" spans="1:1" x14ac:dyDescent="0.25">
      <c r="A33449" s="13" t="s">
        <v>198175</v>
      </c>
    </row>
    <row r="33450" spans="1:1" x14ac:dyDescent="0.25">
      <c r="A33450" s="13" t="s">
        <v>251603</v>
      </c>
    </row>
    <row r="33451" spans="1:1" x14ac:dyDescent="0.25">
      <c r="A33451" s="13" t="s">
        <v>244030</v>
      </c>
    </row>
    <row r="33452" spans="1:1" x14ac:dyDescent="0.25">
      <c r="A33452" s="13" t="s">
        <v>244031</v>
      </c>
    </row>
    <row r="33453" spans="1:1" x14ac:dyDescent="0.25">
      <c r="A33453" s="13" t="s">
        <v>232395</v>
      </c>
    </row>
    <row r="33454" spans="1:1" x14ac:dyDescent="0.25">
      <c r="A33454" s="13" t="s">
        <v>203854</v>
      </c>
    </row>
    <row r="33455" spans="1:1" x14ac:dyDescent="0.25">
      <c r="A33455" s="13" t="s">
        <v>198177</v>
      </c>
    </row>
    <row r="33456" spans="1:1" x14ac:dyDescent="0.25">
      <c r="A33456" s="13" t="s">
        <v>244032</v>
      </c>
    </row>
    <row r="33457" spans="1:1" x14ac:dyDescent="0.25">
      <c r="A33457" s="13" t="s">
        <v>198179</v>
      </c>
    </row>
    <row r="33458" spans="1:1" x14ac:dyDescent="0.25">
      <c r="A33458" s="13" t="s">
        <v>244033</v>
      </c>
    </row>
    <row r="33459" spans="1:1" x14ac:dyDescent="0.25">
      <c r="A33459" s="13" t="s">
        <v>198181</v>
      </c>
    </row>
    <row r="33460" spans="1:1" x14ac:dyDescent="0.25">
      <c r="A33460" s="13" t="s">
        <v>244034</v>
      </c>
    </row>
    <row r="33461" spans="1:1" x14ac:dyDescent="0.25">
      <c r="A33461" s="13" t="s">
        <v>244035</v>
      </c>
    </row>
    <row r="33462" spans="1:1" x14ac:dyDescent="0.25">
      <c r="A33462" s="13" t="s">
        <v>244036</v>
      </c>
    </row>
    <row r="33463" spans="1:1" x14ac:dyDescent="0.25">
      <c r="A33463" s="13" t="s">
        <v>251604</v>
      </c>
    </row>
    <row r="33464" spans="1:1" x14ac:dyDescent="0.25">
      <c r="A33464" s="13" t="s">
        <v>251605</v>
      </c>
    </row>
    <row r="33465" spans="1:1" x14ac:dyDescent="0.25">
      <c r="A33465" s="13" t="s">
        <v>244037</v>
      </c>
    </row>
    <row r="33466" spans="1:1" x14ac:dyDescent="0.25">
      <c r="A33466" s="13" t="s">
        <v>244038</v>
      </c>
    </row>
    <row r="33467" spans="1:1" x14ac:dyDescent="0.25">
      <c r="A33467" s="13" t="s">
        <v>198183</v>
      </c>
    </row>
    <row r="33468" spans="1:1" x14ac:dyDescent="0.25">
      <c r="A33468" s="13" t="s">
        <v>251606</v>
      </c>
    </row>
    <row r="33469" spans="1:1" x14ac:dyDescent="0.25">
      <c r="A33469" s="13" t="s">
        <v>244039</v>
      </c>
    </row>
    <row r="33470" spans="1:1" x14ac:dyDescent="0.25">
      <c r="A33470" s="13" t="s">
        <v>244040</v>
      </c>
    </row>
    <row r="33471" spans="1:1" x14ac:dyDescent="0.25">
      <c r="A33471" s="13" t="s">
        <v>244041</v>
      </c>
    </row>
    <row r="33472" spans="1:1" x14ac:dyDescent="0.25">
      <c r="A33472" s="13" t="s">
        <v>244042</v>
      </c>
    </row>
    <row r="33473" spans="1:1" x14ac:dyDescent="0.25">
      <c r="A33473" s="13" t="s">
        <v>203858</v>
      </c>
    </row>
    <row r="33474" spans="1:1" x14ac:dyDescent="0.25">
      <c r="A33474" s="13" t="s">
        <v>244043</v>
      </c>
    </row>
    <row r="33475" spans="1:1" x14ac:dyDescent="0.25">
      <c r="A33475" s="13" t="s">
        <v>198185</v>
      </c>
    </row>
    <row r="33476" spans="1:1" x14ac:dyDescent="0.25">
      <c r="A33476" s="13" t="s">
        <v>244044</v>
      </c>
    </row>
    <row r="33477" spans="1:1" x14ac:dyDescent="0.25">
      <c r="A33477" s="13" t="s">
        <v>203859</v>
      </c>
    </row>
    <row r="33478" spans="1:1" x14ac:dyDescent="0.25">
      <c r="A33478" s="13" t="s">
        <v>244045</v>
      </c>
    </row>
    <row r="33479" spans="1:1" x14ac:dyDescent="0.25">
      <c r="A33479" s="13" t="s">
        <v>198187</v>
      </c>
    </row>
    <row r="33480" spans="1:1" x14ac:dyDescent="0.25">
      <c r="A33480" s="13" t="s">
        <v>223582</v>
      </c>
    </row>
    <row r="33481" spans="1:1" x14ac:dyDescent="0.25">
      <c r="A33481" s="13" t="s">
        <v>198188</v>
      </c>
    </row>
    <row r="33482" spans="1:1" x14ac:dyDescent="0.25">
      <c r="A33482" s="13" t="s">
        <v>244046</v>
      </c>
    </row>
    <row r="33483" spans="1:1" x14ac:dyDescent="0.25">
      <c r="A33483" s="13" t="s">
        <v>198190</v>
      </c>
    </row>
    <row r="33484" spans="1:1" x14ac:dyDescent="0.25">
      <c r="A33484" s="13" t="s">
        <v>244047</v>
      </c>
    </row>
    <row r="33485" spans="1:1" x14ac:dyDescent="0.25">
      <c r="A33485" s="13" t="s">
        <v>251607</v>
      </c>
    </row>
    <row r="33486" spans="1:1" x14ac:dyDescent="0.25">
      <c r="A33486" s="13" t="s">
        <v>232403</v>
      </c>
    </row>
    <row r="33487" spans="1:1" x14ac:dyDescent="0.25">
      <c r="A33487" s="13" t="s">
        <v>198192</v>
      </c>
    </row>
    <row r="33488" spans="1:1" x14ac:dyDescent="0.25">
      <c r="A33488" s="13" t="s">
        <v>251608</v>
      </c>
    </row>
    <row r="33489" spans="1:1" x14ac:dyDescent="0.25">
      <c r="A33489" s="13" t="s">
        <v>198194</v>
      </c>
    </row>
    <row r="33490" spans="1:1" x14ac:dyDescent="0.25">
      <c r="A33490" s="13" t="s">
        <v>244048</v>
      </c>
    </row>
    <row r="33491" spans="1:1" x14ac:dyDescent="0.25">
      <c r="A33491" s="13" t="s">
        <v>198195</v>
      </c>
    </row>
    <row r="33492" spans="1:1" x14ac:dyDescent="0.25">
      <c r="A33492" s="13" t="s">
        <v>198196</v>
      </c>
    </row>
    <row r="33493" spans="1:1" x14ac:dyDescent="0.25">
      <c r="A33493" s="13" t="s">
        <v>244049</v>
      </c>
    </row>
    <row r="33494" spans="1:1" x14ac:dyDescent="0.25">
      <c r="A33494" s="13" t="s">
        <v>232405</v>
      </c>
    </row>
    <row r="33495" spans="1:1" x14ac:dyDescent="0.25">
      <c r="A33495" s="13" t="s">
        <v>244050</v>
      </c>
    </row>
    <row r="33496" spans="1:1" x14ac:dyDescent="0.25">
      <c r="A33496" s="13" t="s">
        <v>198197</v>
      </c>
    </row>
    <row r="33497" spans="1:1" x14ac:dyDescent="0.25">
      <c r="A33497" s="13" t="s">
        <v>198198</v>
      </c>
    </row>
    <row r="33498" spans="1:1" x14ac:dyDescent="0.25">
      <c r="A33498" s="13" t="s">
        <v>244051</v>
      </c>
    </row>
    <row r="33499" spans="1:1" x14ac:dyDescent="0.25">
      <c r="A33499" s="13" t="s">
        <v>244052</v>
      </c>
    </row>
    <row r="33500" spans="1:1" x14ac:dyDescent="0.25">
      <c r="A33500" s="13" t="s">
        <v>244053</v>
      </c>
    </row>
    <row r="33501" spans="1:1" x14ac:dyDescent="0.25">
      <c r="A33501" s="13" t="s">
        <v>198201</v>
      </c>
    </row>
    <row r="33502" spans="1:1" x14ac:dyDescent="0.25">
      <c r="A33502" s="13" t="s">
        <v>244054</v>
      </c>
    </row>
    <row r="33503" spans="1:1" x14ac:dyDescent="0.25">
      <c r="A33503" s="13" t="s">
        <v>198203</v>
      </c>
    </row>
    <row r="33504" spans="1:1" x14ac:dyDescent="0.25">
      <c r="A33504" s="13" t="s">
        <v>223583</v>
      </c>
    </row>
    <row r="33505" spans="1:1" x14ac:dyDescent="0.25">
      <c r="A33505" s="13" t="s">
        <v>244055</v>
      </c>
    </row>
    <row r="33506" spans="1:1" x14ac:dyDescent="0.25">
      <c r="A33506" s="13" t="s">
        <v>244056</v>
      </c>
    </row>
    <row r="33507" spans="1:1" x14ac:dyDescent="0.25">
      <c r="A33507" s="13" t="s">
        <v>251609</v>
      </c>
    </row>
    <row r="33508" spans="1:1" x14ac:dyDescent="0.25">
      <c r="A33508" s="13" t="s">
        <v>198206</v>
      </c>
    </row>
    <row r="33509" spans="1:1" x14ac:dyDescent="0.25">
      <c r="A33509" s="13" t="s">
        <v>244057</v>
      </c>
    </row>
    <row r="33510" spans="1:1" x14ac:dyDescent="0.25">
      <c r="A33510" s="13" t="s">
        <v>244058</v>
      </c>
    </row>
    <row r="33511" spans="1:1" x14ac:dyDescent="0.25">
      <c r="A33511" s="13" t="s">
        <v>198208</v>
      </c>
    </row>
    <row r="33512" spans="1:1" x14ac:dyDescent="0.25">
      <c r="A33512" s="13" t="s">
        <v>244059</v>
      </c>
    </row>
    <row r="33513" spans="1:1" x14ac:dyDescent="0.25">
      <c r="A33513" s="13" t="s">
        <v>251610</v>
      </c>
    </row>
    <row r="33514" spans="1:1" x14ac:dyDescent="0.25">
      <c r="A33514" s="13" t="s">
        <v>244060</v>
      </c>
    </row>
    <row r="33515" spans="1:1" x14ac:dyDescent="0.25">
      <c r="A33515" s="13" t="s">
        <v>244061</v>
      </c>
    </row>
    <row r="33516" spans="1:1" x14ac:dyDescent="0.25">
      <c r="A33516" s="13" t="s">
        <v>232407</v>
      </c>
    </row>
    <row r="33517" spans="1:1" x14ac:dyDescent="0.25">
      <c r="A33517" s="13" t="s">
        <v>244062</v>
      </c>
    </row>
    <row r="33518" spans="1:1" x14ac:dyDescent="0.25">
      <c r="A33518" s="13" t="s">
        <v>203863</v>
      </c>
    </row>
    <row r="33519" spans="1:1" x14ac:dyDescent="0.25">
      <c r="A33519" s="13" t="s">
        <v>251611</v>
      </c>
    </row>
    <row r="33520" spans="1:1" x14ac:dyDescent="0.25">
      <c r="A33520" s="13" t="s">
        <v>244063</v>
      </c>
    </row>
    <row r="33521" spans="1:1" x14ac:dyDescent="0.25">
      <c r="A33521" s="13" t="s">
        <v>198213</v>
      </c>
    </row>
    <row r="33522" spans="1:1" x14ac:dyDescent="0.25">
      <c r="A33522" s="13" t="s">
        <v>244064</v>
      </c>
    </row>
    <row r="33523" spans="1:1" x14ac:dyDescent="0.25">
      <c r="A33523" s="13" t="s">
        <v>198214</v>
      </c>
    </row>
    <row r="33524" spans="1:1" x14ac:dyDescent="0.25">
      <c r="A33524" s="13" t="s">
        <v>135553</v>
      </c>
    </row>
    <row r="33525" spans="1:1" x14ac:dyDescent="0.25">
      <c r="A33525" s="13" t="s">
        <v>244065</v>
      </c>
    </row>
    <row r="33526" spans="1:1" x14ac:dyDescent="0.25">
      <c r="A33526" s="13" t="s">
        <v>244066</v>
      </c>
    </row>
    <row r="33527" spans="1:1" x14ac:dyDescent="0.25">
      <c r="A33527" s="13" t="s">
        <v>198217</v>
      </c>
    </row>
    <row r="33528" spans="1:1" x14ac:dyDescent="0.25">
      <c r="A33528" s="13" t="s">
        <v>244067</v>
      </c>
    </row>
    <row r="33529" spans="1:1" x14ac:dyDescent="0.25">
      <c r="A33529" s="13" t="s">
        <v>223585</v>
      </c>
    </row>
    <row r="33530" spans="1:1" x14ac:dyDescent="0.25">
      <c r="A33530" s="13" t="s">
        <v>244068</v>
      </c>
    </row>
    <row r="33531" spans="1:1" x14ac:dyDescent="0.25">
      <c r="A33531" s="13" t="s">
        <v>135954</v>
      </c>
    </row>
    <row r="33532" spans="1:1" x14ac:dyDescent="0.25">
      <c r="A33532" s="13" t="s">
        <v>135998</v>
      </c>
    </row>
    <row r="33533" spans="1:1" x14ac:dyDescent="0.25">
      <c r="A33533" s="13" t="s">
        <v>198218</v>
      </c>
    </row>
    <row r="33534" spans="1:1" x14ac:dyDescent="0.25">
      <c r="A33534" s="13" t="s">
        <v>244069</v>
      </c>
    </row>
    <row r="33535" spans="1:1" x14ac:dyDescent="0.25">
      <c r="A33535" s="13" t="s">
        <v>198220</v>
      </c>
    </row>
    <row r="33536" spans="1:1" x14ac:dyDescent="0.25">
      <c r="A33536" s="13" t="s">
        <v>223586</v>
      </c>
    </row>
    <row r="33537" spans="1:1" x14ac:dyDescent="0.25">
      <c r="A33537" s="13" t="s">
        <v>198221</v>
      </c>
    </row>
    <row r="33538" spans="1:1" x14ac:dyDescent="0.25">
      <c r="A33538" s="13" t="s">
        <v>251612</v>
      </c>
    </row>
    <row r="33539" spans="1:1" x14ac:dyDescent="0.25">
      <c r="A33539" s="13" t="s">
        <v>198222</v>
      </c>
    </row>
    <row r="33540" spans="1:1" x14ac:dyDescent="0.25">
      <c r="A33540" s="13" t="s">
        <v>251613</v>
      </c>
    </row>
    <row r="33541" spans="1:1" x14ac:dyDescent="0.25">
      <c r="A33541" s="13" t="s">
        <v>198224</v>
      </c>
    </row>
    <row r="33542" spans="1:1" x14ac:dyDescent="0.25">
      <c r="A33542" s="13" t="s">
        <v>244070</v>
      </c>
    </row>
    <row r="33543" spans="1:1" x14ac:dyDescent="0.25">
      <c r="A33543" s="13" t="s">
        <v>251614</v>
      </c>
    </row>
    <row r="33544" spans="1:1" x14ac:dyDescent="0.25">
      <c r="A33544" s="13" t="s">
        <v>198226</v>
      </c>
    </row>
    <row r="33545" spans="1:1" x14ac:dyDescent="0.25">
      <c r="A33545" s="13" t="s">
        <v>198227</v>
      </c>
    </row>
    <row r="33546" spans="1:1" x14ac:dyDescent="0.25">
      <c r="A33546" s="13" t="s">
        <v>244071</v>
      </c>
    </row>
    <row r="33547" spans="1:1" x14ac:dyDescent="0.25">
      <c r="A33547" s="13" t="s">
        <v>244072</v>
      </c>
    </row>
    <row r="33548" spans="1:1" x14ac:dyDescent="0.25">
      <c r="A33548" s="13" t="s">
        <v>251615</v>
      </c>
    </row>
    <row r="33549" spans="1:1" x14ac:dyDescent="0.25">
      <c r="A33549" s="13" t="s">
        <v>198229</v>
      </c>
    </row>
    <row r="33550" spans="1:1" x14ac:dyDescent="0.25">
      <c r="A33550" s="13" t="s">
        <v>198230</v>
      </c>
    </row>
    <row r="33551" spans="1:1" x14ac:dyDescent="0.25">
      <c r="A33551" s="13" t="s">
        <v>198231</v>
      </c>
    </row>
    <row r="33552" spans="1:1" x14ac:dyDescent="0.25">
      <c r="A33552" s="13" t="s">
        <v>244073</v>
      </c>
    </row>
    <row r="33553" spans="1:1" x14ac:dyDescent="0.25">
      <c r="A33553" s="13" t="s">
        <v>244074</v>
      </c>
    </row>
    <row r="33554" spans="1:1" x14ac:dyDescent="0.25">
      <c r="A33554" s="13" t="s">
        <v>244075</v>
      </c>
    </row>
    <row r="33555" spans="1:1" x14ac:dyDescent="0.25">
      <c r="A33555" s="13" t="s">
        <v>244076</v>
      </c>
    </row>
    <row r="33556" spans="1:1" x14ac:dyDescent="0.25">
      <c r="A33556" s="13" t="s">
        <v>244077</v>
      </c>
    </row>
    <row r="33557" spans="1:1" x14ac:dyDescent="0.25">
      <c r="A33557" s="13" t="s">
        <v>251616</v>
      </c>
    </row>
    <row r="33558" spans="1:1" x14ac:dyDescent="0.25">
      <c r="A33558" s="13" t="s">
        <v>244078</v>
      </c>
    </row>
    <row r="33559" spans="1:1" x14ac:dyDescent="0.25">
      <c r="A33559" s="13" t="s">
        <v>244079</v>
      </c>
    </row>
    <row r="33560" spans="1:1" x14ac:dyDescent="0.25">
      <c r="A33560" s="13" t="s">
        <v>244080</v>
      </c>
    </row>
    <row r="33561" spans="1:1" x14ac:dyDescent="0.25">
      <c r="A33561" s="13" t="s">
        <v>251617</v>
      </c>
    </row>
    <row r="33562" spans="1:1" x14ac:dyDescent="0.25">
      <c r="A33562" s="13" t="s">
        <v>198236</v>
      </c>
    </row>
    <row r="33563" spans="1:1" x14ac:dyDescent="0.25">
      <c r="A33563" s="13" t="s">
        <v>244081</v>
      </c>
    </row>
    <row r="33564" spans="1:1" x14ac:dyDescent="0.25">
      <c r="A33564" s="13" t="s">
        <v>203869</v>
      </c>
    </row>
    <row r="33565" spans="1:1" x14ac:dyDescent="0.25">
      <c r="A33565" s="13" t="s">
        <v>251618</v>
      </c>
    </row>
    <row r="33566" spans="1:1" x14ac:dyDescent="0.25">
      <c r="A33566" s="13" t="s">
        <v>203870</v>
      </c>
    </row>
    <row r="33567" spans="1:1" x14ac:dyDescent="0.25">
      <c r="A33567" s="13" t="s">
        <v>244082</v>
      </c>
    </row>
    <row r="33568" spans="1:1" x14ac:dyDescent="0.25">
      <c r="A33568" s="13" t="s">
        <v>198238</v>
      </c>
    </row>
    <row r="33569" spans="1:1" x14ac:dyDescent="0.25">
      <c r="A33569" s="13" t="s">
        <v>251619</v>
      </c>
    </row>
    <row r="33570" spans="1:1" x14ac:dyDescent="0.25">
      <c r="A33570" s="13" t="s">
        <v>198239</v>
      </c>
    </row>
    <row r="33571" spans="1:1" x14ac:dyDescent="0.25">
      <c r="A33571" s="13" t="s">
        <v>198240</v>
      </c>
    </row>
    <row r="33572" spans="1:1" x14ac:dyDescent="0.25">
      <c r="A33572" s="13" t="s">
        <v>244083</v>
      </c>
    </row>
    <row r="33573" spans="1:1" x14ac:dyDescent="0.25">
      <c r="A33573" s="13" t="s">
        <v>251620</v>
      </c>
    </row>
    <row r="33574" spans="1:1" x14ac:dyDescent="0.25">
      <c r="A33574" s="13" t="s">
        <v>244084</v>
      </c>
    </row>
    <row r="33575" spans="1:1" x14ac:dyDescent="0.25">
      <c r="A33575" s="13" t="s">
        <v>198243</v>
      </c>
    </row>
    <row r="33576" spans="1:1" x14ac:dyDescent="0.25">
      <c r="A33576" s="13" t="s">
        <v>198244</v>
      </c>
    </row>
    <row r="33577" spans="1:1" x14ac:dyDescent="0.25">
      <c r="A33577" s="13" t="s">
        <v>244085</v>
      </c>
    </row>
    <row r="33578" spans="1:1" x14ac:dyDescent="0.25">
      <c r="A33578" s="13" t="s">
        <v>244086</v>
      </c>
    </row>
    <row r="33579" spans="1:1" x14ac:dyDescent="0.25">
      <c r="A33579" s="13" t="s">
        <v>244087</v>
      </c>
    </row>
    <row r="33580" spans="1:1" x14ac:dyDescent="0.25">
      <c r="A33580" s="13" t="s">
        <v>244088</v>
      </c>
    </row>
    <row r="33581" spans="1:1" x14ac:dyDescent="0.25">
      <c r="A33581" s="13" t="s">
        <v>198245</v>
      </c>
    </row>
    <row r="33582" spans="1:1" x14ac:dyDescent="0.25">
      <c r="A33582" s="13" t="s">
        <v>244089</v>
      </c>
    </row>
    <row r="33583" spans="1:1" x14ac:dyDescent="0.25">
      <c r="A33583" s="13" t="s">
        <v>223589</v>
      </c>
    </row>
    <row r="33584" spans="1:1" x14ac:dyDescent="0.25">
      <c r="A33584" s="13" t="s">
        <v>232417</v>
      </c>
    </row>
    <row r="33585" spans="1:1" x14ac:dyDescent="0.25">
      <c r="A33585" s="13" t="s">
        <v>232418</v>
      </c>
    </row>
    <row r="33586" spans="1:1" x14ac:dyDescent="0.25">
      <c r="A33586" s="13" t="s">
        <v>198246</v>
      </c>
    </row>
    <row r="33587" spans="1:1" x14ac:dyDescent="0.25">
      <c r="A33587" s="13" t="s">
        <v>198247</v>
      </c>
    </row>
    <row r="33588" spans="1:1" x14ac:dyDescent="0.25">
      <c r="A33588" s="13" t="s">
        <v>198248</v>
      </c>
    </row>
    <row r="33589" spans="1:1" x14ac:dyDescent="0.25">
      <c r="A33589" s="13" t="s">
        <v>198249</v>
      </c>
    </row>
    <row r="33590" spans="1:1" x14ac:dyDescent="0.25">
      <c r="A33590" s="13" t="s">
        <v>198250</v>
      </c>
    </row>
    <row r="33591" spans="1:1" x14ac:dyDescent="0.25">
      <c r="A33591" s="13" t="s">
        <v>198251</v>
      </c>
    </row>
    <row r="33592" spans="1:1" x14ac:dyDescent="0.25">
      <c r="A33592" s="13" t="s">
        <v>244090</v>
      </c>
    </row>
    <row r="33593" spans="1:1" x14ac:dyDescent="0.25">
      <c r="A33593" s="13" t="s">
        <v>244091</v>
      </c>
    </row>
    <row r="33594" spans="1:1" x14ac:dyDescent="0.25">
      <c r="A33594" s="13" t="s">
        <v>198253</v>
      </c>
    </row>
    <row r="33595" spans="1:1" x14ac:dyDescent="0.25">
      <c r="A33595" s="13" t="s">
        <v>244092</v>
      </c>
    </row>
    <row r="33596" spans="1:1" x14ac:dyDescent="0.25">
      <c r="A33596" s="13" t="s">
        <v>198255</v>
      </c>
    </row>
    <row r="33597" spans="1:1" x14ac:dyDescent="0.25">
      <c r="A33597" s="13" t="s">
        <v>198256</v>
      </c>
    </row>
    <row r="33598" spans="1:1" x14ac:dyDescent="0.25">
      <c r="A33598" s="13" t="s">
        <v>198257</v>
      </c>
    </row>
    <row r="33599" spans="1:1" x14ac:dyDescent="0.25">
      <c r="A33599" s="13" t="s">
        <v>198258</v>
      </c>
    </row>
    <row r="33600" spans="1:1" x14ac:dyDescent="0.25">
      <c r="A33600" s="13" t="s">
        <v>244093</v>
      </c>
    </row>
    <row r="33601" spans="1:1" x14ac:dyDescent="0.25">
      <c r="A33601" s="13" t="s">
        <v>198260</v>
      </c>
    </row>
    <row r="33602" spans="1:1" x14ac:dyDescent="0.25">
      <c r="A33602" s="13" t="s">
        <v>198261</v>
      </c>
    </row>
    <row r="33603" spans="1:1" x14ac:dyDescent="0.25">
      <c r="A33603" s="13" t="s">
        <v>244094</v>
      </c>
    </row>
    <row r="33604" spans="1:1" x14ac:dyDescent="0.25">
      <c r="A33604" s="13" t="s">
        <v>198263</v>
      </c>
    </row>
    <row r="33605" spans="1:1" x14ac:dyDescent="0.25">
      <c r="A33605" s="13" t="s">
        <v>198264</v>
      </c>
    </row>
    <row r="33606" spans="1:1" x14ac:dyDescent="0.25">
      <c r="A33606" s="13" t="s">
        <v>251621</v>
      </c>
    </row>
    <row r="33607" spans="1:1" x14ac:dyDescent="0.25">
      <c r="A33607" s="13" t="s">
        <v>198266</v>
      </c>
    </row>
    <row r="33608" spans="1:1" x14ac:dyDescent="0.25">
      <c r="A33608" s="13" t="s">
        <v>244095</v>
      </c>
    </row>
    <row r="33609" spans="1:1" x14ac:dyDescent="0.25">
      <c r="A33609" s="13" t="s">
        <v>244096</v>
      </c>
    </row>
    <row r="33610" spans="1:1" x14ac:dyDescent="0.25">
      <c r="A33610" s="13" t="s">
        <v>244097</v>
      </c>
    </row>
    <row r="33611" spans="1:1" x14ac:dyDescent="0.25">
      <c r="A33611" s="13" t="s">
        <v>251622</v>
      </c>
    </row>
    <row r="33612" spans="1:1" x14ac:dyDescent="0.25">
      <c r="A33612" s="13" t="s">
        <v>198269</v>
      </c>
    </row>
    <row r="33613" spans="1:1" x14ac:dyDescent="0.25">
      <c r="A33613" s="13" t="s">
        <v>244098</v>
      </c>
    </row>
    <row r="33614" spans="1:1" x14ac:dyDescent="0.25">
      <c r="A33614" s="13" t="s">
        <v>139519</v>
      </c>
    </row>
    <row r="33615" spans="1:1" x14ac:dyDescent="0.25">
      <c r="A33615" s="13" t="s">
        <v>244099</v>
      </c>
    </row>
    <row r="33616" spans="1:1" x14ac:dyDescent="0.25">
      <c r="A33616" s="13" t="s">
        <v>203872</v>
      </c>
    </row>
    <row r="33617" spans="1:1" x14ac:dyDescent="0.25">
      <c r="A33617" s="13" t="s">
        <v>223593</v>
      </c>
    </row>
    <row r="33618" spans="1:1" x14ac:dyDescent="0.25">
      <c r="A33618" s="13" t="s">
        <v>232420</v>
      </c>
    </row>
    <row r="33619" spans="1:1" x14ac:dyDescent="0.25">
      <c r="A33619" s="13" t="s">
        <v>198270</v>
      </c>
    </row>
    <row r="33620" spans="1:1" x14ac:dyDescent="0.25">
      <c r="A33620" s="13" t="s">
        <v>198271</v>
      </c>
    </row>
    <row r="33621" spans="1:1" x14ac:dyDescent="0.25">
      <c r="A33621" s="13" t="s">
        <v>198272</v>
      </c>
    </row>
    <row r="33622" spans="1:1" x14ac:dyDescent="0.25">
      <c r="A33622" s="13" t="s">
        <v>244100</v>
      </c>
    </row>
    <row r="33623" spans="1:1" x14ac:dyDescent="0.25">
      <c r="A33623" s="13" t="s">
        <v>198274</v>
      </c>
    </row>
    <row r="33624" spans="1:1" x14ac:dyDescent="0.25">
      <c r="A33624" s="13" t="s">
        <v>244101</v>
      </c>
    </row>
    <row r="33625" spans="1:1" x14ac:dyDescent="0.25">
      <c r="A33625" s="13" t="s">
        <v>244102</v>
      </c>
    </row>
    <row r="33626" spans="1:1" x14ac:dyDescent="0.25">
      <c r="A33626" s="13" t="s">
        <v>140604</v>
      </c>
    </row>
    <row r="33627" spans="1:1" x14ac:dyDescent="0.25">
      <c r="A33627" s="13" t="s">
        <v>244103</v>
      </c>
    </row>
    <row r="33628" spans="1:1" x14ac:dyDescent="0.25">
      <c r="A33628" s="13" t="s">
        <v>244104</v>
      </c>
    </row>
    <row r="33629" spans="1:1" x14ac:dyDescent="0.25">
      <c r="A33629" s="13" t="s">
        <v>244105</v>
      </c>
    </row>
    <row r="33630" spans="1:1" x14ac:dyDescent="0.25">
      <c r="A33630" s="13" t="s">
        <v>232422</v>
      </c>
    </row>
    <row r="33631" spans="1:1" x14ac:dyDescent="0.25">
      <c r="A33631" s="13" t="s">
        <v>198277</v>
      </c>
    </row>
    <row r="33632" spans="1:1" x14ac:dyDescent="0.25">
      <c r="A33632" s="13" t="s">
        <v>198278</v>
      </c>
    </row>
    <row r="33633" spans="1:1" x14ac:dyDescent="0.25">
      <c r="A33633" s="13" t="s">
        <v>244106</v>
      </c>
    </row>
    <row r="33634" spans="1:1" x14ac:dyDescent="0.25">
      <c r="A33634" s="13" t="s">
        <v>198280</v>
      </c>
    </row>
    <row r="33635" spans="1:1" x14ac:dyDescent="0.25">
      <c r="A33635" s="13" t="s">
        <v>198281</v>
      </c>
    </row>
    <row r="33636" spans="1:1" x14ac:dyDescent="0.25">
      <c r="A33636" s="13" t="s">
        <v>244107</v>
      </c>
    </row>
    <row r="33637" spans="1:1" x14ac:dyDescent="0.25">
      <c r="A33637" s="13" t="s">
        <v>251623</v>
      </c>
    </row>
    <row r="33638" spans="1:1" x14ac:dyDescent="0.25">
      <c r="A33638" s="13" t="s">
        <v>244108</v>
      </c>
    </row>
    <row r="33639" spans="1:1" x14ac:dyDescent="0.25">
      <c r="A33639" s="13" t="s">
        <v>244109</v>
      </c>
    </row>
    <row r="33640" spans="1:1" x14ac:dyDescent="0.25">
      <c r="A33640" s="13" t="s">
        <v>251624</v>
      </c>
    </row>
    <row r="33641" spans="1:1" x14ac:dyDescent="0.25">
      <c r="A33641" s="13" t="s">
        <v>244110</v>
      </c>
    </row>
    <row r="33642" spans="1:1" x14ac:dyDescent="0.25">
      <c r="A33642" s="13" t="s">
        <v>141572</v>
      </c>
    </row>
    <row r="33643" spans="1:1" x14ac:dyDescent="0.25">
      <c r="A33643" s="13" t="s">
        <v>141712</v>
      </c>
    </row>
    <row r="33644" spans="1:1" x14ac:dyDescent="0.25">
      <c r="A33644" s="13" t="s">
        <v>198283</v>
      </c>
    </row>
    <row r="33645" spans="1:1" x14ac:dyDescent="0.25">
      <c r="A33645" s="13" t="s">
        <v>251625</v>
      </c>
    </row>
    <row r="33646" spans="1:1" x14ac:dyDescent="0.25">
      <c r="A33646" s="13" t="s">
        <v>251626</v>
      </c>
    </row>
    <row r="33647" spans="1:1" x14ac:dyDescent="0.25">
      <c r="A33647" s="13" t="s">
        <v>203873</v>
      </c>
    </row>
    <row r="33648" spans="1:1" x14ac:dyDescent="0.25">
      <c r="A33648" s="13" t="s">
        <v>223599</v>
      </c>
    </row>
    <row r="33649" spans="1:1" x14ac:dyDescent="0.25">
      <c r="A33649" s="13" t="s">
        <v>244111</v>
      </c>
    </row>
    <row r="33650" spans="1:1" x14ac:dyDescent="0.25">
      <c r="A33650" s="13" t="s">
        <v>244112</v>
      </c>
    </row>
    <row r="33651" spans="1:1" x14ac:dyDescent="0.25">
      <c r="A33651" s="14" t="s">
        <v>244113</v>
      </c>
    </row>
    <row r="33652" spans="1:1" x14ac:dyDescent="0.25">
      <c r="A33652" s="13" t="s">
        <v>244114</v>
      </c>
    </row>
    <row r="33653" spans="1:1" x14ac:dyDescent="0.25">
      <c r="A33653" s="13" t="s">
        <v>244115</v>
      </c>
    </row>
    <row r="33654" spans="1:1" x14ac:dyDescent="0.25">
      <c r="A33654" s="13" t="s">
        <v>244116</v>
      </c>
    </row>
    <row r="33655" spans="1:1" x14ac:dyDescent="0.25">
      <c r="A33655" s="13" t="s">
        <v>251627</v>
      </c>
    </row>
    <row r="33656" spans="1:1" x14ac:dyDescent="0.25">
      <c r="A33656" s="13" t="s">
        <v>244117</v>
      </c>
    </row>
    <row r="33657" spans="1:1" x14ac:dyDescent="0.25">
      <c r="A33657" s="13" t="s">
        <v>244118</v>
      </c>
    </row>
    <row r="33658" spans="1:1" x14ac:dyDescent="0.25">
      <c r="A33658" s="13" t="s">
        <v>198290</v>
      </c>
    </row>
    <row r="33659" spans="1:1" x14ac:dyDescent="0.25">
      <c r="A33659" s="13" t="s">
        <v>198291</v>
      </c>
    </row>
    <row r="33660" spans="1:1" x14ac:dyDescent="0.25">
      <c r="A33660" s="13" t="s">
        <v>244119</v>
      </c>
    </row>
    <row r="33661" spans="1:1" x14ac:dyDescent="0.25">
      <c r="A33661" s="13" t="s">
        <v>251628</v>
      </c>
    </row>
    <row r="33662" spans="1:1" x14ac:dyDescent="0.25">
      <c r="A33662" s="13" t="s">
        <v>143100</v>
      </c>
    </row>
    <row r="33663" spans="1:1" x14ac:dyDescent="0.25">
      <c r="A33663" s="13" t="s">
        <v>232428</v>
      </c>
    </row>
    <row r="33664" spans="1:1" x14ac:dyDescent="0.25">
      <c r="A33664" s="13" t="s">
        <v>251629</v>
      </c>
    </row>
    <row r="33665" spans="1:1" x14ac:dyDescent="0.25">
      <c r="A33665" s="13" t="s">
        <v>143219</v>
      </c>
    </row>
    <row r="33666" spans="1:1" x14ac:dyDescent="0.25">
      <c r="A33666" s="13" t="s">
        <v>232429</v>
      </c>
    </row>
    <row r="33667" spans="1:1" x14ac:dyDescent="0.25">
      <c r="A33667" s="13" t="s">
        <v>244120</v>
      </c>
    </row>
    <row r="33668" spans="1:1" x14ac:dyDescent="0.25">
      <c r="A33668" s="13" t="s">
        <v>244121</v>
      </c>
    </row>
    <row r="33669" spans="1:1" x14ac:dyDescent="0.25">
      <c r="A33669" s="13" t="s">
        <v>251630</v>
      </c>
    </row>
    <row r="33670" spans="1:1" x14ac:dyDescent="0.25">
      <c r="A33670" s="13" t="s">
        <v>251631</v>
      </c>
    </row>
    <row r="33671" spans="1:1" x14ac:dyDescent="0.25">
      <c r="A33671" s="13" t="s">
        <v>198294</v>
      </c>
    </row>
    <row r="33672" spans="1:1" x14ac:dyDescent="0.25">
      <c r="A33672" s="13" t="s">
        <v>251632</v>
      </c>
    </row>
    <row r="33673" spans="1:1" x14ac:dyDescent="0.25">
      <c r="A33673" s="13" t="s">
        <v>143786</v>
      </c>
    </row>
    <row r="33674" spans="1:1" x14ac:dyDescent="0.25">
      <c r="A33674" s="13" t="s">
        <v>244122</v>
      </c>
    </row>
    <row r="33675" spans="1:1" x14ac:dyDescent="0.25">
      <c r="A33675" s="13" t="s">
        <v>244123</v>
      </c>
    </row>
    <row r="33676" spans="1:1" x14ac:dyDescent="0.25">
      <c r="A33676" s="13" t="s">
        <v>244124</v>
      </c>
    </row>
    <row r="33677" spans="1:1" x14ac:dyDescent="0.25">
      <c r="A33677" s="13" t="s">
        <v>203875</v>
      </c>
    </row>
    <row r="33678" spans="1:1" x14ac:dyDescent="0.25">
      <c r="A33678" s="13" t="s">
        <v>244125</v>
      </c>
    </row>
    <row r="33679" spans="1:1" x14ac:dyDescent="0.25">
      <c r="A33679" s="13" t="s">
        <v>244126</v>
      </c>
    </row>
    <row r="33680" spans="1:1" x14ac:dyDescent="0.25">
      <c r="A33680" s="13" t="s">
        <v>244127</v>
      </c>
    </row>
    <row r="33681" spans="1:1" x14ac:dyDescent="0.25">
      <c r="A33681" s="13" t="s">
        <v>251633</v>
      </c>
    </row>
    <row r="33682" spans="1:1" x14ac:dyDescent="0.25">
      <c r="A33682" s="13" t="s">
        <v>251634</v>
      </c>
    </row>
    <row r="33683" spans="1:1" x14ac:dyDescent="0.25">
      <c r="A33683" s="13" t="s">
        <v>244128</v>
      </c>
    </row>
    <row r="33684" spans="1:1" x14ac:dyDescent="0.25">
      <c r="A33684" s="13" t="s">
        <v>244129</v>
      </c>
    </row>
    <row r="33685" spans="1:1" x14ac:dyDescent="0.25">
      <c r="A33685" s="13" t="s">
        <v>244130</v>
      </c>
    </row>
    <row r="33686" spans="1:1" x14ac:dyDescent="0.25">
      <c r="A33686" s="13" t="s">
        <v>144869</v>
      </c>
    </row>
    <row r="33687" spans="1:1" x14ac:dyDescent="0.25">
      <c r="A33687" s="13" t="s">
        <v>244131</v>
      </c>
    </row>
    <row r="33688" spans="1:1" x14ac:dyDescent="0.25">
      <c r="A33688" s="13" t="s">
        <v>244132</v>
      </c>
    </row>
    <row r="33689" spans="1:1" x14ac:dyDescent="0.25">
      <c r="A33689" s="13" t="s">
        <v>244133</v>
      </c>
    </row>
    <row r="33690" spans="1:1" x14ac:dyDescent="0.25">
      <c r="A33690" s="13" t="s">
        <v>232437</v>
      </c>
    </row>
    <row r="33691" spans="1:1" x14ac:dyDescent="0.25">
      <c r="A33691" s="13" t="s">
        <v>223603</v>
      </c>
    </row>
    <row r="33692" spans="1:1" x14ac:dyDescent="0.25">
      <c r="A33692" s="13" t="s">
        <v>244134</v>
      </c>
    </row>
    <row r="33693" spans="1:1" x14ac:dyDescent="0.25">
      <c r="A33693" s="13" t="s">
        <v>223604</v>
      </c>
    </row>
    <row r="33694" spans="1:1" x14ac:dyDescent="0.25">
      <c r="A33694" s="13" t="s">
        <v>145135</v>
      </c>
    </row>
    <row r="33695" spans="1:1" x14ac:dyDescent="0.25">
      <c r="A33695" s="13" t="s">
        <v>223606</v>
      </c>
    </row>
    <row r="33696" spans="1:1" x14ac:dyDescent="0.25">
      <c r="A33696" s="13" t="s">
        <v>244135</v>
      </c>
    </row>
    <row r="33697" spans="1:1" x14ac:dyDescent="0.25">
      <c r="A33697" s="13" t="s">
        <v>244136</v>
      </c>
    </row>
    <row r="33698" spans="1:1" x14ac:dyDescent="0.25">
      <c r="A33698" s="13" t="s">
        <v>232440</v>
      </c>
    </row>
    <row r="33699" spans="1:1" x14ac:dyDescent="0.25">
      <c r="A33699" s="13" t="s">
        <v>223607</v>
      </c>
    </row>
    <row r="33700" spans="1:1" x14ac:dyDescent="0.25">
      <c r="A33700" s="13" t="s">
        <v>251635</v>
      </c>
    </row>
    <row r="33701" spans="1:1" x14ac:dyDescent="0.25">
      <c r="A33701" s="13" t="s">
        <v>244137</v>
      </c>
    </row>
    <row r="33702" spans="1:1" x14ac:dyDescent="0.25">
      <c r="A33702" s="13" t="s">
        <v>251636</v>
      </c>
    </row>
    <row r="33703" spans="1:1" x14ac:dyDescent="0.25">
      <c r="A33703" s="13" t="s">
        <v>251637</v>
      </c>
    </row>
    <row r="33704" spans="1:1" x14ac:dyDescent="0.25">
      <c r="A33704" s="13" t="s">
        <v>198301</v>
      </c>
    </row>
    <row r="33705" spans="1:1" x14ac:dyDescent="0.25">
      <c r="A33705" s="13" t="s">
        <v>244138</v>
      </c>
    </row>
    <row r="33706" spans="1:1" x14ac:dyDescent="0.25">
      <c r="A33706" s="13" t="s">
        <v>244139</v>
      </c>
    </row>
    <row r="33707" spans="1:1" x14ac:dyDescent="0.25">
      <c r="A33707" s="13" t="s">
        <v>244140</v>
      </c>
    </row>
    <row r="33708" spans="1:1" x14ac:dyDescent="0.25">
      <c r="A33708" s="13" t="s">
        <v>198304</v>
      </c>
    </row>
    <row r="33709" spans="1:1" x14ac:dyDescent="0.25">
      <c r="A33709" s="13" t="s">
        <v>244141</v>
      </c>
    </row>
    <row r="33710" spans="1:1" x14ac:dyDescent="0.25">
      <c r="A33710" s="13" t="s">
        <v>244142</v>
      </c>
    </row>
    <row r="33711" spans="1:1" x14ac:dyDescent="0.25">
      <c r="A33711" s="13" t="s">
        <v>251638</v>
      </c>
    </row>
    <row r="33712" spans="1:1" x14ac:dyDescent="0.25">
      <c r="A33712" s="13" t="s">
        <v>244143</v>
      </c>
    </row>
    <row r="33713" spans="1:1" x14ac:dyDescent="0.25">
      <c r="A33713" s="13" t="s">
        <v>244144</v>
      </c>
    </row>
    <row r="33714" spans="1:1" x14ac:dyDescent="0.25">
      <c r="A33714" s="13" t="s">
        <v>244145</v>
      </c>
    </row>
    <row r="33715" spans="1:1" x14ac:dyDescent="0.25">
      <c r="A33715" s="13" t="s">
        <v>244146</v>
      </c>
    </row>
    <row r="33716" spans="1:1" x14ac:dyDescent="0.25">
      <c r="A33716" s="13" t="s">
        <v>244147</v>
      </c>
    </row>
    <row r="33717" spans="1:1" x14ac:dyDescent="0.25">
      <c r="A33717" s="13" t="s">
        <v>146930</v>
      </c>
    </row>
    <row r="33718" spans="1:1" x14ac:dyDescent="0.25">
      <c r="A33718" s="13" t="s">
        <v>232442</v>
      </c>
    </row>
    <row r="33719" spans="1:1" x14ac:dyDescent="0.25">
      <c r="A33719" s="13" t="s">
        <v>244148</v>
      </c>
    </row>
    <row r="33720" spans="1:1" x14ac:dyDescent="0.25">
      <c r="A33720" s="13" t="s">
        <v>232444</v>
      </c>
    </row>
    <row r="33721" spans="1:1" x14ac:dyDescent="0.25">
      <c r="A33721" s="13" t="s">
        <v>251639</v>
      </c>
    </row>
    <row r="33722" spans="1:1" x14ac:dyDescent="0.25">
      <c r="A33722" s="13" t="s">
        <v>232445</v>
      </c>
    </row>
    <row r="33723" spans="1:1" x14ac:dyDescent="0.25">
      <c r="A33723" s="13" t="s">
        <v>244149</v>
      </c>
    </row>
    <row r="33724" spans="1:1" x14ac:dyDescent="0.25">
      <c r="A33724" s="13" t="s">
        <v>223614</v>
      </c>
    </row>
    <row r="33725" spans="1:1" x14ac:dyDescent="0.25">
      <c r="A33725" s="13" t="s">
        <v>244150</v>
      </c>
    </row>
    <row r="33726" spans="1:1" x14ac:dyDescent="0.25">
      <c r="A33726" s="13" t="s">
        <v>148639</v>
      </c>
    </row>
    <row r="33727" spans="1:1" x14ac:dyDescent="0.25">
      <c r="A33727" s="13" t="s">
        <v>251640</v>
      </c>
    </row>
    <row r="33728" spans="1:1" x14ac:dyDescent="0.25">
      <c r="A33728" s="13" t="s">
        <v>244151</v>
      </c>
    </row>
    <row r="33729" spans="1:1" x14ac:dyDescent="0.25">
      <c r="A33729" s="13" t="s">
        <v>232447</v>
      </c>
    </row>
    <row r="33730" spans="1:1" x14ac:dyDescent="0.25">
      <c r="A33730" s="13" t="s">
        <v>244152</v>
      </c>
    </row>
    <row r="33731" spans="1:1" x14ac:dyDescent="0.25">
      <c r="A33731" s="13" t="s">
        <v>198308</v>
      </c>
    </row>
    <row r="33732" spans="1:1" x14ac:dyDescent="0.25">
      <c r="A33732" s="13" t="s">
        <v>198309</v>
      </c>
    </row>
    <row r="33733" spans="1:1" x14ac:dyDescent="0.25">
      <c r="A33733" s="13" t="s">
        <v>149940</v>
      </c>
    </row>
    <row r="33734" spans="1:1" x14ac:dyDescent="0.25">
      <c r="A33734" s="13" t="s">
        <v>198310</v>
      </c>
    </row>
    <row r="33735" spans="1:1" x14ac:dyDescent="0.25">
      <c r="A33735" s="13" t="s">
        <v>244153</v>
      </c>
    </row>
    <row r="33736" spans="1:1" x14ac:dyDescent="0.25">
      <c r="A33736" s="13" t="s">
        <v>244154</v>
      </c>
    </row>
    <row r="33737" spans="1:1" x14ac:dyDescent="0.25">
      <c r="A33737" s="13" t="s">
        <v>244155</v>
      </c>
    </row>
    <row r="33738" spans="1:1" x14ac:dyDescent="0.25">
      <c r="A33738" s="13" t="s">
        <v>150273</v>
      </c>
    </row>
    <row r="33739" spans="1:1" x14ac:dyDescent="0.25">
      <c r="A33739" s="13" t="s">
        <v>244156</v>
      </c>
    </row>
    <row r="33740" spans="1:1" x14ac:dyDescent="0.25">
      <c r="A33740" s="13" t="s">
        <v>223619</v>
      </c>
    </row>
    <row r="33741" spans="1:1" x14ac:dyDescent="0.25">
      <c r="A33741" s="13" t="s">
        <v>251641</v>
      </c>
    </row>
    <row r="33742" spans="1:1" x14ac:dyDescent="0.25">
      <c r="A33742" s="13" t="s">
        <v>198311</v>
      </c>
    </row>
    <row r="33743" spans="1:1" x14ac:dyDescent="0.25">
      <c r="A33743" s="13" t="s">
        <v>251642</v>
      </c>
    </row>
    <row r="33744" spans="1:1" x14ac:dyDescent="0.25">
      <c r="A33744" s="13" t="s">
        <v>198312</v>
      </c>
    </row>
    <row r="33745" spans="1:1" x14ac:dyDescent="0.25">
      <c r="A33745" s="13" t="s">
        <v>244157</v>
      </c>
    </row>
    <row r="33746" spans="1:1" x14ac:dyDescent="0.25">
      <c r="A33746" s="13" t="s">
        <v>244158</v>
      </c>
    </row>
    <row r="33747" spans="1:1" x14ac:dyDescent="0.25">
      <c r="A33747" s="13" t="s">
        <v>223621</v>
      </c>
    </row>
    <row r="33748" spans="1:1" x14ac:dyDescent="0.25">
      <c r="A33748" s="13" t="s">
        <v>232451</v>
      </c>
    </row>
    <row r="33749" spans="1:1" x14ac:dyDescent="0.25">
      <c r="A33749" s="13" t="s">
        <v>152075</v>
      </c>
    </row>
    <row r="33750" spans="1:1" x14ac:dyDescent="0.25">
      <c r="A33750" s="13" t="s">
        <v>244159</v>
      </c>
    </row>
    <row r="33751" spans="1:1" x14ac:dyDescent="0.25">
      <c r="A33751" s="13" t="s">
        <v>251643</v>
      </c>
    </row>
    <row r="33752" spans="1:1" x14ac:dyDescent="0.25">
      <c r="A33752" s="13" t="s">
        <v>244160</v>
      </c>
    </row>
    <row r="33753" spans="1:1" x14ac:dyDescent="0.25">
      <c r="A33753" s="13" t="s">
        <v>251644</v>
      </c>
    </row>
    <row r="33754" spans="1:1" x14ac:dyDescent="0.25">
      <c r="A33754" s="13" t="s">
        <v>198313</v>
      </c>
    </row>
    <row r="33755" spans="1:1" x14ac:dyDescent="0.25">
      <c r="A33755" s="13" t="s">
        <v>232453</v>
      </c>
    </row>
    <row r="33756" spans="1:1" x14ac:dyDescent="0.25">
      <c r="A33756" s="13" t="s">
        <v>244161</v>
      </c>
    </row>
    <row r="33757" spans="1:1" x14ac:dyDescent="0.25">
      <c r="A33757" s="13" t="s">
        <v>232455</v>
      </c>
    </row>
    <row r="33758" spans="1:1" x14ac:dyDescent="0.25">
      <c r="A33758" s="13" t="s">
        <v>232456</v>
      </c>
    </row>
    <row r="33759" spans="1:1" x14ac:dyDescent="0.25">
      <c r="A33759" s="13" t="s">
        <v>251645</v>
      </c>
    </row>
    <row r="33760" spans="1:1" x14ac:dyDescent="0.25">
      <c r="A33760" s="13" t="s">
        <v>251646</v>
      </c>
    </row>
    <row r="33761" spans="1:1" x14ac:dyDescent="0.25">
      <c r="A33761" s="13" t="s">
        <v>198314</v>
      </c>
    </row>
    <row r="33762" spans="1:1" x14ac:dyDescent="0.25">
      <c r="A33762" s="13" t="s">
        <v>198315</v>
      </c>
    </row>
    <row r="33763" spans="1:1" x14ac:dyDescent="0.25">
      <c r="A33763" s="13" t="s">
        <v>232459</v>
      </c>
    </row>
    <row r="33764" spans="1:1" x14ac:dyDescent="0.25">
      <c r="A33764" s="13" t="s">
        <v>198316</v>
      </c>
    </row>
    <row r="33765" spans="1:1" x14ac:dyDescent="0.25">
      <c r="A33765" s="13" t="s">
        <v>251647</v>
      </c>
    </row>
    <row r="33766" spans="1:1" x14ac:dyDescent="0.25">
      <c r="A33766" s="13" t="s">
        <v>244162</v>
      </c>
    </row>
    <row r="33767" spans="1:1" x14ac:dyDescent="0.25">
      <c r="A33767" s="13" t="s">
        <v>244163</v>
      </c>
    </row>
    <row r="33768" spans="1:1" x14ac:dyDescent="0.25">
      <c r="A33768" s="13" t="s">
        <v>244164</v>
      </c>
    </row>
    <row r="33769" spans="1:1" x14ac:dyDescent="0.25">
      <c r="A33769" s="13" t="s">
        <v>203884</v>
      </c>
    </row>
    <row r="33770" spans="1:1" x14ac:dyDescent="0.25">
      <c r="A33770" s="13" t="s">
        <v>198319</v>
      </c>
    </row>
    <row r="33771" spans="1:1" x14ac:dyDescent="0.25">
      <c r="A33771" s="13" t="s">
        <v>203885</v>
      </c>
    </row>
    <row r="33772" spans="1:1" x14ac:dyDescent="0.25">
      <c r="A33772" s="13" t="s">
        <v>223627</v>
      </c>
    </row>
    <row r="33773" spans="1:1" x14ac:dyDescent="0.25">
      <c r="A33773" s="13" t="s">
        <v>198320</v>
      </c>
    </row>
    <row r="33774" spans="1:1" x14ac:dyDescent="0.25">
      <c r="A33774" s="13" t="s">
        <v>198321</v>
      </c>
    </row>
    <row r="33775" spans="1:1" x14ac:dyDescent="0.25">
      <c r="A33775" s="13" t="s">
        <v>198322</v>
      </c>
    </row>
    <row r="33776" spans="1:1" x14ac:dyDescent="0.25">
      <c r="A33776" s="13" t="s">
        <v>244165</v>
      </c>
    </row>
    <row r="33777" spans="1:1" x14ac:dyDescent="0.25">
      <c r="A33777" s="13" t="s">
        <v>198323</v>
      </c>
    </row>
    <row r="33778" spans="1:1" x14ac:dyDescent="0.25">
      <c r="A33778" s="13" t="s">
        <v>244166</v>
      </c>
    </row>
    <row r="33779" spans="1:1" x14ac:dyDescent="0.25">
      <c r="A33779" s="13" t="s">
        <v>251648</v>
      </c>
    </row>
    <row r="33780" spans="1:1" x14ac:dyDescent="0.25">
      <c r="A33780" s="13" t="s">
        <v>251649</v>
      </c>
    </row>
    <row r="33781" spans="1:1" x14ac:dyDescent="0.25">
      <c r="A33781" s="13" t="s">
        <v>251650</v>
      </c>
    </row>
    <row r="33782" spans="1:1" x14ac:dyDescent="0.25">
      <c r="A33782" s="13" t="s">
        <v>232464</v>
      </c>
    </row>
    <row r="33783" spans="1:1" x14ac:dyDescent="0.25">
      <c r="A33783" s="13" t="s">
        <v>251651</v>
      </c>
    </row>
    <row r="33784" spans="1:1" x14ac:dyDescent="0.25">
      <c r="A33784" s="13" t="s">
        <v>198326</v>
      </c>
    </row>
    <row r="33785" spans="1:1" x14ac:dyDescent="0.25">
      <c r="A33785" s="13" t="s">
        <v>223630</v>
      </c>
    </row>
    <row r="33786" spans="1:1" x14ac:dyDescent="0.25">
      <c r="A33786" s="13" t="s">
        <v>223631</v>
      </c>
    </row>
    <row r="33787" spans="1:1" x14ac:dyDescent="0.25">
      <c r="A33787" s="13" t="s">
        <v>251652</v>
      </c>
    </row>
    <row r="33788" spans="1:1" x14ac:dyDescent="0.25">
      <c r="A33788" s="13" t="s">
        <v>232465</v>
      </c>
    </row>
    <row r="33789" spans="1:1" x14ac:dyDescent="0.25">
      <c r="A33789" s="13" t="s">
        <v>244167</v>
      </c>
    </row>
    <row r="33790" spans="1:1" x14ac:dyDescent="0.25">
      <c r="A33790" s="13" t="s">
        <v>244168</v>
      </c>
    </row>
    <row r="33791" spans="1:1" x14ac:dyDescent="0.25">
      <c r="A33791" s="13" t="s">
        <v>232467</v>
      </c>
    </row>
    <row r="33792" spans="1:1" x14ac:dyDescent="0.25">
      <c r="A33792" s="13" t="s">
        <v>244169</v>
      </c>
    </row>
    <row r="33793" spans="1:1" x14ac:dyDescent="0.25">
      <c r="A33793" s="13" t="s">
        <v>198327</v>
      </c>
    </row>
    <row r="33794" spans="1:1" x14ac:dyDescent="0.25">
      <c r="A33794" s="13" t="s">
        <v>251653</v>
      </c>
    </row>
    <row r="33795" spans="1:1" x14ac:dyDescent="0.25">
      <c r="A33795" s="13" t="s">
        <v>251654</v>
      </c>
    </row>
    <row r="33796" spans="1:1" x14ac:dyDescent="0.25">
      <c r="A33796" s="13" t="s">
        <v>251655</v>
      </c>
    </row>
    <row r="33797" spans="1:1" x14ac:dyDescent="0.25">
      <c r="A33797" s="13" t="s">
        <v>251656</v>
      </c>
    </row>
    <row r="33798" spans="1:1" x14ac:dyDescent="0.25">
      <c r="A33798" s="13" t="s">
        <v>244170</v>
      </c>
    </row>
    <row r="33799" spans="1:1" x14ac:dyDescent="0.25">
      <c r="A33799" s="13" t="s">
        <v>244171</v>
      </c>
    </row>
    <row r="33800" spans="1:1" x14ac:dyDescent="0.25">
      <c r="A33800" s="13" t="s">
        <v>157070</v>
      </c>
    </row>
    <row r="33801" spans="1:1" x14ac:dyDescent="0.25">
      <c r="A33801" s="13" t="s">
        <v>244172</v>
      </c>
    </row>
    <row r="33802" spans="1:1" x14ac:dyDescent="0.25">
      <c r="A33802" s="13" t="s">
        <v>232471</v>
      </c>
    </row>
    <row r="33803" spans="1:1" x14ac:dyDescent="0.25">
      <c r="A33803" s="13" t="s">
        <v>244173</v>
      </c>
    </row>
    <row r="33804" spans="1:1" x14ac:dyDescent="0.25">
      <c r="A33804" s="13" t="s">
        <v>251657</v>
      </c>
    </row>
    <row r="33805" spans="1:1" x14ac:dyDescent="0.25">
      <c r="A33805" s="13" t="s">
        <v>244174</v>
      </c>
    </row>
    <row r="33806" spans="1:1" x14ac:dyDescent="0.25">
      <c r="A33806" s="13" t="s">
        <v>198329</v>
      </c>
    </row>
    <row r="33807" spans="1:1" x14ac:dyDescent="0.25">
      <c r="A33807" s="13" t="s">
        <v>244175</v>
      </c>
    </row>
    <row r="33808" spans="1:1" x14ac:dyDescent="0.25">
      <c r="A33808" s="13" t="s">
        <v>244176</v>
      </c>
    </row>
    <row r="33809" spans="1:1" x14ac:dyDescent="0.25">
      <c r="A33809" s="13" t="s">
        <v>251658</v>
      </c>
    </row>
    <row r="33810" spans="1:1" x14ac:dyDescent="0.25">
      <c r="A33810" s="13" t="s">
        <v>203894</v>
      </c>
    </row>
    <row r="33811" spans="1:1" x14ac:dyDescent="0.25">
      <c r="A33811" s="13" t="s">
        <v>251659</v>
      </c>
    </row>
    <row r="33812" spans="1:1" x14ac:dyDescent="0.25">
      <c r="A33812" s="13" t="s">
        <v>198332</v>
      </c>
    </row>
    <row r="33813" spans="1:1" x14ac:dyDescent="0.25">
      <c r="A33813" s="13" t="s">
        <v>251660</v>
      </c>
    </row>
    <row r="33814" spans="1:1" x14ac:dyDescent="0.25">
      <c r="A33814" s="13" t="s">
        <v>251661</v>
      </c>
    </row>
    <row r="33815" spans="1:1" x14ac:dyDescent="0.25">
      <c r="A33815" s="13" t="s">
        <v>251662</v>
      </c>
    </row>
    <row r="33816" spans="1:1" x14ac:dyDescent="0.25">
      <c r="A33816" s="13" t="s">
        <v>244177</v>
      </c>
    </row>
    <row r="33817" spans="1:1" x14ac:dyDescent="0.25">
      <c r="A33817" s="13" t="s">
        <v>244178</v>
      </c>
    </row>
    <row r="33818" spans="1:1" x14ac:dyDescent="0.25">
      <c r="A33818" s="13" t="s">
        <v>244179</v>
      </c>
    </row>
    <row r="33819" spans="1:1" x14ac:dyDescent="0.25">
      <c r="A33819" s="13" t="s">
        <v>232474</v>
      </c>
    </row>
    <row r="33820" spans="1:1" x14ac:dyDescent="0.25">
      <c r="A33820" s="13" t="s">
        <v>244180</v>
      </c>
    </row>
    <row r="33821" spans="1:1" x14ac:dyDescent="0.25">
      <c r="A33821" s="13" t="s">
        <v>223639</v>
      </c>
    </row>
    <row r="33822" spans="1:1" x14ac:dyDescent="0.25">
      <c r="A33822" s="13" t="s">
        <v>244181</v>
      </c>
    </row>
    <row r="33823" spans="1:1" x14ac:dyDescent="0.25">
      <c r="A33823" s="13" t="s">
        <v>244182</v>
      </c>
    </row>
    <row r="33824" spans="1:1" x14ac:dyDescent="0.25">
      <c r="A33824" s="13" t="s">
        <v>198334</v>
      </c>
    </row>
    <row r="33825" spans="1:1" x14ac:dyDescent="0.25">
      <c r="A33825" s="13" t="s">
        <v>244183</v>
      </c>
    </row>
    <row r="33826" spans="1:1" x14ac:dyDescent="0.25">
      <c r="A33826" s="13" t="s">
        <v>203896</v>
      </c>
    </row>
    <row r="33827" spans="1:1" x14ac:dyDescent="0.25">
      <c r="A33827" s="13" t="s">
        <v>232476</v>
      </c>
    </row>
    <row r="33828" spans="1:1" x14ac:dyDescent="0.25">
      <c r="A33828" s="13" t="s">
        <v>244184</v>
      </c>
    </row>
    <row r="33829" spans="1:1" x14ac:dyDescent="0.25">
      <c r="A33829" s="13" t="s">
        <v>198335</v>
      </c>
    </row>
    <row r="33830" spans="1:1" x14ac:dyDescent="0.25">
      <c r="A33830" s="13" t="s">
        <v>244185</v>
      </c>
    </row>
    <row r="33831" spans="1:1" x14ac:dyDescent="0.25">
      <c r="A33831" s="13" t="s">
        <v>244186</v>
      </c>
    </row>
    <row r="33832" spans="1:1" x14ac:dyDescent="0.25">
      <c r="A33832" s="13" t="s">
        <v>244187</v>
      </c>
    </row>
    <row r="33833" spans="1:1" x14ac:dyDescent="0.25">
      <c r="A33833" s="13" t="s">
        <v>251663</v>
      </c>
    </row>
    <row r="33834" spans="1:1" x14ac:dyDescent="0.25">
      <c r="A33834" s="13" t="s">
        <v>160043</v>
      </c>
    </row>
    <row r="33835" spans="1:1" x14ac:dyDescent="0.25">
      <c r="A33835" s="13" t="s">
        <v>203900</v>
      </c>
    </row>
    <row r="33836" spans="1:1" x14ac:dyDescent="0.25">
      <c r="A33836" s="13" t="s">
        <v>251664</v>
      </c>
    </row>
    <row r="33837" spans="1:1" x14ac:dyDescent="0.25">
      <c r="A33837" s="13" t="s">
        <v>251665</v>
      </c>
    </row>
    <row r="33838" spans="1:1" x14ac:dyDescent="0.25">
      <c r="A33838" s="13" t="s">
        <v>203901</v>
      </c>
    </row>
    <row r="33839" spans="1:1" x14ac:dyDescent="0.25">
      <c r="A33839" s="13" t="s">
        <v>198337</v>
      </c>
    </row>
    <row r="33840" spans="1:1" x14ac:dyDescent="0.25">
      <c r="A33840" s="13" t="s">
        <v>198338</v>
      </c>
    </row>
    <row r="33841" spans="1:1" x14ac:dyDescent="0.25">
      <c r="A33841" s="13" t="s">
        <v>198339</v>
      </c>
    </row>
    <row r="33842" spans="1:1" x14ac:dyDescent="0.25">
      <c r="A33842" s="13" t="s">
        <v>244188</v>
      </c>
    </row>
    <row r="33843" spans="1:1" x14ac:dyDescent="0.25">
      <c r="A33843" s="13" t="s">
        <v>244189</v>
      </c>
    </row>
    <row r="33844" spans="1:1" x14ac:dyDescent="0.25">
      <c r="A33844" s="13" t="s">
        <v>244190</v>
      </c>
    </row>
    <row r="33845" spans="1:1" x14ac:dyDescent="0.25">
      <c r="A33845" s="4"/>
    </row>
    <row r="33846" spans="1:1" x14ac:dyDescent="0.25">
      <c r="A33846" s="13" t="s">
        <v>251666</v>
      </c>
    </row>
    <row r="33847" spans="1:1" x14ac:dyDescent="0.25">
      <c r="A33847" s="13" t="s">
        <v>244191</v>
      </c>
    </row>
    <row r="33848" spans="1:1" x14ac:dyDescent="0.25">
      <c r="A33848" s="13" t="s">
        <v>251667</v>
      </c>
    </row>
    <row r="33849" spans="1:1" x14ac:dyDescent="0.25">
      <c r="A33849" s="13" t="s">
        <v>251668</v>
      </c>
    </row>
    <row r="33850" spans="1:1" x14ac:dyDescent="0.25">
      <c r="A33850" s="13" t="s">
        <v>162369</v>
      </c>
    </row>
    <row r="33851" spans="1:1" x14ac:dyDescent="0.25">
      <c r="A33851" s="13" t="s">
        <v>203903</v>
      </c>
    </row>
    <row r="33852" spans="1:1" x14ac:dyDescent="0.25">
      <c r="A33852" s="13" t="s">
        <v>162540</v>
      </c>
    </row>
    <row r="33853" spans="1:1" x14ac:dyDescent="0.25">
      <c r="A33853" s="13" t="s">
        <v>251669</v>
      </c>
    </row>
    <row r="33854" spans="1:1" x14ac:dyDescent="0.25">
      <c r="A33854" s="13" t="s">
        <v>223645</v>
      </c>
    </row>
    <row r="33855" spans="1:1" x14ac:dyDescent="0.25">
      <c r="A33855" s="13" t="s">
        <v>251670</v>
      </c>
    </row>
    <row r="33856" spans="1:1" x14ac:dyDescent="0.25">
      <c r="A33856" s="4"/>
    </row>
    <row r="33857" spans="1:1" x14ac:dyDescent="0.25">
      <c r="A33857" s="4"/>
    </row>
    <row r="33858" spans="1:1" x14ac:dyDescent="0.25">
      <c r="A33858" s="13" t="s">
        <v>223648</v>
      </c>
    </row>
    <row r="33859" spans="1:1" x14ac:dyDescent="0.25">
      <c r="A33859" s="4"/>
    </row>
    <row r="33860" spans="1:1" x14ac:dyDescent="0.25">
      <c r="A33860" s="13" t="s">
        <v>251671</v>
      </c>
    </row>
    <row r="33861" spans="1:1" x14ac:dyDescent="0.25">
      <c r="A33861" s="4"/>
    </row>
    <row r="33862" spans="1:1" x14ac:dyDescent="0.25">
      <c r="A33862" s="4"/>
    </row>
    <row r="33863" spans="1:1" x14ac:dyDescent="0.25">
      <c r="A33863" s="13" t="s">
        <v>232483</v>
      </c>
    </row>
    <row r="33864" spans="1:1" x14ac:dyDescent="0.25">
      <c r="A33864" s="4"/>
    </row>
    <row r="33865" spans="1:1" x14ac:dyDescent="0.25">
      <c r="A33865" s="13" t="s">
        <v>165441</v>
      </c>
    </row>
    <row r="33866" spans="1:1" x14ac:dyDescent="0.25">
      <c r="A33866" s="4"/>
    </row>
    <row r="33867" spans="1:1" x14ac:dyDescent="0.25">
      <c r="A33867" s="13" t="s">
        <v>165771</v>
      </c>
    </row>
    <row r="33868" spans="1:1" x14ac:dyDescent="0.25">
      <c r="A33868" s="4"/>
    </row>
    <row r="33869" spans="1:1" x14ac:dyDescent="0.25">
      <c r="A33869" s="4"/>
    </row>
    <row r="33870" spans="1:1" x14ac:dyDescent="0.25">
      <c r="A33870" s="4"/>
    </row>
    <row r="33871" spans="1:1" x14ac:dyDescent="0.25">
      <c r="A33871" s="4"/>
    </row>
    <row r="33872" spans="1:1" x14ac:dyDescent="0.25">
      <c r="A33872" s="4"/>
    </row>
    <row r="33873" spans="1:1" x14ac:dyDescent="0.25">
      <c r="A33873" s="13" t="s">
        <v>166439</v>
      </c>
    </row>
    <row r="33874" spans="1:1" x14ac:dyDescent="0.25">
      <c r="A33874" s="4"/>
    </row>
    <row r="33875" spans="1:1" x14ac:dyDescent="0.25">
      <c r="A33875" s="13" t="s">
        <v>232484</v>
      </c>
    </row>
    <row r="33876" spans="1:1" x14ac:dyDescent="0.25">
      <c r="A33876" s="4"/>
    </row>
    <row r="33877" spans="1:1" x14ac:dyDescent="0.25">
      <c r="A33877" s="4"/>
    </row>
    <row r="33878" spans="1:1" x14ac:dyDescent="0.25">
      <c r="A33878" s="4"/>
    </row>
    <row r="33879" spans="1:1" x14ac:dyDescent="0.25">
      <c r="A33879" s="4"/>
    </row>
    <row r="33880" spans="1:1" x14ac:dyDescent="0.25">
      <c r="A33880" s="4"/>
    </row>
    <row r="33881" spans="1:1" x14ac:dyDescent="0.25">
      <c r="A33881" s="13" t="s">
        <v>223649</v>
      </c>
    </row>
    <row r="33882" spans="1:1" x14ac:dyDescent="0.25">
      <c r="A33882" s="13" t="s">
        <v>244192</v>
      </c>
    </row>
    <row r="33883" spans="1:1" x14ac:dyDescent="0.25">
      <c r="A33883" s="4"/>
    </row>
    <row r="33884" spans="1:1" x14ac:dyDescent="0.25">
      <c r="A33884" s="4"/>
    </row>
    <row r="33885" spans="1:1" x14ac:dyDescent="0.25">
      <c r="A33885" s="4"/>
    </row>
    <row r="33886" spans="1:1" x14ac:dyDescent="0.25">
      <c r="A33886" s="4"/>
    </row>
    <row r="33887" spans="1:1" x14ac:dyDescent="0.25">
      <c r="A33887" s="4"/>
    </row>
    <row r="33888" spans="1:1" x14ac:dyDescent="0.25">
      <c r="A33888" s="4"/>
    </row>
    <row r="33889" spans="1:1" x14ac:dyDescent="0.25">
      <c r="A33889" s="13" t="s">
        <v>244193</v>
      </c>
    </row>
    <row r="33890" spans="1:1" x14ac:dyDescent="0.25">
      <c r="A33890" s="4"/>
    </row>
    <row r="33891" spans="1:1" x14ac:dyDescent="0.25">
      <c r="A33891" s="4"/>
    </row>
    <row r="33892" spans="1:1" x14ac:dyDescent="0.25">
      <c r="A33892" s="4"/>
    </row>
    <row r="33893" spans="1:1" x14ac:dyDescent="0.25">
      <c r="A33893" s="13" t="s">
        <v>244194</v>
      </c>
    </row>
    <row r="33894" spans="1:1" x14ac:dyDescent="0.25">
      <c r="A33894" s="4"/>
    </row>
    <row r="33895" spans="1:1" x14ac:dyDescent="0.25">
      <c r="A33895" s="4"/>
    </row>
    <row r="33896" spans="1:1" x14ac:dyDescent="0.25">
      <c r="A33896" s="4"/>
    </row>
    <row r="33897" spans="1:1" x14ac:dyDescent="0.25">
      <c r="A33897" s="4"/>
    </row>
    <row r="33898" spans="1:1" x14ac:dyDescent="0.25">
      <c r="A33898" s="4"/>
    </row>
    <row r="33899" spans="1:1" x14ac:dyDescent="0.25">
      <c r="A33899" s="4"/>
    </row>
    <row r="33900" spans="1:1" x14ac:dyDescent="0.25">
      <c r="A33900" s="4"/>
    </row>
    <row r="33901" spans="1:1" x14ac:dyDescent="0.25">
      <c r="A33901" s="13" t="s">
        <v>251672</v>
      </c>
    </row>
    <row r="33902" spans="1:1" x14ac:dyDescent="0.25">
      <c r="A33902" s="4"/>
    </row>
    <row r="33903" spans="1:1" x14ac:dyDescent="0.25">
      <c r="A33903" s="13" t="s">
        <v>244195</v>
      </c>
    </row>
    <row r="33904" spans="1:1" x14ac:dyDescent="0.25">
      <c r="A33904" s="4"/>
    </row>
    <row r="33905" spans="1:1" x14ac:dyDescent="0.25">
      <c r="A33905" s="13" t="s">
        <v>171394</v>
      </c>
    </row>
    <row r="33906" spans="1:1" x14ac:dyDescent="0.25">
      <c r="A33906" s="13" t="s">
        <v>244196</v>
      </c>
    </row>
    <row r="33907" spans="1:1" x14ac:dyDescent="0.25">
      <c r="A33907" s="4"/>
    </row>
    <row r="33908" spans="1:1" x14ac:dyDescent="0.25">
      <c r="A33908" s="4"/>
    </row>
    <row r="33909" spans="1:1" x14ac:dyDescent="0.25">
      <c r="A33909" s="13" t="s">
        <v>203905</v>
      </c>
    </row>
    <row r="33910" spans="1:1" x14ac:dyDescent="0.25">
      <c r="A33910" s="13" t="s">
        <v>223653</v>
      </c>
    </row>
    <row r="33911" spans="1:1" x14ac:dyDescent="0.25">
      <c r="A33911" s="4"/>
    </row>
    <row r="33912" spans="1:1" x14ac:dyDescent="0.25">
      <c r="A33912" s="4"/>
    </row>
    <row r="33913" spans="1:1" x14ac:dyDescent="0.25">
      <c r="A33913" s="4"/>
    </row>
    <row r="33914" spans="1:1" x14ac:dyDescent="0.25">
      <c r="A33914" s="4"/>
    </row>
    <row r="33915" spans="1:1" x14ac:dyDescent="0.25">
      <c r="A33915" s="4"/>
    </row>
    <row r="33916" spans="1:1" x14ac:dyDescent="0.25">
      <c r="A33916" s="4"/>
    </row>
    <row r="33917" spans="1:1" x14ac:dyDescent="0.25">
      <c r="A33917" s="13" t="s">
        <v>203906</v>
      </c>
    </row>
    <row r="33918" spans="1:1" x14ac:dyDescent="0.25">
      <c r="A33918" s="4"/>
    </row>
    <row r="33919" spans="1:1" x14ac:dyDescent="0.25">
      <c r="A33919" s="4"/>
    </row>
    <row r="33920" spans="1:1" x14ac:dyDescent="0.25">
      <c r="A33920" s="4"/>
    </row>
    <row r="33921" spans="1:1" x14ac:dyDescent="0.25">
      <c r="A33921" s="13" t="s">
        <v>173181</v>
      </c>
    </row>
    <row r="33922" spans="1:1" x14ac:dyDescent="0.25">
      <c r="A33922" s="13" t="s">
        <v>173188</v>
      </c>
    </row>
    <row r="33923" spans="1:1" x14ac:dyDescent="0.25">
      <c r="A33923" s="4"/>
    </row>
    <row r="33924" spans="1:1" x14ac:dyDescent="0.25">
      <c r="A33924" s="4"/>
    </row>
    <row r="33925" spans="1:1" x14ac:dyDescent="0.25">
      <c r="A33925" s="4"/>
    </row>
    <row r="33926" spans="1:1" x14ac:dyDescent="0.25">
      <c r="A33926" s="4"/>
    </row>
    <row r="33927" spans="1:1" x14ac:dyDescent="0.25">
      <c r="A33927" s="4"/>
    </row>
    <row r="33928" spans="1:1" x14ac:dyDescent="0.25">
      <c r="A33928" s="4"/>
    </row>
    <row r="33929" spans="1:1" x14ac:dyDescent="0.25">
      <c r="A33929" s="4"/>
    </row>
    <row r="33930" spans="1:1" x14ac:dyDescent="0.25">
      <c r="A33930" s="4"/>
    </row>
    <row r="33931" spans="1:1" x14ac:dyDescent="0.25">
      <c r="A33931" s="4"/>
    </row>
    <row r="33932" spans="1:1" x14ac:dyDescent="0.25">
      <c r="A33932" s="13" t="s">
        <v>244197</v>
      </c>
    </row>
    <row r="33933" spans="1:1" x14ac:dyDescent="0.25">
      <c r="A33933" s="13" t="s">
        <v>244198</v>
      </c>
    </row>
    <row r="33934" spans="1:1" x14ac:dyDescent="0.25">
      <c r="A33934" s="4"/>
    </row>
    <row r="33935" spans="1:1" x14ac:dyDescent="0.25">
      <c r="A33935" s="4"/>
    </row>
    <row r="33936" spans="1:1" x14ac:dyDescent="0.25">
      <c r="A33936" s="4"/>
    </row>
    <row r="33937" spans="1:1" x14ac:dyDescent="0.25">
      <c r="A33937" s="13" t="s">
        <v>244199</v>
      </c>
    </row>
    <row r="33938" spans="1:1" x14ac:dyDescent="0.25">
      <c r="A33938" s="4"/>
    </row>
    <row r="33939" spans="1:1" x14ac:dyDescent="0.25">
      <c r="A33939" s="4"/>
    </row>
    <row r="33940" spans="1:1" x14ac:dyDescent="0.25">
      <c r="A33940" s="4"/>
    </row>
    <row r="33941" spans="1:1" x14ac:dyDescent="0.25">
      <c r="A33941" s="4"/>
    </row>
    <row r="33942" spans="1:1" x14ac:dyDescent="0.25">
      <c r="A33942" s="13" t="s">
        <v>244200</v>
      </c>
    </row>
    <row r="33943" spans="1:1" x14ac:dyDescent="0.25">
      <c r="A33943" s="13" t="s">
        <v>223655</v>
      </c>
    </row>
    <row r="33944" spans="1:1" x14ac:dyDescent="0.25">
      <c r="A33944" s="4"/>
    </row>
    <row r="33945" spans="1:1" x14ac:dyDescent="0.25">
      <c r="A33945" s="13" t="s">
        <v>175197</v>
      </c>
    </row>
    <row r="33946" spans="1:1" x14ac:dyDescent="0.25">
      <c r="A33946" s="4"/>
    </row>
    <row r="33947" spans="1:1" x14ac:dyDescent="0.25">
      <c r="A33947" s="4"/>
    </row>
    <row r="33948" spans="1:1" x14ac:dyDescent="0.25">
      <c r="A33948" s="4"/>
    </row>
    <row r="33949" spans="1:1" x14ac:dyDescent="0.25">
      <c r="A33949" s="4"/>
    </row>
    <row r="33950" spans="1:1" x14ac:dyDescent="0.25">
      <c r="A33950" s="4"/>
    </row>
    <row r="33951" spans="1:1" x14ac:dyDescent="0.25">
      <c r="A33951" s="4"/>
    </row>
    <row r="33952" spans="1:1" x14ac:dyDescent="0.25">
      <c r="A33952" s="4"/>
    </row>
    <row r="33953" spans="1:1" x14ac:dyDescent="0.25">
      <c r="A33953" s="13" t="s">
        <v>175288</v>
      </c>
    </row>
    <row r="33954" spans="1:1" x14ac:dyDescent="0.25">
      <c r="A33954" s="4"/>
    </row>
    <row r="33955" spans="1:1" x14ac:dyDescent="0.25">
      <c r="A33955" s="4"/>
    </row>
    <row r="33956" spans="1:1" x14ac:dyDescent="0.25">
      <c r="A33956" s="13" t="s">
        <v>175338</v>
      </c>
    </row>
    <row r="33957" spans="1:1" x14ac:dyDescent="0.25">
      <c r="A33957" s="4"/>
    </row>
    <row r="33958" spans="1:1" x14ac:dyDescent="0.25">
      <c r="A33958" s="4"/>
    </row>
    <row r="33959" spans="1:1" x14ac:dyDescent="0.25">
      <c r="A33959" s="4"/>
    </row>
    <row r="33960" spans="1:1" x14ac:dyDescent="0.25">
      <c r="A33960" s="4"/>
    </row>
    <row r="33961" spans="1:1" x14ac:dyDescent="0.25">
      <c r="A33961" s="13" t="s">
        <v>223656</v>
      </c>
    </row>
    <row r="33962" spans="1:1" x14ac:dyDescent="0.25">
      <c r="A33962" s="13" t="s">
        <v>203908</v>
      </c>
    </row>
    <row r="33963" spans="1:1" x14ac:dyDescent="0.25">
      <c r="A33963" s="4"/>
    </row>
    <row r="33964" spans="1:1" x14ac:dyDescent="0.25">
      <c r="A33964" s="13" t="s">
        <v>233472</v>
      </c>
    </row>
    <row r="33965" spans="1:1" x14ac:dyDescent="0.25">
      <c r="A33965" s="4"/>
    </row>
    <row r="33966" spans="1:1" x14ac:dyDescent="0.25">
      <c r="A33966" s="4"/>
    </row>
    <row r="33967" spans="1:1" x14ac:dyDescent="0.25">
      <c r="A33967" s="4"/>
    </row>
    <row r="33968" spans="1:1" x14ac:dyDescent="0.25">
      <c r="A33968" s="4"/>
    </row>
    <row r="33969" spans="1:1" x14ac:dyDescent="0.25">
      <c r="A33969" s="4"/>
    </row>
    <row r="33970" spans="1:1" x14ac:dyDescent="0.25">
      <c r="A33970" s="4"/>
    </row>
    <row r="33971" spans="1:1" x14ac:dyDescent="0.25">
      <c r="A33971" s="4"/>
    </row>
    <row r="33972" spans="1:1" x14ac:dyDescent="0.25">
      <c r="A33972" s="4"/>
    </row>
    <row r="33973" spans="1:1" x14ac:dyDescent="0.25">
      <c r="A33973" s="4"/>
    </row>
    <row r="33974" spans="1:1" x14ac:dyDescent="0.25">
      <c r="A33974" s="4"/>
    </row>
    <row r="33975" spans="1:1" x14ac:dyDescent="0.25">
      <c r="A33975" s="4"/>
    </row>
    <row r="33976" spans="1:1" x14ac:dyDescent="0.25">
      <c r="A33976" s="4"/>
    </row>
    <row r="33977" spans="1:1" x14ac:dyDescent="0.25">
      <c r="A33977" s="4"/>
    </row>
    <row r="33978" spans="1:1" x14ac:dyDescent="0.25">
      <c r="A33978" s="4"/>
    </row>
    <row r="33979" spans="1:1" x14ac:dyDescent="0.25">
      <c r="A33979" s="4"/>
    </row>
    <row r="33980" spans="1:1" x14ac:dyDescent="0.25">
      <c r="A33980" s="4"/>
    </row>
    <row r="33981" spans="1:1" x14ac:dyDescent="0.25">
      <c r="A33981" s="4"/>
    </row>
    <row r="33982" spans="1:1" x14ac:dyDescent="0.25">
      <c r="A33982" s="4"/>
    </row>
    <row r="33983" spans="1:1" x14ac:dyDescent="0.25">
      <c r="A33983" s="4"/>
    </row>
    <row r="33984" spans="1:1" x14ac:dyDescent="0.25">
      <c r="A33984" s="4"/>
    </row>
    <row r="33985" spans="1:1" x14ac:dyDescent="0.25">
      <c r="A33985" s="13" t="s">
        <v>244201</v>
      </c>
    </row>
    <row r="33986" spans="1:1" x14ac:dyDescent="0.25">
      <c r="A33986" s="4"/>
    </row>
    <row r="33987" spans="1:1" x14ac:dyDescent="0.25">
      <c r="A33987" s="4"/>
    </row>
    <row r="33988" spans="1:1" x14ac:dyDescent="0.25">
      <c r="A33988" s="4"/>
    </row>
    <row r="33989" spans="1:1" x14ac:dyDescent="0.25">
      <c r="A33989" s="4"/>
    </row>
    <row r="33990" spans="1:1" x14ac:dyDescent="0.25">
      <c r="A33990" s="4"/>
    </row>
    <row r="33991" spans="1:1" x14ac:dyDescent="0.25">
      <c r="A33991" s="4"/>
    </row>
    <row r="33992" spans="1:1" x14ac:dyDescent="0.25">
      <c r="A33992" s="4"/>
    </row>
    <row r="33993" spans="1:1" x14ac:dyDescent="0.25">
      <c r="A33993" s="4"/>
    </row>
    <row r="33994" spans="1:1" x14ac:dyDescent="0.25">
      <c r="A33994" s="4"/>
    </row>
    <row r="33995" spans="1:1" x14ac:dyDescent="0.25">
      <c r="A33995" s="4"/>
    </row>
    <row r="33996" spans="1:1" x14ac:dyDescent="0.25">
      <c r="A33996" s="4"/>
    </row>
    <row r="33997" spans="1:1" x14ac:dyDescent="0.25">
      <c r="A33997" s="4"/>
    </row>
    <row r="33998" spans="1:1" x14ac:dyDescent="0.25">
      <c r="A33998" s="4"/>
    </row>
    <row r="33999" spans="1:1" x14ac:dyDescent="0.25">
      <c r="A33999" s="4"/>
    </row>
    <row r="34000" spans="1:1" x14ac:dyDescent="0.25">
      <c r="A34000" s="4"/>
    </row>
    <row r="34001" spans="1:1" x14ac:dyDescent="0.25">
      <c r="A34001" s="4"/>
    </row>
    <row r="34002" spans="1:1" x14ac:dyDescent="0.25">
      <c r="A34002" s="4"/>
    </row>
    <row r="34003" spans="1:1" x14ac:dyDescent="0.25">
      <c r="A34003" s="4"/>
    </row>
    <row r="34004" spans="1:1" x14ac:dyDescent="0.25">
      <c r="A34004" s="4"/>
    </row>
    <row r="34005" spans="1:1" x14ac:dyDescent="0.25">
      <c r="A34005" s="4"/>
    </row>
    <row r="34006" spans="1:1" x14ac:dyDescent="0.25">
      <c r="A34006" s="4"/>
    </row>
    <row r="34007" spans="1:1" x14ac:dyDescent="0.25">
      <c r="A34007" s="4"/>
    </row>
    <row r="34008" spans="1:1" x14ac:dyDescent="0.25">
      <c r="A34008" s="4"/>
    </row>
    <row r="34009" spans="1:1" x14ac:dyDescent="0.25">
      <c r="A34009" s="4"/>
    </row>
    <row r="34010" spans="1:1" x14ac:dyDescent="0.25">
      <c r="A34010" s="4"/>
    </row>
    <row r="34011" spans="1:1" x14ac:dyDescent="0.25">
      <c r="A34011" s="4"/>
    </row>
    <row r="34012" spans="1:1" x14ac:dyDescent="0.25">
      <c r="A34012" s="4"/>
    </row>
    <row r="34013" spans="1:1" x14ac:dyDescent="0.25">
      <c r="A34013" s="4"/>
    </row>
    <row r="34014" spans="1:1" x14ac:dyDescent="0.25">
      <c r="A34014" s="4"/>
    </row>
    <row r="34015" spans="1:1" x14ac:dyDescent="0.25">
      <c r="A34015" s="4"/>
    </row>
    <row r="34016" spans="1:1" x14ac:dyDescent="0.25">
      <c r="A34016" s="4"/>
    </row>
    <row r="34017" spans="1:1" x14ac:dyDescent="0.25">
      <c r="A34017" s="4"/>
    </row>
    <row r="34018" spans="1:1" x14ac:dyDescent="0.25">
      <c r="A34018" s="4"/>
    </row>
    <row r="34019" spans="1:1" x14ac:dyDescent="0.25">
      <c r="A34019" s="4"/>
    </row>
    <row r="34020" spans="1:1" x14ac:dyDescent="0.25">
      <c r="A34020" s="4"/>
    </row>
    <row r="34021" spans="1:1" x14ac:dyDescent="0.25">
      <c r="A34021" s="4"/>
    </row>
    <row r="34022" spans="1:1" x14ac:dyDescent="0.25">
      <c r="A34022" s="4"/>
    </row>
    <row r="34023" spans="1:1" x14ac:dyDescent="0.25">
      <c r="A34023" s="4"/>
    </row>
    <row r="34024" spans="1:1" x14ac:dyDescent="0.25">
      <c r="A34024" s="4"/>
    </row>
    <row r="34025" spans="1:1" x14ac:dyDescent="0.25">
      <c r="A34025" s="4"/>
    </row>
    <row r="34026" spans="1:1" x14ac:dyDescent="0.25">
      <c r="A34026" s="4"/>
    </row>
    <row r="34027" spans="1:1" x14ac:dyDescent="0.25">
      <c r="A34027" s="4"/>
    </row>
    <row r="34028" spans="1:1" x14ac:dyDescent="0.25">
      <c r="A34028" s="13" t="s">
        <v>223657</v>
      </c>
    </row>
    <row r="34029" spans="1:1" x14ac:dyDescent="0.25">
      <c r="A34029" s="4"/>
    </row>
    <row r="34030" spans="1:1" x14ac:dyDescent="0.25">
      <c r="A34030" s="4"/>
    </row>
    <row r="34031" spans="1:1" x14ac:dyDescent="0.25">
      <c r="A34031" s="4"/>
    </row>
    <row r="34032" spans="1:1" x14ac:dyDescent="0.25">
      <c r="A34032" s="4"/>
    </row>
    <row r="34033" spans="1:1" x14ac:dyDescent="0.25">
      <c r="A34033" s="4"/>
    </row>
    <row r="34034" spans="1:1" x14ac:dyDescent="0.25">
      <c r="A34034" s="4"/>
    </row>
    <row r="34035" spans="1:1" x14ac:dyDescent="0.25">
      <c r="A34035" s="4"/>
    </row>
    <row r="34036" spans="1:1" x14ac:dyDescent="0.25">
      <c r="A34036" s="4"/>
    </row>
    <row r="34037" spans="1:1" x14ac:dyDescent="0.25">
      <c r="A34037" s="4"/>
    </row>
    <row r="34038" spans="1:1" x14ac:dyDescent="0.25">
      <c r="A34038" s="4"/>
    </row>
    <row r="34039" spans="1:1" x14ac:dyDescent="0.25">
      <c r="A34039" s="4"/>
    </row>
    <row r="34040" spans="1:1" x14ac:dyDescent="0.25">
      <c r="A34040" s="13" t="s">
        <v>251673</v>
      </c>
    </row>
    <row r="34041" spans="1:1" x14ac:dyDescent="0.25">
      <c r="A34041" s="4"/>
    </row>
    <row r="34042" spans="1:1" x14ac:dyDescent="0.25">
      <c r="A34042" s="13" t="s">
        <v>244202</v>
      </c>
    </row>
    <row r="34043" spans="1:1" x14ac:dyDescent="0.25">
      <c r="A34043" s="4"/>
    </row>
    <row r="34044" spans="1:1" x14ac:dyDescent="0.25">
      <c r="A34044" s="4"/>
    </row>
    <row r="34045" spans="1:1" x14ac:dyDescent="0.25">
      <c r="A34045" s="4"/>
    </row>
    <row r="34046" spans="1:1" x14ac:dyDescent="0.25">
      <c r="A34046" s="4"/>
    </row>
    <row r="34047" spans="1:1" x14ac:dyDescent="0.25">
      <c r="A34047" s="4"/>
    </row>
    <row r="34048" spans="1:1" x14ac:dyDescent="0.25">
      <c r="A34048" s="4"/>
    </row>
    <row r="34049" spans="1:1" x14ac:dyDescent="0.25">
      <c r="A34049" s="4"/>
    </row>
    <row r="34050" spans="1:1" x14ac:dyDescent="0.25">
      <c r="A34050" s="4"/>
    </row>
    <row r="34051" spans="1:1" x14ac:dyDescent="0.25">
      <c r="A34051" s="4"/>
    </row>
    <row r="34052" spans="1:1" x14ac:dyDescent="0.25">
      <c r="A34052" s="4"/>
    </row>
    <row r="34053" spans="1:1" x14ac:dyDescent="0.25">
      <c r="A34053" s="4"/>
    </row>
    <row r="34054" spans="1:1" x14ac:dyDescent="0.25">
      <c r="A34054" s="4"/>
    </row>
    <row r="34055" spans="1:1" x14ac:dyDescent="0.25">
      <c r="A34055" s="4"/>
    </row>
    <row r="34056" spans="1:1" x14ac:dyDescent="0.25">
      <c r="A34056" s="4"/>
    </row>
    <row r="34057" spans="1:1" x14ac:dyDescent="0.25">
      <c r="A34057" s="4"/>
    </row>
    <row r="34058" spans="1:1" x14ac:dyDescent="0.25">
      <c r="A34058" s="4"/>
    </row>
    <row r="34059" spans="1:1" x14ac:dyDescent="0.25">
      <c r="A34059" s="4"/>
    </row>
    <row r="34060" spans="1:1" x14ac:dyDescent="0.25">
      <c r="A34060" s="4"/>
    </row>
    <row r="34061" spans="1:1" x14ac:dyDescent="0.25">
      <c r="A34061" s="4"/>
    </row>
    <row r="34062" spans="1:1" x14ac:dyDescent="0.25">
      <c r="A34062" s="4"/>
    </row>
    <row r="34063" spans="1:1" x14ac:dyDescent="0.25">
      <c r="A34063" s="4"/>
    </row>
    <row r="34064" spans="1:1" x14ac:dyDescent="0.25">
      <c r="A34064" s="4"/>
    </row>
    <row r="34065" spans="1:1" x14ac:dyDescent="0.25">
      <c r="A34065" s="4"/>
    </row>
    <row r="34066" spans="1:1" x14ac:dyDescent="0.25">
      <c r="A34066" s="4"/>
    </row>
    <row r="34067" spans="1:1" x14ac:dyDescent="0.25">
      <c r="A34067" s="4"/>
    </row>
    <row r="34068" spans="1:1" x14ac:dyDescent="0.25">
      <c r="A34068" s="4"/>
    </row>
    <row r="34069" spans="1:1" x14ac:dyDescent="0.25">
      <c r="A34069" s="4"/>
    </row>
    <row r="34070" spans="1:1" x14ac:dyDescent="0.25">
      <c r="A34070" s="4"/>
    </row>
    <row r="34071" spans="1:1" x14ac:dyDescent="0.25">
      <c r="A34071" s="4"/>
    </row>
    <row r="34072" spans="1:1" x14ac:dyDescent="0.25">
      <c r="A34072" s="4"/>
    </row>
    <row r="34073" spans="1:1" x14ac:dyDescent="0.25">
      <c r="A34073" s="4"/>
    </row>
    <row r="34074" spans="1:1" x14ac:dyDescent="0.25">
      <c r="A34074" s="4"/>
    </row>
    <row r="34075" spans="1:1" x14ac:dyDescent="0.25">
      <c r="A34075" s="4"/>
    </row>
    <row r="34076" spans="1:1" x14ac:dyDescent="0.25">
      <c r="A34076" s="4"/>
    </row>
    <row r="34077" spans="1:1" x14ac:dyDescent="0.25">
      <c r="A34077" s="4"/>
    </row>
    <row r="34078" spans="1:1" x14ac:dyDescent="0.25">
      <c r="A34078" s="4"/>
    </row>
    <row r="34079" spans="1:1" x14ac:dyDescent="0.25">
      <c r="A34079" s="4"/>
    </row>
    <row r="34080" spans="1:1" x14ac:dyDescent="0.25">
      <c r="A34080" s="13" t="s">
        <v>223658</v>
      </c>
    </row>
    <row r="34081" spans="1:1" x14ac:dyDescent="0.25">
      <c r="A34081" s="4"/>
    </row>
    <row r="34082" spans="1:1" x14ac:dyDescent="0.25">
      <c r="A34082" s="4"/>
    </row>
    <row r="34083" spans="1:1" x14ac:dyDescent="0.25">
      <c r="A34083" s="4"/>
    </row>
    <row r="34084" spans="1:1" x14ac:dyDescent="0.25">
      <c r="A34084" s="4"/>
    </row>
    <row r="34085" spans="1:1" x14ac:dyDescent="0.25">
      <c r="A34085" s="4"/>
    </row>
    <row r="34086" spans="1:1" x14ac:dyDescent="0.25">
      <c r="A34086" s="4"/>
    </row>
    <row r="34087" spans="1:1" x14ac:dyDescent="0.25">
      <c r="A34087" s="4"/>
    </row>
    <row r="34088" spans="1:1" x14ac:dyDescent="0.25">
      <c r="A34088" s="13" t="s">
        <v>244203</v>
      </c>
    </row>
    <row r="34089" spans="1:1" x14ac:dyDescent="0.25">
      <c r="A34089" s="13" t="s">
        <v>223659</v>
      </c>
    </row>
    <row r="34090" spans="1:1" x14ac:dyDescent="0.25">
      <c r="A34090" s="13" t="s">
        <v>251674</v>
      </c>
    </row>
    <row r="34091" spans="1:1" x14ac:dyDescent="0.25">
      <c r="A34091" s="13" t="s">
        <v>223660</v>
      </c>
    </row>
    <row r="34092" spans="1:1" x14ac:dyDescent="0.25">
      <c r="A34092" s="4"/>
    </row>
    <row r="34093" spans="1:1" x14ac:dyDescent="0.25">
      <c r="A34093" s="4"/>
    </row>
    <row r="34094" spans="1:1" x14ac:dyDescent="0.25">
      <c r="A34094" s="4"/>
    </row>
    <row r="34095" spans="1:1" x14ac:dyDescent="0.25">
      <c r="A34095" s="4"/>
    </row>
    <row r="34096" spans="1:1" x14ac:dyDescent="0.25">
      <c r="A34096" s="4"/>
    </row>
    <row r="34097" spans="1:1" x14ac:dyDescent="0.25">
      <c r="A34097" s="4"/>
    </row>
    <row r="34098" spans="1:1" x14ac:dyDescent="0.25">
      <c r="A34098" s="4"/>
    </row>
    <row r="34099" spans="1:1" x14ac:dyDescent="0.25">
      <c r="A34099" s="4"/>
    </row>
    <row r="34100" spans="1:1" x14ac:dyDescent="0.25">
      <c r="A34100" s="4"/>
    </row>
    <row r="34101" spans="1:1" x14ac:dyDescent="0.25">
      <c r="A34101" s="4"/>
    </row>
    <row r="34102" spans="1:1" x14ac:dyDescent="0.25">
      <c r="A34102" s="4"/>
    </row>
    <row r="34103" spans="1:1" x14ac:dyDescent="0.25">
      <c r="A34103" s="4"/>
    </row>
    <row r="34104" spans="1:1" x14ac:dyDescent="0.25">
      <c r="A34104" s="4"/>
    </row>
    <row r="34105" spans="1:1" x14ac:dyDescent="0.25">
      <c r="A34105" s="4"/>
    </row>
    <row r="34106" spans="1:1" x14ac:dyDescent="0.25">
      <c r="A34106" s="13" t="s">
        <v>244204</v>
      </c>
    </row>
    <row r="34107" spans="1:1" x14ac:dyDescent="0.25">
      <c r="A34107" s="4"/>
    </row>
    <row r="34108" spans="1:1" x14ac:dyDescent="0.25">
      <c r="A34108" s="4"/>
    </row>
    <row r="34109" spans="1:1" x14ac:dyDescent="0.25">
      <c r="A34109" s="4"/>
    </row>
    <row r="34110" spans="1:1" x14ac:dyDescent="0.25">
      <c r="A34110" s="4"/>
    </row>
    <row r="34111" spans="1:1" x14ac:dyDescent="0.25">
      <c r="A34111" s="4"/>
    </row>
    <row r="34112" spans="1:1" x14ac:dyDescent="0.25">
      <c r="A34112" s="4"/>
    </row>
    <row r="34113" spans="1:1" x14ac:dyDescent="0.25">
      <c r="A34113" s="4"/>
    </row>
    <row r="34114" spans="1:1" x14ac:dyDescent="0.25">
      <c r="A34114" s="4"/>
    </row>
    <row r="34115" spans="1:1" x14ac:dyDescent="0.25">
      <c r="A34115" s="4"/>
    </row>
    <row r="34116" spans="1:1" x14ac:dyDescent="0.25">
      <c r="A34116" s="4"/>
    </row>
    <row r="34117" spans="1:1" x14ac:dyDescent="0.25">
      <c r="A34117" s="4"/>
    </row>
    <row r="34118" spans="1:1" x14ac:dyDescent="0.25">
      <c r="A34118" s="4"/>
    </row>
    <row r="34119" spans="1:1" x14ac:dyDescent="0.25">
      <c r="A34119" s="4"/>
    </row>
    <row r="34120" spans="1:1" x14ac:dyDescent="0.25">
      <c r="A34120" s="4"/>
    </row>
    <row r="34121" spans="1:1" x14ac:dyDescent="0.25">
      <c r="A34121" s="4"/>
    </row>
    <row r="34122" spans="1:1" x14ac:dyDescent="0.25">
      <c r="A34122" s="4"/>
    </row>
    <row r="34123" spans="1:1" x14ac:dyDescent="0.25">
      <c r="A34123" s="4"/>
    </row>
    <row r="34124" spans="1:1" x14ac:dyDescent="0.25">
      <c r="A34124" s="4"/>
    </row>
    <row r="34125" spans="1:1" x14ac:dyDescent="0.25">
      <c r="A34125" s="4"/>
    </row>
    <row r="34126" spans="1:1" x14ac:dyDescent="0.25">
      <c r="A34126" s="4"/>
    </row>
    <row r="34127" spans="1:1" x14ac:dyDescent="0.25">
      <c r="A34127" s="4"/>
    </row>
    <row r="34128" spans="1:1" x14ac:dyDescent="0.25">
      <c r="A34128" s="4"/>
    </row>
    <row r="34129" spans="1:1" x14ac:dyDescent="0.25">
      <c r="A34129" s="4"/>
    </row>
    <row r="34130" spans="1:1" x14ac:dyDescent="0.25">
      <c r="A34130" s="4"/>
    </row>
    <row r="34131" spans="1:1" x14ac:dyDescent="0.25">
      <c r="A34131" s="4"/>
    </row>
    <row r="34132" spans="1:1" x14ac:dyDescent="0.25">
      <c r="A34132" s="4"/>
    </row>
    <row r="34133" spans="1:1" x14ac:dyDescent="0.25">
      <c r="A34133" s="4"/>
    </row>
    <row r="34134" spans="1:1" x14ac:dyDescent="0.25">
      <c r="A34134" s="4"/>
    </row>
    <row r="34135" spans="1:1" x14ac:dyDescent="0.25">
      <c r="A34135" s="4"/>
    </row>
    <row r="34136" spans="1:1" x14ac:dyDescent="0.25">
      <c r="A34136" s="4"/>
    </row>
    <row r="34137" spans="1:1" x14ac:dyDescent="0.25">
      <c r="A34137" s="4"/>
    </row>
    <row r="34138" spans="1:1" x14ac:dyDescent="0.25">
      <c r="A34138" s="4"/>
    </row>
    <row r="34139" spans="1:1" x14ac:dyDescent="0.25">
      <c r="A34139" s="4"/>
    </row>
    <row r="34140" spans="1:1" x14ac:dyDescent="0.25">
      <c r="A34140" s="4"/>
    </row>
    <row r="34141" spans="1:1" x14ac:dyDescent="0.25">
      <c r="A34141" s="4"/>
    </row>
    <row r="34142" spans="1:1" x14ac:dyDescent="0.25">
      <c r="A34142" s="4"/>
    </row>
    <row r="34143" spans="1:1" x14ac:dyDescent="0.25">
      <c r="A34143" s="13" t="s">
        <v>198342</v>
      </c>
    </row>
    <row r="34144" spans="1:1" x14ac:dyDescent="0.25">
      <c r="A34144" s="4"/>
    </row>
    <row r="34145" spans="1:1" x14ac:dyDescent="0.25">
      <c r="A34145" s="4"/>
    </row>
    <row r="34146" spans="1:1" x14ac:dyDescent="0.25">
      <c r="A34146" s="13" t="s">
        <v>244205</v>
      </c>
    </row>
    <row r="34147" spans="1:1" x14ac:dyDescent="0.25">
      <c r="A34147" s="13" t="s">
        <v>182409</v>
      </c>
    </row>
    <row r="34148" spans="1:1" x14ac:dyDescent="0.25">
      <c r="A34148" s="13" t="s">
        <v>251675</v>
      </c>
    </row>
    <row r="34149" spans="1:1" x14ac:dyDescent="0.25">
      <c r="A34149" s="13" t="s">
        <v>182689</v>
      </c>
    </row>
    <row r="34150" spans="1:1" x14ac:dyDescent="0.25">
      <c r="A34150" s="13" t="s">
        <v>232486</v>
      </c>
    </row>
    <row r="34151" spans="1:1" x14ac:dyDescent="0.25">
      <c r="A34151" s="4"/>
    </row>
    <row r="34152" spans="1:1" x14ac:dyDescent="0.25">
      <c r="A34152" s="13" t="s">
        <v>183621</v>
      </c>
    </row>
    <row r="34153" spans="1:1" x14ac:dyDescent="0.25">
      <c r="A34153" s="13" t="s">
        <v>244206</v>
      </c>
    </row>
    <row r="34154" spans="1:1" x14ac:dyDescent="0.25">
      <c r="A34154" s="4"/>
    </row>
    <row r="34155" spans="1:1" x14ac:dyDescent="0.25">
      <c r="A34155" s="4"/>
    </row>
    <row r="34156" spans="1:1" x14ac:dyDescent="0.25">
      <c r="A34156" s="4"/>
    </row>
    <row r="34157" spans="1:1" x14ac:dyDescent="0.25">
      <c r="A34157" s="4"/>
    </row>
    <row r="34158" spans="1:1" x14ac:dyDescent="0.25">
      <c r="A34158" s="4"/>
    </row>
    <row r="34159" spans="1:1" x14ac:dyDescent="0.25">
      <c r="A34159" s="4"/>
    </row>
    <row r="34160" spans="1:1" x14ac:dyDescent="0.25">
      <c r="A34160" s="4"/>
    </row>
    <row r="34161" spans="1:1" x14ac:dyDescent="0.25">
      <c r="A34161" s="4"/>
    </row>
    <row r="34162" spans="1:1" x14ac:dyDescent="0.25">
      <c r="A34162" s="4"/>
    </row>
    <row r="34163" spans="1:1" x14ac:dyDescent="0.25">
      <c r="A34163" s="4"/>
    </row>
    <row r="34164" spans="1:1" x14ac:dyDescent="0.25">
      <c r="A34164" s="4"/>
    </row>
    <row r="34165" spans="1:1" x14ac:dyDescent="0.25">
      <c r="A34165" s="4"/>
    </row>
    <row r="34166" spans="1:1" x14ac:dyDescent="0.25">
      <c r="A34166" s="4"/>
    </row>
    <row r="34167" spans="1:1" x14ac:dyDescent="0.25">
      <c r="A34167" s="4"/>
    </row>
    <row r="34168" spans="1:1" x14ac:dyDescent="0.25">
      <c r="A34168" s="4"/>
    </row>
    <row r="34169" spans="1:1" x14ac:dyDescent="0.25">
      <c r="A34169" s="4"/>
    </row>
    <row r="34170" spans="1:1" x14ac:dyDescent="0.25">
      <c r="A34170" s="4"/>
    </row>
    <row r="34171" spans="1:1" x14ac:dyDescent="0.25">
      <c r="A34171" s="4"/>
    </row>
    <row r="34172" spans="1:1" x14ac:dyDescent="0.25">
      <c r="A34172" s="4"/>
    </row>
    <row r="34173" spans="1:1" x14ac:dyDescent="0.25">
      <c r="A34173" s="4"/>
    </row>
    <row r="34174" spans="1:1" x14ac:dyDescent="0.25">
      <c r="A34174" s="4"/>
    </row>
    <row r="34175" spans="1:1" x14ac:dyDescent="0.25">
      <c r="A34175" s="4"/>
    </row>
    <row r="34176" spans="1:1" x14ac:dyDescent="0.25">
      <c r="A34176" s="4"/>
    </row>
    <row r="34177" spans="1:1" x14ac:dyDescent="0.25">
      <c r="A34177" s="4"/>
    </row>
    <row r="34178" spans="1:1" x14ac:dyDescent="0.25">
      <c r="A34178" s="4"/>
    </row>
    <row r="34179" spans="1:1" x14ac:dyDescent="0.25">
      <c r="A34179" s="4"/>
    </row>
    <row r="34180" spans="1:1" x14ac:dyDescent="0.25">
      <c r="A34180" s="13" t="s">
        <v>251676</v>
      </c>
    </row>
    <row r="34181" spans="1:1" x14ac:dyDescent="0.25">
      <c r="A34181" s="4"/>
    </row>
    <row r="34182" spans="1:1" x14ac:dyDescent="0.25">
      <c r="A34182" s="4"/>
    </row>
    <row r="34183" spans="1:1" x14ac:dyDescent="0.25">
      <c r="A34183" s="4"/>
    </row>
    <row r="34184" spans="1:1" x14ac:dyDescent="0.25">
      <c r="A34184" s="4"/>
    </row>
    <row r="34185" spans="1:1" x14ac:dyDescent="0.25">
      <c r="A34185" s="13" t="s">
        <v>185063</v>
      </c>
    </row>
    <row r="34186" spans="1:1" x14ac:dyDescent="0.25">
      <c r="A34186" s="4"/>
    </row>
    <row r="34187" spans="1:1" x14ac:dyDescent="0.25">
      <c r="A34187" s="4"/>
    </row>
    <row r="34188" spans="1:1" x14ac:dyDescent="0.25">
      <c r="A34188" s="4"/>
    </row>
    <row r="34189" spans="1:1" x14ac:dyDescent="0.25">
      <c r="A34189" s="13" t="s">
        <v>185667</v>
      </c>
    </row>
    <row r="34190" spans="1:1" x14ac:dyDescent="0.25">
      <c r="A34190" s="13" t="s">
        <v>232487</v>
      </c>
    </row>
    <row r="34191" spans="1:1" x14ac:dyDescent="0.25">
      <c r="A34191" s="13" t="s">
        <v>185842</v>
      </c>
    </row>
    <row r="34192" spans="1:1" x14ac:dyDescent="0.25">
      <c r="A34192" s="4"/>
    </row>
    <row r="34193" spans="1:1" x14ac:dyDescent="0.25">
      <c r="A34193" s="4"/>
    </row>
    <row r="34194" spans="1:1" x14ac:dyDescent="0.25">
      <c r="A34194" s="13" t="s">
        <v>244207</v>
      </c>
    </row>
    <row r="34195" spans="1:1" x14ac:dyDescent="0.25">
      <c r="A34195" s="13" t="s">
        <v>244208</v>
      </c>
    </row>
    <row r="34196" spans="1:1" x14ac:dyDescent="0.25">
      <c r="A34196" s="13" t="s">
        <v>232488</v>
      </c>
    </row>
    <row r="34197" spans="1:1" x14ac:dyDescent="0.25">
      <c r="A34197" s="4"/>
    </row>
    <row r="34198" spans="1:1" x14ac:dyDescent="0.25">
      <c r="A34198" s="4"/>
    </row>
    <row r="34199" spans="1:1" x14ac:dyDescent="0.25">
      <c r="A34199" s="4"/>
    </row>
    <row r="34200" spans="1:1" x14ac:dyDescent="0.25">
      <c r="A34200" s="4"/>
    </row>
    <row r="34201" spans="1:1" x14ac:dyDescent="0.25">
      <c r="A34201" s="4"/>
    </row>
    <row r="34202" spans="1:1" x14ac:dyDescent="0.25">
      <c r="A34202" s="4"/>
    </row>
    <row r="34203" spans="1:1" x14ac:dyDescent="0.25">
      <c r="A34203" s="13" t="s">
        <v>187995</v>
      </c>
    </row>
    <row r="34204" spans="1:1" x14ac:dyDescent="0.25">
      <c r="A34204" s="13" t="s">
        <v>251677</v>
      </c>
    </row>
    <row r="34205" spans="1:1" x14ac:dyDescent="0.25">
      <c r="A34205" s="4"/>
    </row>
    <row r="34206" spans="1:1" x14ac:dyDescent="0.25">
      <c r="A34206" s="13" t="s">
        <v>244209</v>
      </c>
    </row>
    <row r="34207" spans="1:1" x14ac:dyDescent="0.25">
      <c r="A34207" s="4"/>
    </row>
    <row r="34208" spans="1:1" x14ac:dyDescent="0.25">
      <c r="A34208" s="4"/>
    </row>
    <row r="34209" spans="1:1" x14ac:dyDescent="0.25">
      <c r="A34209" s="13" t="s">
        <v>198344</v>
      </c>
    </row>
    <row r="34210" spans="1:1" x14ac:dyDescent="0.25">
      <c r="A34210" s="13" t="s">
        <v>188364</v>
      </c>
    </row>
    <row r="34211" spans="1:1" x14ac:dyDescent="0.25">
      <c r="A34211" s="4"/>
    </row>
    <row r="34212" spans="1:1" x14ac:dyDescent="0.25">
      <c r="A34212" s="13" t="s">
        <v>251678</v>
      </c>
    </row>
    <row r="34213" spans="1:1" x14ac:dyDescent="0.25">
      <c r="A34213" s="13" t="s">
        <v>251679</v>
      </c>
    </row>
    <row r="34214" spans="1:1" x14ac:dyDescent="0.25">
      <c r="A34214" s="4"/>
    </row>
    <row r="34215" spans="1:1" x14ac:dyDescent="0.25">
      <c r="A34215" s="4"/>
    </row>
    <row r="34216" spans="1:1" x14ac:dyDescent="0.25">
      <c r="A34216" s="13" t="s">
        <v>251680</v>
      </c>
    </row>
    <row r="34217" spans="1:1" x14ac:dyDescent="0.25">
      <c r="A34217" s="13" t="s">
        <v>244210</v>
      </c>
    </row>
    <row r="34218" spans="1:1" x14ac:dyDescent="0.25">
      <c r="A34218" s="13" t="s">
        <v>251681</v>
      </c>
    </row>
    <row r="34219" spans="1:1" x14ac:dyDescent="0.25">
      <c r="A34219" s="13" t="s">
        <v>251682</v>
      </c>
    </row>
    <row r="34220" spans="1:1" x14ac:dyDescent="0.25">
      <c r="A34220" s="13" t="s">
        <v>244211</v>
      </c>
    </row>
    <row r="34221" spans="1:1" x14ac:dyDescent="0.25">
      <c r="A34221" s="13" t="s">
        <v>203913</v>
      </c>
    </row>
    <row r="34222" spans="1:1" x14ac:dyDescent="0.25">
      <c r="A34222" s="13" t="s">
        <v>244212</v>
      </c>
    </row>
    <row r="34223" spans="1:1" x14ac:dyDescent="0.25">
      <c r="A34223" s="4"/>
    </row>
    <row r="34224" spans="1:1" x14ac:dyDescent="0.25">
      <c r="A34224" s="4"/>
    </row>
    <row r="34225" spans="1:1" x14ac:dyDescent="0.25">
      <c r="A34225" s="13" t="s">
        <v>203914</v>
      </c>
    </row>
    <row r="34226" spans="1:1" x14ac:dyDescent="0.25">
      <c r="A34226" s="4"/>
    </row>
    <row r="34227" spans="1:1" x14ac:dyDescent="0.25">
      <c r="A34227" s="4"/>
    </row>
    <row r="34228" spans="1:1" x14ac:dyDescent="0.25">
      <c r="A34228" s="4"/>
    </row>
    <row r="34229" spans="1:1" x14ac:dyDescent="0.25">
      <c r="A34229" s="13" t="s">
        <v>232490</v>
      </c>
    </row>
    <row r="34230" spans="1:1" x14ac:dyDescent="0.25">
      <c r="A34230" s="4"/>
    </row>
    <row r="34231" spans="1:1" x14ac:dyDescent="0.25">
      <c r="A34231" s="4"/>
    </row>
    <row r="34232" spans="1:1" x14ac:dyDescent="0.25">
      <c r="A34232" s="4"/>
    </row>
    <row r="34233" spans="1:1" x14ac:dyDescent="0.25">
      <c r="A34233" s="4"/>
    </row>
    <row r="34234" spans="1:1" x14ac:dyDescent="0.25">
      <c r="A34234" s="4"/>
    </row>
    <row r="34235" spans="1:1" x14ac:dyDescent="0.25">
      <c r="A34235" s="4"/>
    </row>
    <row r="34236" spans="1:1" x14ac:dyDescent="0.25">
      <c r="A34236" s="4"/>
    </row>
    <row r="34237" spans="1:1" x14ac:dyDescent="0.25">
      <c r="A34237" s="13" t="s">
        <v>198346</v>
      </c>
    </row>
    <row r="34238" spans="1:1" x14ac:dyDescent="0.25">
      <c r="A34238" s="4"/>
    </row>
    <row r="34239" spans="1:1" x14ac:dyDescent="0.25">
      <c r="A34239" s="4"/>
    </row>
    <row r="34240" spans="1:1" x14ac:dyDescent="0.25">
      <c r="A34240" s="13" t="s">
        <v>203915</v>
      </c>
    </row>
    <row r="34241" spans="1:1" x14ac:dyDescent="0.25">
      <c r="A34241" s="4"/>
    </row>
    <row r="34242" spans="1:1" x14ac:dyDescent="0.25">
      <c r="A34242" s="4"/>
    </row>
    <row r="34243" spans="1:1" x14ac:dyDescent="0.25">
      <c r="A34243" s="13" t="s">
        <v>251683</v>
      </c>
    </row>
    <row r="34244" spans="1:1" x14ac:dyDescent="0.25">
      <c r="A34244" s="13" t="s">
        <v>244213</v>
      </c>
    </row>
    <row r="34245" spans="1:1" x14ac:dyDescent="0.25">
      <c r="A34245" s="13" t="s">
        <v>232491</v>
      </c>
    </row>
    <row r="34246" spans="1:1" x14ac:dyDescent="0.25">
      <c r="A34246" s="13" t="s">
        <v>223667</v>
      </c>
    </row>
    <row r="34247" spans="1:1" x14ac:dyDescent="0.25">
      <c r="A34247" s="13" t="s">
        <v>198347</v>
      </c>
    </row>
    <row r="34248" spans="1:1" x14ac:dyDescent="0.25">
      <c r="A34248" s="13" t="s">
        <v>192045</v>
      </c>
    </row>
    <row r="34249" spans="1:1" x14ac:dyDescent="0.25">
      <c r="A34249" s="4"/>
    </row>
    <row r="34250" spans="1:1" x14ac:dyDescent="0.25">
      <c r="A34250" s="4"/>
    </row>
    <row r="34251" spans="1:1" x14ac:dyDescent="0.25">
      <c r="A34251" s="4"/>
    </row>
    <row r="34252" spans="1:1" x14ac:dyDescent="0.25">
      <c r="A34252" s="4"/>
    </row>
    <row r="34253" spans="1:1" x14ac:dyDescent="0.25">
      <c r="A34253" s="4"/>
    </row>
    <row r="34254" spans="1:1" x14ac:dyDescent="0.25">
      <c r="A34254" s="4"/>
    </row>
    <row r="34255" spans="1:1" x14ac:dyDescent="0.25">
      <c r="A34255" s="4"/>
    </row>
    <row r="34256" spans="1:1" x14ac:dyDescent="0.25">
      <c r="A34256" s="4"/>
    </row>
    <row r="34257" spans="1:1" x14ac:dyDescent="0.25">
      <c r="A34257" s="4"/>
    </row>
    <row r="34258" spans="1:1" x14ac:dyDescent="0.25">
      <c r="A34258" s="4"/>
    </row>
    <row r="34259" spans="1:1" x14ac:dyDescent="0.25">
      <c r="A34259" s="4"/>
    </row>
    <row r="34260" spans="1:1" x14ac:dyDescent="0.25">
      <c r="A34260" s="13" t="s">
        <v>244214</v>
      </c>
    </row>
    <row r="34261" spans="1:1" x14ac:dyDescent="0.25">
      <c r="A34261" s="13" t="s">
        <v>244215</v>
      </c>
    </row>
    <row r="34262" spans="1:1" x14ac:dyDescent="0.25">
      <c r="A34262" s="13" t="s">
        <v>90548</v>
      </c>
    </row>
    <row r="34263" spans="1:1" x14ac:dyDescent="0.25">
      <c r="A34263" s="13" t="s">
        <v>251684</v>
      </c>
    </row>
    <row r="34264" spans="1:1" x14ac:dyDescent="0.25">
      <c r="A34264" s="13" t="s">
        <v>251685</v>
      </c>
    </row>
    <row r="34265" spans="1:1" x14ac:dyDescent="0.25">
      <c r="A34265" s="13" t="s">
        <v>244216</v>
      </c>
    </row>
    <row r="34266" spans="1:1" x14ac:dyDescent="0.25">
      <c r="A34266" s="13" t="s">
        <v>244217</v>
      </c>
    </row>
    <row r="34267" spans="1:1" x14ac:dyDescent="0.25">
      <c r="A34267" s="13" t="s">
        <v>203919</v>
      </c>
    </row>
    <row r="34268" spans="1:1" x14ac:dyDescent="0.25">
      <c r="A34268" s="13" t="s">
        <v>232493</v>
      </c>
    </row>
    <row r="34269" spans="1:1" x14ac:dyDescent="0.25">
      <c r="A34269" s="13" t="s">
        <v>244218</v>
      </c>
    </row>
    <row r="34270" spans="1:1" x14ac:dyDescent="0.25">
      <c r="A34270" s="13" t="s">
        <v>24352</v>
      </c>
    </row>
    <row r="34271" spans="1:1" x14ac:dyDescent="0.25">
      <c r="A34271" s="13" t="s">
        <v>232494</v>
      </c>
    </row>
    <row r="34272" spans="1:1" x14ac:dyDescent="0.25">
      <c r="A34272" s="4"/>
    </row>
    <row r="34273" spans="1:1" x14ac:dyDescent="0.25">
      <c r="A34273" s="13" t="s">
        <v>244219</v>
      </c>
    </row>
    <row r="34274" spans="1:1" x14ac:dyDescent="0.25">
      <c r="A34274" s="13" t="s">
        <v>244220</v>
      </c>
    </row>
    <row r="34275" spans="1:1" x14ac:dyDescent="0.25">
      <c r="A34275" s="13" t="s">
        <v>251686</v>
      </c>
    </row>
    <row r="34276" spans="1:1" x14ac:dyDescent="0.25">
      <c r="A34276" s="13" t="s">
        <v>251687</v>
      </c>
    </row>
    <row r="34277" spans="1:1" x14ac:dyDescent="0.25">
      <c r="A34277" s="13" t="s">
        <v>244221</v>
      </c>
    </row>
    <row r="34278" spans="1:1" x14ac:dyDescent="0.25">
      <c r="A34278" s="13" t="s">
        <v>244222</v>
      </c>
    </row>
    <row r="34279" spans="1:1" x14ac:dyDescent="0.25">
      <c r="A34279" s="13" t="s">
        <v>122042</v>
      </c>
    </row>
    <row r="34280" spans="1:1" x14ac:dyDescent="0.25">
      <c r="A34280" s="13" t="s">
        <v>223670</v>
      </c>
    </row>
    <row r="34281" spans="1:1" x14ac:dyDescent="0.25">
      <c r="A34281" s="14" t="s">
        <v>244223</v>
      </c>
    </row>
    <row r="34282" spans="1:1" x14ac:dyDescent="0.25">
      <c r="A34282" s="13" t="s">
        <v>244224</v>
      </c>
    </row>
    <row r="34283" spans="1:1" x14ac:dyDescent="0.25">
      <c r="A34283" s="13" t="s">
        <v>251688</v>
      </c>
    </row>
    <row r="34284" spans="1:1" x14ac:dyDescent="0.25">
      <c r="A34284" s="13" t="s">
        <v>223673</v>
      </c>
    </row>
    <row r="34285" spans="1:1" x14ac:dyDescent="0.25">
      <c r="A34285" s="13" t="s">
        <v>198349</v>
      </c>
    </row>
    <row r="34286" spans="1:1" x14ac:dyDescent="0.25">
      <c r="A34286" s="13" t="s">
        <v>198350</v>
      </c>
    </row>
    <row r="34287" spans="1:1" x14ac:dyDescent="0.25">
      <c r="A34287" s="13" t="s">
        <v>232499</v>
      </c>
    </row>
    <row r="34288" spans="1:1" x14ac:dyDescent="0.25">
      <c r="A34288" s="13" t="s">
        <v>244225</v>
      </c>
    </row>
    <row r="34289" spans="1:1" x14ac:dyDescent="0.25">
      <c r="A34289" s="13" t="s">
        <v>251689</v>
      </c>
    </row>
    <row r="34290" spans="1:1" x14ac:dyDescent="0.25">
      <c r="A34290" s="13" t="s">
        <v>251690</v>
      </c>
    </row>
    <row r="34291" spans="1:1" x14ac:dyDescent="0.25">
      <c r="A34291" s="13" t="s">
        <v>251691</v>
      </c>
    </row>
    <row r="34292" spans="1:1" x14ac:dyDescent="0.25">
      <c r="A34292" s="13" t="s">
        <v>251692</v>
      </c>
    </row>
    <row r="34293" spans="1:1" x14ac:dyDescent="0.25">
      <c r="A34293" s="13" t="s">
        <v>244226</v>
      </c>
    </row>
    <row r="34294" spans="1:1" x14ac:dyDescent="0.25">
      <c r="A34294" s="13" t="s">
        <v>251693</v>
      </c>
    </row>
    <row r="34295" spans="1:1" x14ac:dyDescent="0.25">
      <c r="A34295" s="13" t="s">
        <v>251694</v>
      </c>
    </row>
    <row r="34296" spans="1:1" x14ac:dyDescent="0.25">
      <c r="A34296" s="13" t="s">
        <v>8466</v>
      </c>
    </row>
    <row r="34297" spans="1:1" x14ac:dyDescent="0.25">
      <c r="A34297" s="13" t="s">
        <v>244227</v>
      </c>
    </row>
    <row r="34298" spans="1:1" x14ac:dyDescent="0.25">
      <c r="A34298" s="13" t="s">
        <v>244228</v>
      </c>
    </row>
    <row r="34299" spans="1:1" x14ac:dyDescent="0.25">
      <c r="A34299" s="13" t="s">
        <v>232504</v>
      </c>
    </row>
    <row r="34300" spans="1:1" x14ac:dyDescent="0.25">
      <c r="A34300" s="13" t="s">
        <v>223677</v>
      </c>
    </row>
    <row r="34301" spans="1:1" x14ac:dyDescent="0.25">
      <c r="A34301" s="13" t="s">
        <v>223678</v>
      </c>
    </row>
    <row r="34302" spans="1:1" x14ac:dyDescent="0.25">
      <c r="A34302" s="13" t="s">
        <v>11670</v>
      </c>
    </row>
    <row r="34303" spans="1:1" x14ac:dyDescent="0.25">
      <c r="A34303" s="13" t="s">
        <v>232505</v>
      </c>
    </row>
    <row r="34304" spans="1:1" x14ac:dyDescent="0.25">
      <c r="A34304" s="13" t="s">
        <v>244229</v>
      </c>
    </row>
    <row r="34305" spans="1:1" x14ac:dyDescent="0.25">
      <c r="A34305" s="13" t="s">
        <v>251695</v>
      </c>
    </row>
    <row r="34306" spans="1:1" x14ac:dyDescent="0.25">
      <c r="A34306" s="13" t="s">
        <v>244230</v>
      </c>
    </row>
    <row r="34307" spans="1:1" x14ac:dyDescent="0.25">
      <c r="A34307" s="13" t="s">
        <v>244231</v>
      </c>
    </row>
    <row r="34308" spans="1:1" x14ac:dyDescent="0.25">
      <c r="A34308" s="13" t="s">
        <v>223680</v>
      </c>
    </row>
    <row r="34309" spans="1:1" x14ac:dyDescent="0.25">
      <c r="A34309" s="13" t="s">
        <v>251696</v>
      </c>
    </row>
    <row r="34310" spans="1:1" x14ac:dyDescent="0.25">
      <c r="A34310" s="13" t="s">
        <v>244232</v>
      </c>
    </row>
    <row r="34311" spans="1:1" x14ac:dyDescent="0.25">
      <c r="A34311" s="13" t="s">
        <v>223682</v>
      </c>
    </row>
    <row r="34312" spans="1:1" x14ac:dyDescent="0.25">
      <c r="A34312" s="13" t="s">
        <v>16655</v>
      </c>
    </row>
    <row r="34313" spans="1:1" x14ac:dyDescent="0.25">
      <c r="A34313" s="13" t="s">
        <v>244233</v>
      </c>
    </row>
    <row r="34314" spans="1:1" x14ac:dyDescent="0.25">
      <c r="A34314" s="13" t="s">
        <v>244234</v>
      </c>
    </row>
    <row r="34315" spans="1:1" x14ac:dyDescent="0.25">
      <c r="A34315" s="13" t="s">
        <v>244235</v>
      </c>
    </row>
    <row r="34316" spans="1:1" x14ac:dyDescent="0.25">
      <c r="A34316" s="13" t="s">
        <v>198352</v>
      </c>
    </row>
    <row r="34317" spans="1:1" x14ac:dyDescent="0.25">
      <c r="A34317" s="13" t="s">
        <v>223686</v>
      </c>
    </row>
    <row r="34318" spans="1:1" x14ac:dyDescent="0.25">
      <c r="A34318" s="13" t="s">
        <v>244236</v>
      </c>
    </row>
    <row r="34319" spans="1:1" x14ac:dyDescent="0.25">
      <c r="A34319" s="13" t="s">
        <v>251697</v>
      </c>
    </row>
    <row r="34320" spans="1:1" x14ac:dyDescent="0.25">
      <c r="A34320" s="13" t="s">
        <v>198353</v>
      </c>
    </row>
    <row r="34321" spans="1:1" x14ac:dyDescent="0.25">
      <c r="A34321" s="13" t="s">
        <v>251698</v>
      </c>
    </row>
    <row r="34322" spans="1:1" x14ac:dyDescent="0.25">
      <c r="A34322" s="13" t="s">
        <v>244237</v>
      </c>
    </row>
    <row r="34323" spans="1:1" x14ac:dyDescent="0.25">
      <c r="A34323" s="13" t="s">
        <v>223689</v>
      </c>
    </row>
    <row r="34324" spans="1:1" x14ac:dyDescent="0.25">
      <c r="A34324" s="13" t="s">
        <v>251699</v>
      </c>
    </row>
    <row r="34325" spans="1:1" x14ac:dyDescent="0.25">
      <c r="A34325" s="13" t="s">
        <v>223691</v>
      </c>
    </row>
    <row r="34326" spans="1:1" x14ac:dyDescent="0.25">
      <c r="A34326" s="13" t="s">
        <v>251700</v>
      </c>
    </row>
    <row r="34327" spans="1:1" x14ac:dyDescent="0.25">
      <c r="A34327" s="13" t="s">
        <v>198355</v>
      </c>
    </row>
    <row r="34328" spans="1:1" x14ac:dyDescent="0.25">
      <c r="A34328" s="13" t="s">
        <v>244238</v>
      </c>
    </row>
    <row r="34329" spans="1:1" x14ac:dyDescent="0.25">
      <c r="A34329" s="13" t="s">
        <v>251701</v>
      </c>
    </row>
    <row r="34330" spans="1:1" x14ac:dyDescent="0.25">
      <c r="A34330" s="13" t="s">
        <v>251702</v>
      </c>
    </row>
    <row r="34331" spans="1:1" x14ac:dyDescent="0.25">
      <c r="A34331" s="13" t="s">
        <v>244239</v>
      </c>
    </row>
    <row r="34332" spans="1:1" x14ac:dyDescent="0.25">
      <c r="A34332" s="13" t="s">
        <v>198356</v>
      </c>
    </row>
    <row r="34333" spans="1:1" x14ac:dyDescent="0.25">
      <c r="A34333" s="13" t="s">
        <v>244240</v>
      </c>
    </row>
    <row r="34334" spans="1:1" x14ac:dyDescent="0.25">
      <c r="A34334" s="13" t="s">
        <v>244241</v>
      </c>
    </row>
    <row r="34335" spans="1:1" x14ac:dyDescent="0.25">
      <c r="A34335" s="13" t="s">
        <v>223699</v>
      </c>
    </row>
    <row r="34336" spans="1:1" x14ac:dyDescent="0.25">
      <c r="A34336" s="13" t="s">
        <v>244242</v>
      </c>
    </row>
    <row r="34337" spans="1:1" x14ac:dyDescent="0.25">
      <c r="A34337" s="13" t="s">
        <v>251703</v>
      </c>
    </row>
    <row r="34338" spans="1:1" x14ac:dyDescent="0.25">
      <c r="A34338" s="13" t="s">
        <v>244243</v>
      </c>
    </row>
    <row r="34339" spans="1:1" x14ac:dyDescent="0.25">
      <c r="A34339" s="13" t="s">
        <v>251704</v>
      </c>
    </row>
    <row r="34340" spans="1:1" x14ac:dyDescent="0.25">
      <c r="A34340" s="13" t="s">
        <v>232511</v>
      </c>
    </row>
    <row r="34341" spans="1:1" x14ac:dyDescent="0.25">
      <c r="A34341" s="13" t="s">
        <v>244244</v>
      </c>
    </row>
    <row r="34342" spans="1:1" x14ac:dyDescent="0.25">
      <c r="A34342" s="13" t="s">
        <v>251705</v>
      </c>
    </row>
    <row r="34343" spans="1:1" x14ac:dyDescent="0.25">
      <c r="A34343" s="13" t="s">
        <v>251706</v>
      </c>
    </row>
    <row r="34344" spans="1:1" x14ac:dyDescent="0.25">
      <c r="A34344" s="13" t="s">
        <v>223702</v>
      </c>
    </row>
    <row r="34345" spans="1:1" x14ac:dyDescent="0.25">
      <c r="A34345" s="13" t="s">
        <v>251707</v>
      </c>
    </row>
    <row r="34346" spans="1:1" x14ac:dyDescent="0.25">
      <c r="A34346" s="13" t="s">
        <v>198359</v>
      </c>
    </row>
    <row r="34347" spans="1:1" x14ac:dyDescent="0.25">
      <c r="A34347" s="13" t="s">
        <v>223705</v>
      </c>
    </row>
    <row r="34348" spans="1:1" x14ac:dyDescent="0.25">
      <c r="A34348" s="13" t="s">
        <v>198360</v>
      </c>
    </row>
    <row r="34349" spans="1:1" x14ac:dyDescent="0.25">
      <c r="A34349" s="13" t="s">
        <v>244245</v>
      </c>
    </row>
    <row r="34350" spans="1:1" x14ac:dyDescent="0.25">
      <c r="A34350" s="13" t="s">
        <v>244246</v>
      </c>
    </row>
    <row r="34351" spans="1:1" x14ac:dyDescent="0.25">
      <c r="A34351" s="13" t="s">
        <v>251708</v>
      </c>
    </row>
    <row r="34352" spans="1:1" x14ac:dyDescent="0.25">
      <c r="A34352" s="13" t="s">
        <v>244247</v>
      </c>
    </row>
    <row r="34353" spans="1:1" x14ac:dyDescent="0.25">
      <c r="A34353" s="13" t="s">
        <v>244248</v>
      </c>
    </row>
    <row r="34354" spans="1:1" x14ac:dyDescent="0.25">
      <c r="A34354" s="13" t="s">
        <v>244249</v>
      </c>
    </row>
    <row r="34355" spans="1:1" x14ac:dyDescent="0.25">
      <c r="A34355" s="13" t="s">
        <v>223709</v>
      </c>
    </row>
    <row r="34356" spans="1:1" x14ac:dyDescent="0.25">
      <c r="A34356" s="13" t="s">
        <v>198361</v>
      </c>
    </row>
    <row r="34357" spans="1:1" x14ac:dyDescent="0.25">
      <c r="A34357" s="13" t="s">
        <v>232513</v>
      </c>
    </row>
    <row r="34358" spans="1:1" x14ac:dyDescent="0.25">
      <c r="A34358" s="13" t="s">
        <v>198362</v>
      </c>
    </row>
    <row r="34359" spans="1:1" x14ac:dyDescent="0.25">
      <c r="A34359" s="13" t="s">
        <v>203935</v>
      </c>
    </row>
    <row r="34360" spans="1:1" x14ac:dyDescent="0.25">
      <c r="A34360" s="13" t="s">
        <v>244250</v>
      </c>
    </row>
    <row r="34361" spans="1:1" x14ac:dyDescent="0.25">
      <c r="A34361" s="13" t="s">
        <v>198363</v>
      </c>
    </row>
    <row r="34362" spans="1:1" x14ac:dyDescent="0.25">
      <c r="A34362" s="13" t="s">
        <v>198364</v>
      </c>
    </row>
    <row r="34363" spans="1:1" x14ac:dyDescent="0.25">
      <c r="A34363" s="13" t="s">
        <v>244251</v>
      </c>
    </row>
    <row r="34364" spans="1:1" x14ac:dyDescent="0.25">
      <c r="A34364" s="13" t="s">
        <v>223712</v>
      </c>
    </row>
    <row r="34365" spans="1:1" x14ac:dyDescent="0.25">
      <c r="A34365" s="13" t="s">
        <v>223714</v>
      </c>
    </row>
    <row r="34366" spans="1:1" x14ac:dyDescent="0.25">
      <c r="A34366" s="13" t="s">
        <v>223716</v>
      </c>
    </row>
    <row r="34367" spans="1:1" x14ac:dyDescent="0.25">
      <c r="A34367" s="14" t="s">
        <v>198365</v>
      </c>
    </row>
    <row r="34368" spans="1:1" x14ac:dyDescent="0.25">
      <c r="A34368" s="13" t="s">
        <v>232514</v>
      </c>
    </row>
    <row r="34369" spans="1:1" x14ac:dyDescent="0.25">
      <c r="A34369" s="13" t="s">
        <v>251709</v>
      </c>
    </row>
    <row r="34370" spans="1:1" x14ac:dyDescent="0.25">
      <c r="A34370" s="13" t="s">
        <v>198366</v>
      </c>
    </row>
    <row r="34371" spans="1:1" x14ac:dyDescent="0.25">
      <c r="A34371" s="13" t="s">
        <v>198367</v>
      </c>
    </row>
    <row r="34372" spans="1:1" x14ac:dyDescent="0.25">
      <c r="A34372" s="13" t="s">
        <v>251710</v>
      </c>
    </row>
    <row r="34373" spans="1:1" x14ac:dyDescent="0.25">
      <c r="A34373" s="13" t="s">
        <v>244252</v>
      </c>
    </row>
    <row r="34374" spans="1:1" x14ac:dyDescent="0.25">
      <c r="A34374" s="13" t="s">
        <v>251711</v>
      </c>
    </row>
    <row r="34375" spans="1:1" x14ac:dyDescent="0.25">
      <c r="A34375" s="13" t="s">
        <v>56278</v>
      </c>
    </row>
    <row r="34376" spans="1:1" x14ac:dyDescent="0.25">
      <c r="A34376" s="13" t="s">
        <v>251712</v>
      </c>
    </row>
    <row r="34377" spans="1:1" x14ac:dyDescent="0.25">
      <c r="A34377" s="13" t="s">
        <v>251713</v>
      </c>
    </row>
    <row r="34378" spans="1:1" x14ac:dyDescent="0.25">
      <c r="A34378" s="13" t="s">
        <v>198369</v>
      </c>
    </row>
    <row r="34379" spans="1:1" x14ac:dyDescent="0.25">
      <c r="A34379" s="13" t="s">
        <v>251714</v>
      </c>
    </row>
    <row r="34380" spans="1:1" x14ac:dyDescent="0.25">
      <c r="A34380" s="13" t="s">
        <v>251715</v>
      </c>
    </row>
    <row r="34381" spans="1:1" x14ac:dyDescent="0.25">
      <c r="A34381" s="13" t="s">
        <v>244253</v>
      </c>
    </row>
    <row r="34382" spans="1:1" x14ac:dyDescent="0.25">
      <c r="A34382" s="13" t="s">
        <v>251716</v>
      </c>
    </row>
    <row r="34383" spans="1:1" x14ac:dyDescent="0.25">
      <c r="A34383" s="13" t="s">
        <v>244254</v>
      </c>
    </row>
    <row r="34384" spans="1:1" x14ac:dyDescent="0.25">
      <c r="A34384" s="13" t="s">
        <v>244255</v>
      </c>
    </row>
    <row r="34385" spans="1:1" x14ac:dyDescent="0.25">
      <c r="A34385" s="13" t="s">
        <v>223721</v>
      </c>
    </row>
    <row r="34386" spans="1:1" x14ac:dyDescent="0.25">
      <c r="A34386" s="13" t="s">
        <v>244256</v>
      </c>
    </row>
    <row r="34387" spans="1:1" x14ac:dyDescent="0.25">
      <c r="A34387" s="13" t="s">
        <v>251717</v>
      </c>
    </row>
    <row r="34388" spans="1:1" x14ac:dyDescent="0.25">
      <c r="A34388" s="13" t="s">
        <v>244257</v>
      </c>
    </row>
    <row r="34389" spans="1:1" x14ac:dyDescent="0.25">
      <c r="A34389" s="13" t="s">
        <v>223723</v>
      </c>
    </row>
    <row r="34390" spans="1:1" x14ac:dyDescent="0.25">
      <c r="A34390" s="13" t="s">
        <v>198372</v>
      </c>
    </row>
    <row r="34391" spans="1:1" x14ac:dyDescent="0.25">
      <c r="A34391" s="13" t="s">
        <v>244258</v>
      </c>
    </row>
    <row r="34392" spans="1:1" x14ac:dyDescent="0.25">
      <c r="A34392" s="13" t="s">
        <v>68074</v>
      </c>
    </row>
    <row r="34393" spans="1:1" x14ac:dyDescent="0.25">
      <c r="A34393" s="13" t="s">
        <v>68718</v>
      </c>
    </row>
    <row r="34394" spans="1:1" x14ac:dyDescent="0.25">
      <c r="A34394" s="13" t="s">
        <v>198373</v>
      </c>
    </row>
    <row r="34395" spans="1:1" x14ac:dyDescent="0.25">
      <c r="A34395" s="13" t="s">
        <v>223725</v>
      </c>
    </row>
    <row r="34396" spans="1:1" x14ac:dyDescent="0.25">
      <c r="A34396" s="13" t="s">
        <v>223727</v>
      </c>
    </row>
    <row r="34397" spans="1:1" x14ac:dyDescent="0.25">
      <c r="A34397" s="13" t="s">
        <v>203938</v>
      </c>
    </row>
    <row r="34398" spans="1:1" x14ac:dyDescent="0.25">
      <c r="A34398" s="13" t="s">
        <v>244259</v>
      </c>
    </row>
    <row r="34399" spans="1:1" x14ac:dyDescent="0.25">
      <c r="A34399" s="13" t="s">
        <v>251718</v>
      </c>
    </row>
    <row r="34400" spans="1:1" x14ac:dyDescent="0.25">
      <c r="A34400" s="13" t="s">
        <v>223729</v>
      </c>
    </row>
    <row r="34401" spans="1:1" x14ac:dyDescent="0.25">
      <c r="A34401" s="13" t="s">
        <v>232519</v>
      </c>
    </row>
    <row r="34402" spans="1:1" x14ac:dyDescent="0.25">
      <c r="A34402" s="13" t="s">
        <v>251719</v>
      </c>
    </row>
    <row r="34403" spans="1:1" x14ac:dyDescent="0.25">
      <c r="A34403" s="13" t="s">
        <v>244260</v>
      </c>
    </row>
    <row r="34404" spans="1:1" x14ac:dyDescent="0.25">
      <c r="A34404" s="13" t="s">
        <v>198375</v>
      </c>
    </row>
    <row r="34405" spans="1:1" x14ac:dyDescent="0.25">
      <c r="A34405" s="13" t="s">
        <v>251720</v>
      </c>
    </row>
    <row r="34406" spans="1:1" x14ac:dyDescent="0.25">
      <c r="A34406" s="13" t="s">
        <v>251721</v>
      </c>
    </row>
    <row r="34407" spans="1:1" x14ac:dyDescent="0.25">
      <c r="A34407" s="13" t="s">
        <v>80774</v>
      </c>
    </row>
    <row r="34408" spans="1:1" x14ac:dyDescent="0.25">
      <c r="A34408" s="13" t="s">
        <v>251722</v>
      </c>
    </row>
    <row r="34409" spans="1:1" x14ac:dyDescent="0.25">
      <c r="A34409" s="13" t="s">
        <v>250684</v>
      </c>
    </row>
    <row r="34410" spans="1:1" x14ac:dyDescent="0.25">
      <c r="A34410" s="13" t="s">
        <v>223733</v>
      </c>
    </row>
    <row r="34411" spans="1:1" x14ac:dyDescent="0.25">
      <c r="A34411" s="13" t="s">
        <v>232522</v>
      </c>
    </row>
    <row r="34412" spans="1:1" x14ac:dyDescent="0.25">
      <c r="A34412" s="13" t="s">
        <v>244261</v>
      </c>
    </row>
    <row r="34413" spans="1:1" x14ac:dyDescent="0.25">
      <c r="A34413" s="13" t="s">
        <v>251723</v>
      </c>
    </row>
    <row r="34414" spans="1:1" x14ac:dyDescent="0.25">
      <c r="A34414" s="13" t="s">
        <v>223735</v>
      </c>
    </row>
    <row r="34415" spans="1:1" x14ac:dyDescent="0.25">
      <c r="A34415" s="13" t="s">
        <v>223736</v>
      </c>
    </row>
    <row r="34416" spans="1:1" x14ac:dyDescent="0.25">
      <c r="A34416" s="13" t="s">
        <v>251724</v>
      </c>
    </row>
    <row r="34417" spans="1:1" x14ac:dyDescent="0.25">
      <c r="A34417" s="13" t="s">
        <v>244262</v>
      </c>
    </row>
    <row r="34418" spans="1:1" x14ac:dyDescent="0.25">
      <c r="A34418" s="13" t="s">
        <v>232525</v>
      </c>
    </row>
    <row r="34419" spans="1:1" x14ac:dyDescent="0.25">
      <c r="A34419" s="13" t="s">
        <v>244263</v>
      </c>
    </row>
    <row r="34420" spans="1:1" x14ac:dyDescent="0.25">
      <c r="A34420" s="13" t="s">
        <v>251725</v>
      </c>
    </row>
    <row r="34421" spans="1:1" x14ac:dyDescent="0.25">
      <c r="A34421" s="13" t="s">
        <v>223737</v>
      </c>
    </row>
    <row r="34422" spans="1:1" x14ac:dyDescent="0.25">
      <c r="A34422" s="13" t="s">
        <v>223738</v>
      </c>
    </row>
    <row r="34423" spans="1:1" x14ac:dyDescent="0.25">
      <c r="A34423" s="13" t="s">
        <v>244264</v>
      </c>
    </row>
    <row r="34424" spans="1:1" x14ac:dyDescent="0.25">
      <c r="A34424" s="13" t="s">
        <v>198378</v>
      </c>
    </row>
    <row r="34425" spans="1:1" x14ac:dyDescent="0.25">
      <c r="A34425" s="13" t="s">
        <v>223739</v>
      </c>
    </row>
    <row r="34426" spans="1:1" x14ac:dyDescent="0.25">
      <c r="A34426" s="13" t="s">
        <v>251726</v>
      </c>
    </row>
    <row r="34427" spans="1:1" x14ac:dyDescent="0.25">
      <c r="A34427" s="13" t="s">
        <v>203943</v>
      </c>
    </row>
    <row r="34428" spans="1:1" x14ac:dyDescent="0.25">
      <c r="A34428" s="13" t="s">
        <v>244265</v>
      </c>
    </row>
    <row r="34429" spans="1:1" x14ac:dyDescent="0.25">
      <c r="A34429" s="13" t="s">
        <v>244266</v>
      </c>
    </row>
    <row r="34430" spans="1:1" x14ac:dyDescent="0.25">
      <c r="A34430" s="13" t="s">
        <v>232527</v>
      </c>
    </row>
    <row r="34431" spans="1:1" x14ac:dyDescent="0.25">
      <c r="A34431" s="13" t="s">
        <v>244267</v>
      </c>
    </row>
    <row r="34432" spans="1:1" x14ac:dyDescent="0.25">
      <c r="A34432" s="13" t="s">
        <v>251727</v>
      </c>
    </row>
    <row r="34433" spans="1:1" x14ac:dyDescent="0.25">
      <c r="A34433" s="13" t="s">
        <v>232529</v>
      </c>
    </row>
    <row r="34434" spans="1:1" x14ac:dyDescent="0.25">
      <c r="A34434" s="13" t="s">
        <v>198380</v>
      </c>
    </row>
    <row r="34435" spans="1:1" x14ac:dyDescent="0.25">
      <c r="A34435" s="13" t="s">
        <v>244268</v>
      </c>
    </row>
    <row r="34436" spans="1:1" x14ac:dyDescent="0.25">
      <c r="A34436" s="13" t="s">
        <v>232530</v>
      </c>
    </row>
    <row r="34437" spans="1:1" x14ac:dyDescent="0.25">
      <c r="A34437" s="13" t="s">
        <v>244269</v>
      </c>
    </row>
    <row r="34438" spans="1:1" x14ac:dyDescent="0.25">
      <c r="A34438" s="13" t="s">
        <v>99618</v>
      </c>
    </row>
    <row r="34439" spans="1:1" x14ac:dyDescent="0.25">
      <c r="A34439" s="13" t="s">
        <v>244270</v>
      </c>
    </row>
    <row r="34440" spans="1:1" x14ac:dyDescent="0.25">
      <c r="A34440" s="13" t="s">
        <v>223746</v>
      </c>
    </row>
    <row r="34441" spans="1:1" x14ac:dyDescent="0.25">
      <c r="A34441" s="13" t="s">
        <v>244271</v>
      </c>
    </row>
    <row r="34442" spans="1:1" x14ac:dyDescent="0.25">
      <c r="A34442" s="13" t="s">
        <v>102004</v>
      </c>
    </row>
    <row r="34443" spans="1:1" x14ac:dyDescent="0.25">
      <c r="A34443" s="13" t="s">
        <v>244272</v>
      </c>
    </row>
    <row r="34444" spans="1:1" x14ac:dyDescent="0.25">
      <c r="A34444" s="13" t="s">
        <v>244273</v>
      </c>
    </row>
    <row r="34445" spans="1:1" x14ac:dyDescent="0.25">
      <c r="A34445" s="13" t="s">
        <v>198382</v>
      </c>
    </row>
    <row r="34446" spans="1:1" x14ac:dyDescent="0.25">
      <c r="A34446" s="13" t="s">
        <v>223748</v>
      </c>
    </row>
    <row r="34447" spans="1:1" x14ac:dyDescent="0.25">
      <c r="A34447" s="13" t="s">
        <v>251728</v>
      </c>
    </row>
    <row r="34448" spans="1:1" x14ac:dyDescent="0.25">
      <c r="A34448" s="13" t="s">
        <v>244274</v>
      </c>
    </row>
    <row r="34449" spans="1:1" x14ac:dyDescent="0.25">
      <c r="A34449" s="13" t="s">
        <v>223750</v>
      </c>
    </row>
    <row r="34450" spans="1:1" x14ac:dyDescent="0.25">
      <c r="A34450" s="13" t="s">
        <v>223752</v>
      </c>
    </row>
    <row r="34451" spans="1:1" x14ac:dyDescent="0.25">
      <c r="A34451" s="13" t="s">
        <v>244275</v>
      </c>
    </row>
    <row r="34452" spans="1:1" x14ac:dyDescent="0.25">
      <c r="A34452" s="13" t="s">
        <v>232533</v>
      </c>
    </row>
    <row r="34453" spans="1:1" x14ac:dyDescent="0.25">
      <c r="A34453" s="13" t="s">
        <v>244276</v>
      </c>
    </row>
    <row r="34454" spans="1:1" x14ac:dyDescent="0.25">
      <c r="A34454" s="13" t="s">
        <v>251729</v>
      </c>
    </row>
    <row r="34455" spans="1:1" x14ac:dyDescent="0.25">
      <c r="A34455" s="13" t="s">
        <v>223755</v>
      </c>
    </row>
    <row r="34456" spans="1:1" x14ac:dyDescent="0.25">
      <c r="A34456" s="13" t="s">
        <v>107971</v>
      </c>
    </row>
    <row r="34457" spans="1:1" x14ac:dyDescent="0.25">
      <c r="A34457" s="13" t="s">
        <v>108470</v>
      </c>
    </row>
    <row r="34458" spans="1:1" x14ac:dyDescent="0.25">
      <c r="A34458" s="13" t="s">
        <v>108919</v>
      </c>
    </row>
    <row r="34459" spans="1:1" x14ac:dyDescent="0.25">
      <c r="A34459" s="13" t="s">
        <v>198383</v>
      </c>
    </row>
    <row r="34460" spans="1:1" x14ac:dyDescent="0.25">
      <c r="A34460" s="13" t="s">
        <v>223757</v>
      </c>
    </row>
    <row r="34461" spans="1:1" x14ac:dyDescent="0.25">
      <c r="A34461" s="13" t="s">
        <v>251730</v>
      </c>
    </row>
    <row r="34462" spans="1:1" x14ac:dyDescent="0.25">
      <c r="A34462" s="13" t="s">
        <v>232534</v>
      </c>
    </row>
    <row r="34463" spans="1:1" x14ac:dyDescent="0.25">
      <c r="A34463" s="13" t="s">
        <v>223761</v>
      </c>
    </row>
    <row r="34464" spans="1:1" x14ac:dyDescent="0.25">
      <c r="A34464" s="13" t="s">
        <v>244277</v>
      </c>
    </row>
    <row r="34465" spans="1:1" x14ac:dyDescent="0.25">
      <c r="A34465" s="13" t="s">
        <v>198384</v>
      </c>
    </row>
    <row r="34466" spans="1:1" x14ac:dyDescent="0.25">
      <c r="A34466" s="13" t="s">
        <v>251731</v>
      </c>
    </row>
    <row r="34467" spans="1:1" x14ac:dyDescent="0.25">
      <c r="A34467" s="13" t="s">
        <v>232535</v>
      </c>
    </row>
    <row r="34468" spans="1:1" x14ac:dyDescent="0.25">
      <c r="A34468" s="13" t="s">
        <v>198385</v>
      </c>
    </row>
    <row r="34469" spans="1:1" x14ac:dyDescent="0.25">
      <c r="A34469" s="13" t="s">
        <v>250684</v>
      </c>
    </row>
    <row r="34470" spans="1:1" x14ac:dyDescent="0.25">
      <c r="A34470" s="13" t="s">
        <v>251732</v>
      </c>
    </row>
    <row r="34471" spans="1:1" x14ac:dyDescent="0.25">
      <c r="A34471" s="13" t="s">
        <v>198386</v>
      </c>
    </row>
    <row r="34472" spans="1:1" x14ac:dyDescent="0.25">
      <c r="A34472" s="14" t="s">
        <v>244278</v>
      </c>
    </row>
    <row r="34473" spans="1:1" x14ac:dyDescent="0.25">
      <c r="A34473" s="13" t="s">
        <v>198387</v>
      </c>
    </row>
    <row r="34474" spans="1:1" x14ac:dyDescent="0.25">
      <c r="A34474" s="13" t="s">
        <v>244279</v>
      </c>
    </row>
    <row r="34475" spans="1:1" x14ac:dyDescent="0.25">
      <c r="A34475" s="13" t="s">
        <v>251733</v>
      </c>
    </row>
    <row r="34476" spans="1:1" x14ac:dyDescent="0.25">
      <c r="A34476" s="13" t="s">
        <v>251734</v>
      </c>
    </row>
    <row r="34477" spans="1:1" x14ac:dyDescent="0.25">
      <c r="A34477" s="13" t="s">
        <v>123694</v>
      </c>
    </row>
    <row r="34478" spans="1:1" x14ac:dyDescent="0.25">
      <c r="A34478" s="13" t="s">
        <v>251735</v>
      </c>
    </row>
    <row r="34479" spans="1:1" x14ac:dyDescent="0.25">
      <c r="A34479" s="13" t="s">
        <v>251736</v>
      </c>
    </row>
    <row r="34480" spans="1:1" x14ac:dyDescent="0.25">
      <c r="A34480" s="13" t="s">
        <v>244280</v>
      </c>
    </row>
    <row r="34481" spans="1:1" x14ac:dyDescent="0.25">
      <c r="A34481" s="13" t="s">
        <v>251737</v>
      </c>
    </row>
    <row r="34482" spans="1:1" x14ac:dyDescent="0.25">
      <c r="A34482" s="13" t="s">
        <v>203952</v>
      </c>
    </row>
    <row r="34483" spans="1:1" x14ac:dyDescent="0.25">
      <c r="A34483" s="13" t="s">
        <v>201997</v>
      </c>
    </row>
    <row r="34484" spans="1:1" x14ac:dyDescent="0.25">
      <c r="A34484" s="13" t="s">
        <v>251738</v>
      </c>
    </row>
    <row r="34485" spans="1:1" x14ac:dyDescent="0.25">
      <c r="A34485" s="13" t="s">
        <v>127711</v>
      </c>
    </row>
    <row r="34486" spans="1:1" x14ac:dyDescent="0.25">
      <c r="A34486" s="13" t="s">
        <v>244281</v>
      </c>
    </row>
    <row r="34487" spans="1:1" x14ac:dyDescent="0.25">
      <c r="A34487" s="13" t="s">
        <v>251739</v>
      </c>
    </row>
    <row r="34488" spans="1:1" x14ac:dyDescent="0.25">
      <c r="A34488" s="13" t="s">
        <v>244282</v>
      </c>
    </row>
    <row r="34489" spans="1:1" x14ac:dyDescent="0.25">
      <c r="A34489" s="13" t="s">
        <v>244283</v>
      </c>
    </row>
    <row r="34490" spans="1:1" x14ac:dyDescent="0.25">
      <c r="A34490" s="13" t="s">
        <v>244284</v>
      </c>
    </row>
    <row r="34491" spans="1:1" x14ac:dyDescent="0.25">
      <c r="A34491" s="13" t="s">
        <v>134335</v>
      </c>
    </row>
    <row r="34492" spans="1:1" x14ac:dyDescent="0.25">
      <c r="A34492" s="13" t="s">
        <v>251740</v>
      </c>
    </row>
    <row r="34493" spans="1:1" x14ac:dyDescent="0.25">
      <c r="A34493" s="13" t="s">
        <v>232539</v>
      </c>
    </row>
    <row r="34494" spans="1:1" x14ac:dyDescent="0.25">
      <c r="A34494" s="13" t="s">
        <v>244285</v>
      </c>
    </row>
    <row r="34495" spans="1:1" x14ac:dyDescent="0.25">
      <c r="A34495" s="13" t="s">
        <v>226549</v>
      </c>
    </row>
    <row r="34496" spans="1:1" x14ac:dyDescent="0.25">
      <c r="A34496" s="13" t="s">
        <v>244286</v>
      </c>
    </row>
    <row r="34497" spans="1:1" x14ac:dyDescent="0.25">
      <c r="A34497" s="13" t="s">
        <v>251741</v>
      </c>
    </row>
    <row r="34498" spans="1:1" x14ac:dyDescent="0.25">
      <c r="A34498" s="13" t="s">
        <v>232542</v>
      </c>
    </row>
    <row r="34499" spans="1:1" x14ac:dyDescent="0.25">
      <c r="A34499" s="13" t="s">
        <v>223770</v>
      </c>
    </row>
    <row r="34500" spans="1:1" x14ac:dyDescent="0.25">
      <c r="A34500" s="13" t="s">
        <v>251742</v>
      </c>
    </row>
    <row r="34501" spans="1:1" x14ac:dyDescent="0.25">
      <c r="A34501" s="13" t="s">
        <v>244287</v>
      </c>
    </row>
    <row r="34502" spans="1:1" x14ac:dyDescent="0.25">
      <c r="A34502" s="13" t="s">
        <v>251743</v>
      </c>
    </row>
    <row r="34503" spans="1:1" x14ac:dyDescent="0.25">
      <c r="A34503" s="13" t="s">
        <v>251744</v>
      </c>
    </row>
    <row r="34504" spans="1:1" x14ac:dyDescent="0.25">
      <c r="A34504" s="13" t="s">
        <v>232543</v>
      </c>
    </row>
    <row r="34505" spans="1:1" x14ac:dyDescent="0.25">
      <c r="A34505" s="13" t="s">
        <v>244288</v>
      </c>
    </row>
    <row r="34506" spans="1:1" x14ac:dyDescent="0.25">
      <c r="A34506" s="13" t="s">
        <v>244289</v>
      </c>
    </row>
    <row r="34507" spans="1:1" x14ac:dyDescent="0.25">
      <c r="A34507" s="13" t="s">
        <v>244290</v>
      </c>
    </row>
    <row r="34508" spans="1:1" x14ac:dyDescent="0.25">
      <c r="A34508" s="13" t="s">
        <v>251745</v>
      </c>
    </row>
    <row r="34509" spans="1:1" x14ac:dyDescent="0.25">
      <c r="A34509" s="13" t="s">
        <v>142275</v>
      </c>
    </row>
    <row r="34510" spans="1:1" x14ac:dyDescent="0.25">
      <c r="A34510" s="13" t="s">
        <v>232544</v>
      </c>
    </row>
    <row r="34511" spans="1:1" x14ac:dyDescent="0.25">
      <c r="A34511" s="13" t="s">
        <v>223774</v>
      </c>
    </row>
    <row r="34512" spans="1:1" x14ac:dyDescent="0.25">
      <c r="A34512" s="13" t="s">
        <v>251746</v>
      </c>
    </row>
    <row r="34513" spans="1:1" x14ac:dyDescent="0.25">
      <c r="A34513" s="13" t="s">
        <v>198389</v>
      </c>
    </row>
    <row r="34514" spans="1:1" x14ac:dyDescent="0.25">
      <c r="A34514" s="13" t="s">
        <v>244291</v>
      </c>
    </row>
    <row r="34515" spans="1:1" x14ac:dyDescent="0.25">
      <c r="A34515" s="13" t="s">
        <v>223776</v>
      </c>
    </row>
    <row r="34516" spans="1:1" x14ac:dyDescent="0.25">
      <c r="A34516" s="13" t="s">
        <v>148869</v>
      </c>
    </row>
    <row r="34517" spans="1:1" x14ac:dyDescent="0.25">
      <c r="A34517" s="13" t="s">
        <v>244292</v>
      </c>
    </row>
    <row r="34518" spans="1:1" x14ac:dyDescent="0.25">
      <c r="A34518" s="13" t="s">
        <v>203957</v>
      </c>
    </row>
    <row r="34519" spans="1:1" x14ac:dyDescent="0.25">
      <c r="A34519" s="13" t="s">
        <v>203958</v>
      </c>
    </row>
    <row r="34520" spans="1:1" x14ac:dyDescent="0.25">
      <c r="A34520" s="13" t="s">
        <v>251747</v>
      </c>
    </row>
    <row r="34521" spans="1:1" x14ac:dyDescent="0.25">
      <c r="A34521" s="13" t="s">
        <v>244293</v>
      </c>
    </row>
    <row r="34522" spans="1:1" x14ac:dyDescent="0.25">
      <c r="A34522" s="13" t="s">
        <v>251748</v>
      </c>
    </row>
    <row r="34523" spans="1:1" x14ac:dyDescent="0.25">
      <c r="A34523" s="13" t="s">
        <v>152744</v>
      </c>
    </row>
    <row r="34524" spans="1:1" x14ac:dyDescent="0.25">
      <c r="A34524" s="13" t="s">
        <v>244294</v>
      </c>
    </row>
    <row r="34525" spans="1:1" x14ac:dyDescent="0.25">
      <c r="A34525" s="13" t="s">
        <v>251749</v>
      </c>
    </row>
    <row r="34526" spans="1:1" x14ac:dyDescent="0.25">
      <c r="A34526" s="13" t="s">
        <v>232547</v>
      </c>
    </row>
    <row r="34527" spans="1:1" x14ac:dyDescent="0.25">
      <c r="A34527" s="13" t="s">
        <v>251750</v>
      </c>
    </row>
    <row r="34528" spans="1:1" x14ac:dyDescent="0.25">
      <c r="A34528" s="13" t="s">
        <v>223780</v>
      </c>
    </row>
    <row r="34529" spans="1:1" x14ac:dyDescent="0.25">
      <c r="A34529" s="13" t="s">
        <v>244295</v>
      </c>
    </row>
    <row r="34530" spans="1:1" x14ac:dyDescent="0.25">
      <c r="A34530" s="13" t="s">
        <v>244296</v>
      </c>
    </row>
    <row r="34531" spans="1:1" x14ac:dyDescent="0.25">
      <c r="A34531" s="13" t="s">
        <v>244297</v>
      </c>
    </row>
    <row r="34532" spans="1:1" x14ac:dyDescent="0.25">
      <c r="A34532" s="13" t="s">
        <v>223782</v>
      </c>
    </row>
    <row r="34533" spans="1:1" x14ac:dyDescent="0.25">
      <c r="A34533" s="13" t="s">
        <v>251751</v>
      </c>
    </row>
    <row r="34534" spans="1:1" x14ac:dyDescent="0.25">
      <c r="A34534" s="13" t="s">
        <v>161207</v>
      </c>
    </row>
    <row r="34535" spans="1:1" x14ac:dyDescent="0.25">
      <c r="A34535" s="13" t="s">
        <v>161246</v>
      </c>
    </row>
    <row r="34536" spans="1:1" x14ac:dyDescent="0.25">
      <c r="A34536" s="13" t="s">
        <v>251752</v>
      </c>
    </row>
    <row r="34537" spans="1:1" x14ac:dyDescent="0.25">
      <c r="A34537" s="4"/>
    </row>
    <row r="34538" spans="1:1" x14ac:dyDescent="0.25">
      <c r="A34538" s="4"/>
    </row>
    <row r="34539" spans="1:1" x14ac:dyDescent="0.25">
      <c r="A34539" s="4"/>
    </row>
    <row r="34540" spans="1:1" x14ac:dyDescent="0.25">
      <c r="A34540" s="4"/>
    </row>
    <row r="34541" spans="1:1" x14ac:dyDescent="0.25">
      <c r="A34541" s="4"/>
    </row>
    <row r="34542" spans="1:1" x14ac:dyDescent="0.25">
      <c r="A34542" s="4"/>
    </row>
    <row r="34543" spans="1:1" x14ac:dyDescent="0.25">
      <c r="A34543" s="4"/>
    </row>
    <row r="34544" spans="1:1" x14ac:dyDescent="0.25">
      <c r="A34544" s="4"/>
    </row>
    <row r="34545" spans="1:1" x14ac:dyDescent="0.25">
      <c r="A34545" s="4"/>
    </row>
    <row r="34546" spans="1:1" x14ac:dyDescent="0.25">
      <c r="A34546" s="4"/>
    </row>
    <row r="34547" spans="1:1" x14ac:dyDescent="0.25">
      <c r="A34547" s="4"/>
    </row>
    <row r="34548" spans="1:1" x14ac:dyDescent="0.25">
      <c r="A34548" s="4"/>
    </row>
    <row r="34549" spans="1:1" x14ac:dyDescent="0.25">
      <c r="A34549" s="4"/>
    </row>
    <row r="34550" spans="1:1" x14ac:dyDescent="0.25">
      <c r="A34550" s="4"/>
    </row>
    <row r="34551" spans="1:1" x14ac:dyDescent="0.25">
      <c r="A34551" s="4"/>
    </row>
    <row r="34552" spans="1:1" x14ac:dyDescent="0.25">
      <c r="A34552" s="13" t="s">
        <v>251753</v>
      </c>
    </row>
    <row r="34553" spans="1:1" x14ac:dyDescent="0.25">
      <c r="A34553" s="13" t="s">
        <v>203961</v>
      </c>
    </row>
    <row r="34554" spans="1:1" x14ac:dyDescent="0.25">
      <c r="A34554" s="4"/>
    </row>
    <row r="34555" spans="1:1" x14ac:dyDescent="0.25">
      <c r="A34555" s="4"/>
    </row>
    <row r="34556" spans="1:1" x14ac:dyDescent="0.25">
      <c r="A34556" s="4"/>
    </row>
    <row r="34557" spans="1:1" x14ac:dyDescent="0.25">
      <c r="A34557" s="4"/>
    </row>
    <row r="34558" spans="1:1" x14ac:dyDescent="0.25">
      <c r="A34558" s="13" t="s">
        <v>232549</v>
      </c>
    </row>
    <row r="34559" spans="1:1" x14ac:dyDescent="0.25">
      <c r="A34559" s="4"/>
    </row>
    <row r="34560" spans="1:1" x14ac:dyDescent="0.25">
      <c r="A34560" s="4"/>
    </row>
    <row r="34561" spans="1:1" x14ac:dyDescent="0.25">
      <c r="A34561" s="4"/>
    </row>
    <row r="34562" spans="1:1" x14ac:dyDescent="0.25">
      <c r="A34562" s="13" t="s">
        <v>232550</v>
      </c>
    </row>
    <row r="34563" spans="1:1" x14ac:dyDescent="0.25">
      <c r="A34563" s="4"/>
    </row>
    <row r="34564" spans="1:1" x14ac:dyDescent="0.25">
      <c r="A34564" s="13" t="s">
        <v>180564</v>
      </c>
    </row>
    <row r="34565" spans="1:1" x14ac:dyDescent="0.25">
      <c r="A34565" s="4"/>
    </row>
    <row r="34566" spans="1:1" x14ac:dyDescent="0.25">
      <c r="A34566" s="4"/>
    </row>
    <row r="34567" spans="1:1" x14ac:dyDescent="0.25">
      <c r="A34567" s="4"/>
    </row>
    <row r="34568" spans="1:1" x14ac:dyDescent="0.25">
      <c r="A34568" s="4"/>
    </row>
    <row r="34569" spans="1:1" x14ac:dyDescent="0.25">
      <c r="A34569" s="4"/>
    </row>
    <row r="34570" spans="1:1" x14ac:dyDescent="0.25">
      <c r="A34570" s="13" t="s">
        <v>184867</v>
      </c>
    </row>
    <row r="34571" spans="1:1" x14ac:dyDescent="0.25">
      <c r="A34571" s="13" t="s">
        <v>244298</v>
      </c>
    </row>
    <row r="34572" spans="1:1" x14ac:dyDescent="0.25">
      <c r="A34572" s="4"/>
    </row>
    <row r="34573" spans="1:1" x14ac:dyDescent="0.25">
      <c r="A34573" s="4"/>
    </row>
    <row r="34574" spans="1:1" x14ac:dyDescent="0.25">
      <c r="A34574" s="4"/>
    </row>
    <row r="34575" spans="1:1" x14ac:dyDescent="0.25">
      <c r="A34575" s="4"/>
    </row>
    <row r="34576" spans="1:1" x14ac:dyDescent="0.25">
      <c r="A34576" s="4"/>
    </row>
    <row r="34577" spans="1:1" x14ac:dyDescent="0.25">
      <c r="A34577" s="4"/>
    </row>
    <row r="34578" spans="1:1" x14ac:dyDescent="0.25">
      <c r="A34578" s="4"/>
    </row>
    <row r="34579" spans="1:1" x14ac:dyDescent="0.25">
      <c r="A34579" s="4"/>
    </row>
    <row r="34580" spans="1:1" x14ac:dyDescent="0.25">
      <c r="A34580" s="4"/>
    </row>
    <row r="34581" spans="1:1" x14ac:dyDescent="0.25">
      <c r="A34581" s="13" t="s">
        <v>244299</v>
      </c>
    </row>
    <row r="34582" spans="1:1" x14ac:dyDescent="0.25">
      <c r="A34582" s="13" t="s">
        <v>203963</v>
      </c>
    </row>
    <row r="34583" spans="1:1" x14ac:dyDescent="0.25">
      <c r="A34583" s="4"/>
    </row>
    <row r="34584" spans="1:1" x14ac:dyDescent="0.25">
      <c r="A34584" s="4"/>
    </row>
    <row r="34585" spans="1:1" x14ac:dyDescent="0.25">
      <c r="A34585" s="13" t="s">
        <v>244300</v>
      </c>
    </row>
    <row r="34586" spans="1:1" x14ac:dyDescent="0.25">
      <c r="A34586" s="13" t="s">
        <v>232552</v>
      </c>
    </row>
    <row r="34587" spans="1:1" x14ac:dyDescent="0.25">
      <c r="A34587" s="13" t="s">
        <v>244301</v>
      </c>
    </row>
    <row r="34588" spans="1:1" x14ac:dyDescent="0.25">
      <c r="A34588" s="13" t="s">
        <v>16993</v>
      </c>
    </row>
    <row r="34589" spans="1:1" x14ac:dyDescent="0.25">
      <c r="A34589" s="13" t="s">
        <v>17022</v>
      </c>
    </row>
    <row r="34590" spans="1:1" x14ac:dyDescent="0.25">
      <c r="A34590" s="13" t="s">
        <v>244302</v>
      </c>
    </row>
    <row r="34591" spans="1:1" x14ac:dyDescent="0.25">
      <c r="A34591" s="13" t="s">
        <v>203964</v>
      </c>
    </row>
    <row r="34592" spans="1:1" x14ac:dyDescent="0.25">
      <c r="A34592" s="13" t="s">
        <v>244303</v>
      </c>
    </row>
    <row r="34593" spans="1:1" x14ac:dyDescent="0.25">
      <c r="A34593" s="13" t="s">
        <v>96501</v>
      </c>
    </row>
    <row r="34594" spans="1:1" x14ac:dyDescent="0.25">
      <c r="A34594" s="13" t="s">
        <v>99018</v>
      </c>
    </row>
    <row r="34595" spans="1:1" x14ac:dyDescent="0.25">
      <c r="A34595" s="13" t="s">
        <v>244304</v>
      </c>
    </row>
    <row r="34596" spans="1:1" x14ac:dyDescent="0.25">
      <c r="A34596" s="13" t="s">
        <v>232554</v>
      </c>
    </row>
    <row r="34597" spans="1:1" x14ac:dyDescent="0.25">
      <c r="A34597" s="13" t="s">
        <v>244305</v>
      </c>
    </row>
    <row r="34598" spans="1:1" x14ac:dyDescent="0.25">
      <c r="A34598" s="13" t="s">
        <v>244306</v>
      </c>
    </row>
    <row r="34599" spans="1:1" x14ac:dyDescent="0.25">
      <c r="A34599" s="13" t="s">
        <v>148663</v>
      </c>
    </row>
    <row r="34600" spans="1:1" x14ac:dyDescent="0.25">
      <c r="A34600" s="13" t="s">
        <v>251754</v>
      </c>
    </row>
    <row r="34601" spans="1:1" x14ac:dyDescent="0.25">
      <c r="A34601" s="13" t="s">
        <v>711</v>
      </c>
    </row>
    <row r="34602" spans="1:1" x14ac:dyDescent="0.25">
      <c r="A34602" s="13" t="s">
        <v>198392</v>
      </c>
    </row>
    <row r="34603" spans="1:1" x14ac:dyDescent="0.25">
      <c r="A34603" s="13" t="s">
        <v>115821</v>
      </c>
    </row>
    <row r="34604" spans="1:1" x14ac:dyDescent="0.25">
      <c r="A34604" s="13" t="s">
        <v>8596</v>
      </c>
    </row>
    <row r="34605" spans="1:1" x14ac:dyDescent="0.25">
      <c r="A34605" s="13" t="s">
        <v>244307</v>
      </c>
    </row>
    <row r="34606" spans="1:1" x14ac:dyDescent="0.25">
      <c r="A34606" s="13" t="s">
        <v>203970</v>
      </c>
    </row>
    <row r="34607" spans="1:1" x14ac:dyDescent="0.25">
      <c r="A34607" s="13" t="s">
        <v>244308</v>
      </c>
    </row>
    <row r="34608" spans="1:1" x14ac:dyDescent="0.25">
      <c r="A34608" s="13" t="s">
        <v>244309</v>
      </c>
    </row>
    <row r="34609" spans="1:1" x14ac:dyDescent="0.25">
      <c r="A34609" s="13" t="s">
        <v>223789</v>
      </c>
    </row>
    <row r="34610" spans="1:1" x14ac:dyDescent="0.25">
      <c r="A34610" s="13" t="s">
        <v>251755</v>
      </c>
    </row>
    <row r="34611" spans="1:1" x14ac:dyDescent="0.25">
      <c r="A34611" s="13" t="s">
        <v>223791</v>
      </c>
    </row>
    <row r="34612" spans="1:1" x14ac:dyDescent="0.25">
      <c r="A34612" s="13" t="s">
        <v>232556</v>
      </c>
    </row>
    <row r="34613" spans="1:1" x14ac:dyDescent="0.25">
      <c r="A34613" s="13" t="s">
        <v>198393</v>
      </c>
    </row>
    <row r="34614" spans="1:1" x14ac:dyDescent="0.25">
      <c r="A34614" s="13" t="s">
        <v>223792</v>
      </c>
    </row>
    <row r="34615" spans="1:1" x14ac:dyDescent="0.25">
      <c r="A34615" s="13" t="s">
        <v>4123</v>
      </c>
    </row>
    <row r="34616" spans="1:1" x14ac:dyDescent="0.25">
      <c r="A34616" s="13" t="s">
        <v>244310</v>
      </c>
    </row>
    <row r="34617" spans="1:1" x14ac:dyDescent="0.25">
      <c r="A34617" s="13" t="s">
        <v>251756</v>
      </c>
    </row>
    <row r="34618" spans="1:1" x14ac:dyDescent="0.25">
      <c r="A34618" s="13" t="s">
        <v>251757</v>
      </c>
    </row>
    <row r="34619" spans="1:1" x14ac:dyDescent="0.25">
      <c r="A34619" s="13" t="s">
        <v>251758</v>
      </c>
    </row>
    <row r="34620" spans="1:1" x14ac:dyDescent="0.25">
      <c r="A34620" s="13" t="s">
        <v>244311</v>
      </c>
    </row>
    <row r="34621" spans="1:1" x14ac:dyDescent="0.25">
      <c r="A34621" s="13" t="s">
        <v>244312</v>
      </c>
    </row>
    <row r="34622" spans="1:1" x14ac:dyDescent="0.25">
      <c r="A34622" s="13" t="s">
        <v>244313</v>
      </c>
    </row>
    <row r="34623" spans="1:1" x14ac:dyDescent="0.25">
      <c r="A34623" s="13" t="s">
        <v>13619</v>
      </c>
    </row>
    <row r="34624" spans="1:1" x14ac:dyDescent="0.25">
      <c r="A34624" s="13" t="s">
        <v>244314</v>
      </c>
    </row>
    <row r="34625" spans="1:1" x14ac:dyDescent="0.25">
      <c r="A34625" s="13" t="s">
        <v>251759</v>
      </c>
    </row>
    <row r="34626" spans="1:1" x14ac:dyDescent="0.25">
      <c r="A34626" s="13" t="s">
        <v>251760</v>
      </c>
    </row>
    <row r="34627" spans="1:1" x14ac:dyDescent="0.25">
      <c r="A34627" s="13" t="s">
        <v>232558</v>
      </c>
    </row>
    <row r="34628" spans="1:1" x14ac:dyDescent="0.25">
      <c r="A34628" s="13" t="s">
        <v>244315</v>
      </c>
    </row>
    <row r="34629" spans="1:1" x14ac:dyDescent="0.25">
      <c r="A34629" s="13" t="s">
        <v>198394</v>
      </c>
    </row>
    <row r="34630" spans="1:1" x14ac:dyDescent="0.25">
      <c r="A34630" s="13" t="s">
        <v>244316</v>
      </c>
    </row>
    <row r="34631" spans="1:1" x14ac:dyDescent="0.25">
      <c r="A34631" s="13" t="s">
        <v>251761</v>
      </c>
    </row>
    <row r="34632" spans="1:1" x14ac:dyDescent="0.25">
      <c r="A34632" s="13" t="s">
        <v>223796</v>
      </c>
    </row>
    <row r="34633" spans="1:1" x14ac:dyDescent="0.25">
      <c r="A34633" s="13" t="s">
        <v>251762</v>
      </c>
    </row>
    <row r="34634" spans="1:1" x14ac:dyDescent="0.25">
      <c r="A34634" s="13" t="s">
        <v>232559</v>
      </c>
    </row>
    <row r="34635" spans="1:1" x14ac:dyDescent="0.25">
      <c r="A34635" s="13" t="s">
        <v>251763</v>
      </c>
    </row>
    <row r="34636" spans="1:1" x14ac:dyDescent="0.25">
      <c r="A34636" s="13" t="s">
        <v>232560</v>
      </c>
    </row>
    <row r="34637" spans="1:1" x14ac:dyDescent="0.25">
      <c r="A34637" s="13" t="s">
        <v>244317</v>
      </c>
    </row>
    <row r="34638" spans="1:1" x14ac:dyDescent="0.25">
      <c r="A34638" s="13" t="s">
        <v>232561</v>
      </c>
    </row>
    <row r="34639" spans="1:1" x14ac:dyDescent="0.25">
      <c r="A34639" s="13" t="s">
        <v>232562</v>
      </c>
    </row>
    <row r="34640" spans="1:1" x14ac:dyDescent="0.25">
      <c r="A34640" s="13" t="s">
        <v>223798</v>
      </c>
    </row>
    <row r="34641" spans="1:1" x14ac:dyDescent="0.25">
      <c r="A34641" s="13" t="s">
        <v>232563</v>
      </c>
    </row>
    <row r="34642" spans="1:1" x14ac:dyDescent="0.25">
      <c r="A34642" s="13" t="s">
        <v>223799</v>
      </c>
    </row>
    <row r="34643" spans="1:1" x14ac:dyDescent="0.25">
      <c r="A34643" s="13" t="s">
        <v>251764</v>
      </c>
    </row>
    <row r="34644" spans="1:1" x14ac:dyDescent="0.25">
      <c r="A34644" s="13" t="s">
        <v>244318</v>
      </c>
    </row>
    <row r="34645" spans="1:1" x14ac:dyDescent="0.25">
      <c r="A34645" s="13" t="s">
        <v>223800</v>
      </c>
    </row>
    <row r="34646" spans="1:1" x14ac:dyDescent="0.25">
      <c r="A34646" s="13" t="s">
        <v>244319</v>
      </c>
    </row>
    <row r="34647" spans="1:1" x14ac:dyDescent="0.25">
      <c r="A34647" s="13" t="s">
        <v>251765</v>
      </c>
    </row>
    <row r="34648" spans="1:1" x14ac:dyDescent="0.25">
      <c r="A34648" s="13" t="s">
        <v>251766</v>
      </c>
    </row>
    <row r="34649" spans="1:1" x14ac:dyDescent="0.25">
      <c r="A34649" s="13" t="s">
        <v>223803</v>
      </c>
    </row>
    <row r="34650" spans="1:1" x14ac:dyDescent="0.25">
      <c r="A34650" s="13" t="s">
        <v>244320</v>
      </c>
    </row>
    <row r="34651" spans="1:1" x14ac:dyDescent="0.25">
      <c r="A34651" s="13" t="s">
        <v>232565</v>
      </c>
    </row>
    <row r="34652" spans="1:1" x14ac:dyDescent="0.25">
      <c r="A34652" s="13" t="s">
        <v>244321</v>
      </c>
    </row>
    <row r="34653" spans="1:1" x14ac:dyDescent="0.25">
      <c r="A34653" s="13" t="s">
        <v>244322</v>
      </c>
    </row>
    <row r="34654" spans="1:1" x14ac:dyDescent="0.25">
      <c r="A34654" s="13" t="s">
        <v>244323</v>
      </c>
    </row>
    <row r="34655" spans="1:1" x14ac:dyDescent="0.25">
      <c r="A34655" s="13" t="s">
        <v>112255</v>
      </c>
    </row>
    <row r="34656" spans="1:1" x14ac:dyDescent="0.25">
      <c r="A34656" s="13" t="s">
        <v>232568</v>
      </c>
    </row>
    <row r="34657" spans="1:1" x14ac:dyDescent="0.25">
      <c r="A34657" s="13" t="s">
        <v>244324</v>
      </c>
    </row>
    <row r="34658" spans="1:1" x14ac:dyDescent="0.25">
      <c r="A34658" s="13" t="s">
        <v>203982</v>
      </c>
    </row>
    <row r="34659" spans="1:1" x14ac:dyDescent="0.25">
      <c r="A34659" s="13" t="s">
        <v>203983</v>
      </c>
    </row>
    <row r="34660" spans="1:1" x14ac:dyDescent="0.25">
      <c r="A34660" s="13" t="s">
        <v>118582</v>
      </c>
    </row>
    <row r="34661" spans="1:1" x14ac:dyDescent="0.25">
      <c r="A34661" s="13" t="s">
        <v>251767</v>
      </c>
    </row>
    <row r="34662" spans="1:1" x14ac:dyDescent="0.25">
      <c r="A34662" s="13" t="s">
        <v>251768</v>
      </c>
    </row>
    <row r="34663" spans="1:1" x14ac:dyDescent="0.25">
      <c r="A34663" s="13" t="s">
        <v>244325</v>
      </c>
    </row>
    <row r="34664" spans="1:1" x14ac:dyDescent="0.25">
      <c r="A34664" s="13" t="s">
        <v>244326</v>
      </c>
    </row>
    <row r="34665" spans="1:1" x14ac:dyDescent="0.25">
      <c r="A34665" s="13" t="s">
        <v>232570</v>
      </c>
    </row>
    <row r="34666" spans="1:1" x14ac:dyDescent="0.25">
      <c r="A34666" s="13" t="s">
        <v>137644</v>
      </c>
    </row>
    <row r="34667" spans="1:1" x14ac:dyDescent="0.25">
      <c r="A34667" s="13" t="s">
        <v>139223</v>
      </c>
    </row>
    <row r="34668" spans="1:1" x14ac:dyDescent="0.25">
      <c r="A34668" s="13" t="s">
        <v>251769</v>
      </c>
    </row>
    <row r="34669" spans="1:1" x14ac:dyDescent="0.25">
      <c r="A34669" s="13" t="s">
        <v>244327</v>
      </c>
    </row>
    <row r="34670" spans="1:1" x14ac:dyDescent="0.25">
      <c r="A34670" s="13" t="s">
        <v>244328</v>
      </c>
    </row>
    <row r="34671" spans="1:1" x14ac:dyDescent="0.25">
      <c r="A34671" s="13" t="s">
        <v>152447</v>
      </c>
    </row>
    <row r="34672" spans="1:1" x14ac:dyDescent="0.25">
      <c r="A34672" s="13" t="s">
        <v>232574</v>
      </c>
    </row>
    <row r="34673" spans="1:1" x14ac:dyDescent="0.25">
      <c r="A34673" s="13" t="s">
        <v>203985</v>
      </c>
    </row>
    <row r="34674" spans="1:1" x14ac:dyDescent="0.25">
      <c r="A34674" s="13" t="s">
        <v>251770</v>
      </c>
    </row>
    <row r="34675" spans="1:1" x14ac:dyDescent="0.25">
      <c r="A34675" s="13" t="s">
        <v>244329</v>
      </c>
    </row>
    <row r="34676" spans="1:1" x14ac:dyDescent="0.25">
      <c r="A34676" s="13" t="s">
        <v>232576</v>
      </c>
    </row>
    <row r="34677" spans="1:1" x14ac:dyDescent="0.25">
      <c r="A34677" s="13" t="s">
        <v>251771</v>
      </c>
    </row>
    <row r="34678" spans="1:1" x14ac:dyDescent="0.25">
      <c r="A34678" s="13" t="s">
        <v>161519</v>
      </c>
    </row>
    <row r="34679" spans="1:1" x14ac:dyDescent="0.25">
      <c r="A34679" s="13" t="s">
        <v>232577</v>
      </c>
    </row>
    <row r="34680" spans="1:1" x14ac:dyDescent="0.25">
      <c r="A34680" s="13" t="s">
        <v>223809</v>
      </c>
    </row>
    <row r="34681" spans="1:1" x14ac:dyDescent="0.25">
      <c r="A34681" s="13" t="s">
        <v>244330</v>
      </c>
    </row>
    <row r="34682" spans="1:1" x14ac:dyDescent="0.25">
      <c r="A34682" s="4"/>
    </row>
    <row r="34683" spans="1:1" x14ac:dyDescent="0.25">
      <c r="A34683" s="13" t="s">
        <v>232578</v>
      </c>
    </row>
    <row r="34684" spans="1:1" x14ac:dyDescent="0.25">
      <c r="A34684" s="13" t="s">
        <v>232579</v>
      </c>
    </row>
    <row r="34685" spans="1:1" x14ac:dyDescent="0.25">
      <c r="A34685" s="13" t="s">
        <v>251772</v>
      </c>
    </row>
    <row r="34686" spans="1:1" x14ac:dyDescent="0.25">
      <c r="A34686" s="4"/>
    </row>
    <row r="34687" spans="1:1" x14ac:dyDescent="0.25">
      <c r="A34687" s="4"/>
    </row>
    <row r="34688" spans="1:1" x14ac:dyDescent="0.25">
      <c r="A34688" s="13" t="s">
        <v>232581</v>
      </c>
    </row>
    <row r="34689" spans="1:1" x14ac:dyDescent="0.25">
      <c r="A34689" s="13" t="s">
        <v>251773</v>
      </c>
    </row>
    <row r="34690" spans="1:1" x14ac:dyDescent="0.25">
      <c r="A34690" s="13" t="s">
        <v>244331</v>
      </c>
    </row>
    <row r="34691" spans="1:1" x14ac:dyDescent="0.25">
      <c r="A34691" s="13" t="s">
        <v>244332</v>
      </c>
    </row>
    <row r="34692" spans="1:1" x14ac:dyDescent="0.25">
      <c r="A34692" s="13" t="s">
        <v>251774</v>
      </c>
    </row>
    <row r="34693" spans="1:1" x14ac:dyDescent="0.25">
      <c r="A34693" s="13" t="s">
        <v>223811</v>
      </c>
    </row>
    <row r="34694" spans="1:1" x14ac:dyDescent="0.25">
      <c r="A34694" s="13" t="s">
        <v>251775</v>
      </c>
    </row>
    <row r="34695" spans="1:1" x14ac:dyDescent="0.25">
      <c r="A34695" s="13" t="s">
        <v>244333</v>
      </c>
    </row>
    <row r="34696" spans="1:1" x14ac:dyDescent="0.25">
      <c r="A34696" s="13" t="s">
        <v>244334</v>
      </c>
    </row>
    <row r="34697" spans="1:1" x14ac:dyDescent="0.25">
      <c r="A34697" s="13" t="s">
        <v>251776</v>
      </c>
    </row>
    <row r="34698" spans="1:1" x14ac:dyDescent="0.25">
      <c r="A34698" s="13" t="s">
        <v>251777</v>
      </c>
    </row>
    <row r="34699" spans="1:1" x14ac:dyDescent="0.25">
      <c r="A34699" s="13" t="s">
        <v>251778</v>
      </c>
    </row>
    <row r="34700" spans="1:1" x14ac:dyDescent="0.25">
      <c r="A34700" s="13" t="s">
        <v>203988</v>
      </c>
    </row>
    <row r="34701" spans="1:1" x14ac:dyDescent="0.25">
      <c r="A34701" s="13" t="s">
        <v>251779</v>
      </c>
    </row>
    <row r="34702" spans="1:1" x14ac:dyDescent="0.25">
      <c r="A34702" s="13" t="s">
        <v>244335</v>
      </c>
    </row>
    <row r="34703" spans="1:1" x14ac:dyDescent="0.25">
      <c r="A34703" s="13" t="s">
        <v>244336</v>
      </c>
    </row>
    <row r="34704" spans="1:1" x14ac:dyDescent="0.25">
      <c r="A34704" s="13" t="s">
        <v>244337</v>
      </c>
    </row>
    <row r="34705" spans="1:1" x14ac:dyDescent="0.25">
      <c r="A34705" s="13" t="s">
        <v>251780</v>
      </c>
    </row>
    <row r="34706" spans="1:1" x14ac:dyDescent="0.25">
      <c r="A34706" s="13" t="s">
        <v>251781</v>
      </c>
    </row>
    <row r="34707" spans="1:1" x14ac:dyDescent="0.25">
      <c r="A34707" s="13" t="s">
        <v>244338</v>
      </c>
    </row>
    <row r="34708" spans="1:1" x14ac:dyDescent="0.25">
      <c r="A34708" s="13" t="s">
        <v>251782</v>
      </c>
    </row>
    <row r="34709" spans="1:1" x14ac:dyDescent="0.25">
      <c r="A34709" s="13" t="s">
        <v>125626</v>
      </c>
    </row>
    <row r="34710" spans="1:1" x14ac:dyDescent="0.25">
      <c r="A34710" s="13" t="s">
        <v>251783</v>
      </c>
    </row>
    <row r="34711" spans="1:1" x14ac:dyDescent="0.25">
      <c r="A34711" s="13" t="s">
        <v>244339</v>
      </c>
    </row>
    <row r="34712" spans="1:1" x14ac:dyDescent="0.25">
      <c r="A34712" s="13" t="s">
        <v>232589</v>
      </c>
    </row>
    <row r="34713" spans="1:1" x14ac:dyDescent="0.25">
      <c r="A34713" s="13" t="s">
        <v>244340</v>
      </c>
    </row>
    <row r="34714" spans="1:1" x14ac:dyDescent="0.25">
      <c r="A34714" s="13" t="s">
        <v>232591</v>
      </c>
    </row>
    <row r="34715" spans="1:1" x14ac:dyDescent="0.25">
      <c r="A34715" s="13" t="s">
        <v>203991</v>
      </c>
    </row>
    <row r="34716" spans="1:1" x14ac:dyDescent="0.25">
      <c r="A34716" s="13" t="s">
        <v>232592</v>
      </c>
    </row>
    <row r="34717" spans="1:1" x14ac:dyDescent="0.25">
      <c r="A34717" s="4"/>
    </row>
    <row r="34718" spans="1:1" x14ac:dyDescent="0.25">
      <c r="A34718" s="13" t="s">
        <v>244341</v>
      </c>
    </row>
    <row r="34719" spans="1:1" x14ac:dyDescent="0.25">
      <c r="A34719" s="13" t="s">
        <v>244342</v>
      </c>
    </row>
    <row r="34720" spans="1:1" x14ac:dyDescent="0.25">
      <c r="A34720" s="13" t="s">
        <v>251784</v>
      </c>
    </row>
    <row r="34721" spans="1:1" x14ac:dyDescent="0.25">
      <c r="A34721" s="13" t="s">
        <v>244343</v>
      </c>
    </row>
    <row r="34722" spans="1:1" x14ac:dyDescent="0.25">
      <c r="A34722" s="13" t="s">
        <v>223820</v>
      </c>
    </row>
    <row r="34723" spans="1:1" x14ac:dyDescent="0.25">
      <c r="A34723" s="13" t="s">
        <v>5328</v>
      </c>
    </row>
    <row r="34724" spans="1:1" x14ac:dyDescent="0.25">
      <c r="A34724" s="13" t="s">
        <v>232594</v>
      </c>
    </row>
    <row r="34725" spans="1:1" x14ac:dyDescent="0.25">
      <c r="A34725" s="13" t="s">
        <v>17102</v>
      </c>
    </row>
    <row r="34726" spans="1:1" x14ac:dyDescent="0.25">
      <c r="A34726" s="13" t="s">
        <v>244344</v>
      </c>
    </row>
    <row r="34727" spans="1:1" x14ac:dyDescent="0.25">
      <c r="A34727" s="13" t="s">
        <v>223822</v>
      </c>
    </row>
    <row r="34728" spans="1:1" x14ac:dyDescent="0.25">
      <c r="A34728" s="13" t="s">
        <v>251785</v>
      </c>
    </row>
    <row r="34729" spans="1:1" x14ac:dyDescent="0.25">
      <c r="A34729" s="13" t="s">
        <v>223823</v>
      </c>
    </row>
    <row r="34730" spans="1:1" x14ac:dyDescent="0.25">
      <c r="A34730" s="13" t="s">
        <v>23088</v>
      </c>
    </row>
    <row r="34731" spans="1:1" x14ac:dyDescent="0.25">
      <c r="A34731" s="13" t="s">
        <v>251786</v>
      </c>
    </row>
    <row r="34732" spans="1:1" x14ac:dyDescent="0.25">
      <c r="A34732" s="13" t="s">
        <v>198396</v>
      </c>
    </row>
    <row r="34733" spans="1:1" x14ac:dyDescent="0.25">
      <c r="A34733" s="13" t="s">
        <v>203994</v>
      </c>
    </row>
    <row r="34734" spans="1:1" x14ac:dyDescent="0.25">
      <c r="A34734" s="13" t="s">
        <v>232596</v>
      </c>
    </row>
    <row r="34735" spans="1:1" x14ac:dyDescent="0.25">
      <c r="A34735" s="13" t="s">
        <v>223824</v>
      </c>
    </row>
    <row r="34736" spans="1:1" x14ac:dyDescent="0.25">
      <c r="A34736" s="13" t="s">
        <v>251787</v>
      </c>
    </row>
    <row r="34737" spans="1:1" x14ac:dyDescent="0.25">
      <c r="A34737" s="13" t="s">
        <v>40698</v>
      </c>
    </row>
    <row r="34738" spans="1:1" x14ac:dyDescent="0.25">
      <c r="A34738" s="13" t="s">
        <v>223826</v>
      </c>
    </row>
    <row r="34739" spans="1:1" x14ac:dyDescent="0.25">
      <c r="A34739" s="13" t="s">
        <v>251788</v>
      </c>
    </row>
    <row r="34740" spans="1:1" x14ac:dyDescent="0.25">
      <c r="A34740" s="13" t="s">
        <v>251789</v>
      </c>
    </row>
    <row r="34741" spans="1:1" x14ac:dyDescent="0.25">
      <c r="A34741" s="13" t="s">
        <v>251790</v>
      </c>
    </row>
    <row r="34742" spans="1:1" x14ac:dyDescent="0.25">
      <c r="A34742" s="13" t="s">
        <v>244345</v>
      </c>
    </row>
    <row r="34743" spans="1:1" x14ac:dyDescent="0.25">
      <c r="A34743" s="13" t="s">
        <v>251791</v>
      </c>
    </row>
    <row r="34744" spans="1:1" x14ac:dyDescent="0.25">
      <c r="A34744" s="13" t="s">
        <v>223827</v>
      </c>
    </row>
    <row r="34745" spans="1:1" x14ac:dyDescent="0.25">
      <c r="A34745" s="13" t="s">
        <v>104484</v>
      </c>
    </row>
    <row r="34746" spans="1:1" x14ac:dyDescent="0.25">
      <c r="A34746" s="13" t="s">
        <v>251792</v>
      </c>
    </row>
    <row r="34747" spans="1:1" x14ac:dyDescent="0.25">
      <c r="A34747" s="13" t="s">
        <v>251793</v>
      </c>
    </row>
    <row r="34748" spans="1:1" x14ac:dyDescent="0.25">
      <c r="A34748" s="13" t="s">
        <v>251794</v>
      </c>
    </row>
    <row r="34749" spans="1:1" x14ac:dyDescent="0.25">
      <c r="A34749" s="13" t="s">
        <v>251795</v>
      </c>
    </row>
    <row r="34750" spans="1:1" x14ac:dyDescent="0.25">
      <c r="A34750" s="13" t="s">
        <v>203999</v>
      </c>
    </row>
    <row r="34751" spans="1:1" x14ac:dyDescent="0.25">
      <c r="A34751" s="13" t="s">
        <v>251796</v>
      </c>
    </row>
    <row r="34752" spans="1:1" x14ac:dyDescent="0.25">
      <c r="A34752" s="13" t="s">
        <v>232600</v>
      </c>
    </row>
    <row r="34753" spans="1:1" x14ac:dyDescent="0.25">
      <c r="A34753" s="13" t="s">
        <v>244346</v>
      </c>
    </row>
    <row r="34754" spans="1:1" x14ac:dyDescent="0.25">
      <c r="A34754" s="13" t="s">
        <v>251797</v>
      </c>
    </row>
    <row r="34755" spans="1:1" x14ac:dyDescent="0.25">
      <c r="A34755" s="13" t="s">
        <v>251798</v>
      </c>
    </row>
    <row r="34756" spans="1:1" x14ac:dyDescent="0.25">
      <c r="A34756" s="13" t="s">
        <v>251799</v>
      </c>
    </row>
    <row r="34757" spans="1:1" x14ac:dyDescent="0.25">
      <c r="A34757" s="13" t="s">
        <v>244347</v>
      </c>
    </row>
    <row r="34758" spans="1:1" x14ac:dyDescent="0.25">
      <c r="A34758" s="13" t="s">
        <v>244348</v>
      </c>
    </row>
    <row r="34759" spans="1:1" x14ac:dyDescent="0.25">
      <c r="A34759" s="13" t="s">
        <v>251800</v>
      </c>
    </row>
    <row r="34760" spans="1:1" x14ac:dyDescent="0.25">
      <c r="A34760" s="13" t="s">
        <v>232604</v>
      </c>
    </row>
    <row r="34761" spans="1:1" x14ac:dyDescent="0.25">
      <c r="A34761" s="13" t="s">
        <v>244349</v>
      </c>
    </row>
    <row r="34762" spans="1:1" x14ac:dyDescent="0.25">
      <c r="A34762" s="13" t="s">
        <v>232606</v>
      </c>
    </row>
    <row r="34763" spans="1:1" x14ac:dyDescent="0.25">
      <c r="A34763" s="13" t="s">
        <v>251801</v>
      </c>
    </row>
    <row r="34764" spans="1:1" x14ac:dyDescent="0.25">
      <c r="A34764" s="13" t="s">
        <v>223831</v>
      </c>
    </row>
    <row r="34765" spans="1:1" x14ac:dyDescent="0.25">
      <c r="A34765" s="13" t="s">
        <v>244350</v>
      </c>
    </row>
    <row r="34766" spans="1:1" x14ac:dyDescent="0.25">
      <c r="A34766" s="13" t="s">
        <v>160822</v>
      </c>
    </row>
    <row r="34767" spans="1:1" x14ac:dyDescent="0.25">
      <c r="A34767" s="13" t="s">
        <v>244351</v>
      </c>
    </row>
    <row r="34768" spans="1:1" x14ac:dyDescent="0.25">
      <c r="A34768" s="13" t="s">
        <v>244352</v>
      </c>
    </row>
    <row r="34769" spans="1:1" x14ac:dyDescent="0.25">
      <c r="A34769" s="4"/>
    </row>
    <row r="34770" spans="1:1" x14ac:dyDescent="0.25">
      <c r="A34770" s="4"/>
    </row>
    <row r="34771" spans="1:1" x14ac:dyDescent="0.25">
      <c r="A34771" s="13" t="s">
        <v>223835</v>
      </c>
    </row>
    <row r="34772" spans="1:1" x14ac:dyDescent="0.25">
      <c r="A34772" s="13" t="s">
        <v>223836</v>
      </c>
    </row>
    <row r="34773" spans="1:1" x14ac:dyDescent="0.25">
      <c r="A34773" s="13" t="s">
        <v>251802</v>
      </c>
    </row>
    <row r="34774" spans="1:1" x14ac:dyDescent="0.25">
      <c r="A34774" s="4"/>
    </row>
    <row r="34775" spans="1:1" x14ac:dyDescent="0.25">
      <c r="A34775" s="13" t="s">
        <v>186348</v>
      </c>
    </row>
    <row r="34776" spans="1:1" x14ac:dyDescent="0.25">
      <c r="A34776" s="4"/>
    </row>
    <row r="34777" spans="1:1" x14ac:dyDescent="0.25">
      <c r="A34777" s="13" t="s">
        <v>223838</v>
      </c>
    </row>
    <row r="34778" spans="1:1" x14ac:dyDescent="0.25">
      <c r="A34778" s="13" t="s">
        <v>204001</v>
      </c>
    </row>
    <row r="34779" spans="1:1" x14ac:dyDescent="0.25">
      <c r="A34779" s="13" t="s">
        <v>223839</v>
      </c>
    </row>
    <row r="34780" spans="1:1" x14ac:dyDescent="0.25">
      <c r="A34780" s="13" t="s">
        <v>251803</v>
      </c>
    </row>
    <row r="34781" spans="1:1" x14ac:dyDescent="0.25">
      <c r="A34781" s="4"/>
    </row>
    <row r="34782" spans="1:1" x14ac:dyDescent="0.25">
      <c r="A34782" s="13" t="s">
        <v>244353</v>
      </c>
    </row>
    <row r="34783" spans="1:1" x14ac:dyDescent="0.25">
      <c r="A34783" s="13" t="s">
        <v>140700</v>
      </c>
    </row>
    <row r="34784" spans="1:1" x14ac:dyDescent="0.25">
      <c r="A34784" s="13" t="s">
        <v>244354</v>
      </c>
    </row>
    <row r="34785" spans="1:1" x14ac:dyDescent="0.25">
      <c r="A34785" s="13" t="s">
        <v>89078</v>
      </c>
    </row>
    <row r="34786" spans="1:1" x14ac:dyDescent="0.25">
      <c r="A34786" s="13" t="s">
        <v>251804</v>
      </c>
    </row>
    <row r="34787" spans="1:1" x14ac:dyDescent="0.25">
      <c r="A34787" s="13" t="s">
        <v>175133</v>
      </c>
    </row>
    <row r="34788" spans="1:1" x14ac:dyDescent="0.25">
      <c r="A34788" s="4"/>
    </row>
    <row r="34789" spans="1:1" x14ac:dyDescent="0.25">
      <c r="A34789" s="13" t="s">
        <v>251805</v>
      </c>
    </row>
    <row r="34790" spans="1:1" x14ac:dyDescent="0.25">
      <c r="A34790" s="13" t="s">
        <v>244355</v>
      </c>
    </row>
    <row r="34791" spans="1:1" x14ac:dyDescent="0.25">
      <c r="A34791" s="13" t="s">
        <v>232609</v>
      </c>
    </row>
    <row r="34792" spans="1:1" x14ac:dyDescent="0.25">
      <c r="A34792" s="13" t="s">
        <v>244356</v>
      </c>
    </row>
    <row r="34793" spans="1:1" x14ac:dyDescent="0.25">
      <c r="A34793" s="13" t="s">
        <v>232610</v>
      </c>
    </row>
    <row r="34794" spans="1:1" x14ac:dyDescent="0.25">
      <c r="A34794" s="13" t="s">
        <v>232611</v>
      </c>
    </row>
    <row r="34795" spans="1:1" x14ac:dyDescent="0.25">
      <c r="A34795" s="13" t="s">
        <v>244357</v>
      </c>
    </row>
    <row r="34796" spans="1:1" x14ac:dyDescent="0.25">
      <c r="A34796" s="13" t="s">
        <v>244358</v>
      </c>
    </row>
    <row r="34797" spans="1:1" x14ac:dyDescent="0.25">
      <c r="A34797" s="13" t="s">
        <v>244359</v>
      </c>
    </row>
    <row r="34798" spans="1:1" x14ac:dyDescent="0.25">
      <c r="A34798" s="13" t="s">
        <v>204006</v>
      </c>
    </row>
    <row r="34799" spans="1:1" x14ac:dyDescent="0.25">
      <c r="A34799" s="13" t="s">
        <v>251806</v>
      </c>
    </row>
    <row r="34800" spans="1:1" x14ac:dyDescent="0.25">
      <c r="A34800" s="13" t="s">
        <v>244360</v>
      </c>
    </row>
    <row r="34801" spans="1:1" x14ac:dyDescent="0.25">
      <c r="A34801" s="13" t="s">
        <v>232613</v>
      </c>
    </row>
    <row r="34802" spans="1:1" x14ac:dyDescent="0.25">
      <c r="A34802" s="13" t="s">
        <v>232614</v>
      </c>
    </row>
    <row r="34803" spans="1:1" x14ac:dyDescent="0.25">
      <c r="A34803" s="13" t="s">
        <v>198401</v>
      </c>
    </row>
    <row r="34804" spans="1:1" x14ac:dyDescent="0.25">
      <c r="A34804" s="13" t="s">
        <v>223845</v>
      </c>
    </row>
    <row r="34805" spans="1:1" x14ac:dyDescent="0.25">
      <c r="A34805" s="13" t="s">
        <v>251807</v>
      </c>
    </row>
    <row r="34806" spans="1:1" x14ac:dyDescent="0.25">
      <c r="A34806" s="13" t="s">
        <v>251808</v>
      </c>
    </row>
    <row r="34807" spans="1:1" x14ac:dyDescent="0.25">
      <c r="A34807" s="13" t="s">
        <v>223846</v>
      </c>
    </row>
    <row r="34808" spans="1:1" x14ac:dyDescent="0.25">
      <c r="A34808" s="13" t="s">
        <v>232617</v>
      </c>
    </row>
    <row r="34809" spans="1:1" x14ac:dyDescent="0.25">
      <c r="A34809" s="13" t="s">
        <v>251809</v>
      </c>
    </row>
    <row r="34810" spans="1:1" x14ac:dyDescent="0.25">
      <c r="A34810" s="13" t="s">
        <v>232618</v>
      </c>
    </row>
    <row r="34811" spans="1:1" x14ac:dyDescent="0.25">
      <c r="A34811" s="13" t="s">
        <v>244361</v>
      </c>
    </row>
    <row r="34812" spans="1:1" x14ac:dyDescent="0.25">
      <c r="A34812" s="13" t="s">
        <v>251810</v>
      </c>
    </row>
    <row r="34813" spans="1:1" x14ac:dyDescent="0.25">
      <c r="A34813" s="14" t="s">
        <v>251811</v>
      </c>
    </row>
    <row r="34814" spans="1:1" x14ac:dyDescent="0.25">
      <c r="A34814" s="13" t="s">
        <v>129031</v>
      </c>
    </row>
    <row r="34815" spans="1:1" x14ac:dyDescent="0.25">
      <c r="A34815" s="13" t="s">
        <v>244362</v>
      </c>
    </row>
    <row r="34816" spans="1:1" x14ac:dyDescent="0.25">
      <c r="A34816" s="13" t="s">
        <v>244363</v>
      </c>
    </row>
    <row r="34817" spans="1:1" x14ac:dyDescent="0.25">
      <c r="A34817" s="13" t="s">
        <v>244364</v>
      </c>
    </row>
    <row r="34818" spans="1:1" x14ac:dyDescent="0.25">
      <c r="A34818" s="13" t="s">
        <v>251812</v>
      </c>
    </row>
    <row r="34819" spans="1:1" x14ac:dyDescent="0.25">
      <c r="A34819" s="13" t="s">
        <v>223848</v>
      </c>
    </row>
    <row r="34820" spans="1:1" x14ac:dyDescent="0.25">
      <c r="A34820" s="13" t="s">
        <v>251813</v>
      </c>
    </row>
    <row r="34821" spans="1:1" x14ac:dyDescent="0.25">
      <c r="A34821" s="13" t="s">
        <v>145952</v>
      </c>
    </row>
    <row r="34822" spans="1:1" x14ac:dyDescent="0.25">
      <c r="A34822" s="13" t="s">
        <v>147199</v>
      </c>
    </row>
    <row r="34823" spans="1:1" x14ac:dyDescent="0.25">
      <c r="A34823" s="13" t="s">
        <v>251814</v>
      </c>
    </row>
    <row r="34824" spans="1:1" x14ac:dyDescent="0.25">
      <c r="A34824" s="13" t="s">
        <v>160722</v>
      </c>
    </row>
    <row r="34825" spans="1:1" x14ac:dyDescent="0.25">
      <c r="A34825" s="13" t="s">
        <v>244365</v>
      </c>
    </row>
    <row r="34826" spans="1:1" x14ac:dyDescent="0.25">
      <c r="A34826" s="13" t="s">
        <v>223849</v>
      </c>
    </row>
    <row r="34827" spans="1:1" x14ac:dyDescent="0.25">
      <c r="A34827" s="13" t="s">
        <v>223850</v>
      </c>
    </row>
    <row r="34828" spans="1:1" x14ac:dyDescent="0.25">
      <c r="A34828" s="4"/>
    </row>
    <row r="34829" spans="1:1" x14ac:dyDescent="0.25">
      <c r="A34829" s="13" t="s">
        <v>223851</v>
      </c>
    </row>
    <row r="34830" spans="1:1" x14ac:dyDescent="0.25">
      <c r="A34830" s="13" t="s">
        <v>184849</v>
      </c>
    </row>
    <row r="34831" spans="1:1" x14ac:dyDescent="0.25">
      <c r="A34831" s="13" t="s">
        <v>251815</v>
      </c>
    </row>
    <row r="34832" spans="1:1" x14ac:dyDescent="0.25">
      <c r="A34832" s="13" t="s">
        <v>251816</v>
      </c>
    </row>
    <row r="34833" spans="1:1" x14ac:dyDescent="0.25">
      <c r="A34833" s="13" t="s">
        <v>2883</v>
      </c>
    </row>
    <row r="34834" spans="1:1" x14ac:dyDescent="0.25">
      <c r="A34834" s="13" t="s">
        <v>244366</v>
      </c>
    </row>
    <row r="34835" spans="1:1" x14ac:dyDescent="0.25">
      <c r="A34835" s="13" t="s">
        <v>244367</v>
      </c>
    </row>
    <row r="34836" spans="1:1" x14ac:dyDescent="0.25">
      <c r="A34836" s="13" t="s">
        <v>244368</v>
      </c>
    </row>
    <row r="34837" spans="1:1" x14ac:dyDescent="0.25">
      <c r="A34837" s="13" t="s">
        <v>244369</v>
      </c>
    </row>
    <row r="34838" spans="1:1" x14ac:dyDescent="0.25">
      <c r="A34838" s="13" t="s">
        <v>86103</v>
      </c>
    </row>
    <row r="34839" spans="1:1" x14ac:dyDescent="0.25">
      <c r="A34839" s="13" t="s">
        <v>90447</v>
      </c>
    </row>
    <row r="34840" spans="1:1" x14ac:dyDescent="0.25">
      <c r="A34840" s="13" t="s">
        <v>251817</v>
      </c>
    </row>
    <row r="34841" spans="1:1" x14ac:dyDescent="0.25">
      <c r="A34841" s="13" t="s">
        <v>244370</v>
      </c>
    </row>
    <row r="34842" spans="1:1" x14ac:dyDescent="0.25">
      <c r="A34842" s="13" t="s">
        <v>244371</v>
      </c>
    </row>
    <row r="34843" spans="1:1" x14ac:dyDescent="0.25">
      <c r="A34843" s="13" t="s">
        <v>251818</v>
      </c>
    </row>
    <row r="34844" spans="1:1" x14ac:dyDescent="0.25">
      <c r="A34844" s="13" t="s">
        <v>251819</v>
      </c>
    </row>
    <row r="34845" spans="1:1" x14ac:dyDescent="0.25">
      <c r="A34845" s="13" t="s">
        <v>251820</v>
      </c>
    </row>
    <row r="34846" spans="1:1" x14ac:dyDescent="0.25">
      <c r="A34846" s="13" t="s">
        <v>244372</v>
      </c>
    </row>
    <row r="34847" spans="1:1" x14ac:dyDescent="0.25">
      <c r="A34847" s="13" t="s">
        <v>244373</v>
      </c>
    </row>
    <row r="34848" spans="1:1" x14ac:dyDescent="0.25">
      <c r="A34848" s="13" t="s">
        <v>232629</v>
      </c>
    </row>
    <row r="34849" spans="1:1" x14ac:dyDescent="0.25">
      <c r="A34849" s="13" t="s">
        <v>204014</v>
      </c>
    </row>
    <row r="34850" spans="1:1" x14ac:dyDescent="0.25">
      <c r="A34850" s="13" t="s">
        <v>251821</v>
      </c>
    </row>
    <row r="34851" spans="1:1" x14ac:dyDescent="0.25">
      <c r="A34851" s="13" t="s">
        <v>223853</v>
      </c>
    </row>
    <row r="34852" spans="1:1" x14ac:dyDescent="0.25">
      <c r="A34852" s="13" t="s">
        <v>251822</v>
      </c>
    </row>
    <row r="34853" spans="1:1" x14ac:dyDescent="0.25">
      <c r="A34853" s="13" t="s">
        <v>154673</v>
      </c>
    </row>
    <row r="34854" spans="1:1" x14ac:dyDescent="0.25">
      <c r="A34854" s="13" t="s">
        <v>244374</v>
      </c>
    </row>
    <row r="34855" spans="1:1" x14ac:dyDescent="0.25">
      <c r="A34855" s="13" t="s">
        <v>244375</v>
      </c>
    </row>
    <row r="34856" spans="1:1" x14ac:dyDescent="0.25">
      <c r="A34856" s="4"/>
    </row>
    <row r="34857" spans="1:1" x14ac:dyDescent="0.25">
      <c r="A34857" s="4"/>
    </row>
    <row r="34858" spans="1:1" x14ac:dyDescent="0.25">
      <c r="A34858" s="13" t="s">
        <v>189822</v>
      </c>
    </row>
    <row r="34859" spans="1:1" x14ac:dyDescent="0.25">
      <c r="A34859" s="13" t="s">
        <v>204015</v>
      </c>
    </row>
    <row r="34860" spans="1:1" x14ac:dyDescent="0.25">
      <c r="A34860" s="13" t="s">
        <v>251823</v>
      </c>
    </row>
    <row r="34861" spans="1:1" x14ac:dyDescent="0.25">
      <c r="A34861" s="13" t="s">
        <v>244376</v>
      </c>
    </row>
    <row r="34862" spans="1:1" x14ac:dyDescent="0.25">
      <c r="A34862" s="13" t="s">
        <v>72724</v>
      </c>
    </row>
    <row r="34863" spans="1:1" x14ac:dyDescent="0.25">
      <c r="A34863" s="13" t="s">
        <v>244377</v>
      </c>
    </row>
    <row r="34864" spans="1:1" x14ac:dyDescent="0.25">
      <c r="A34864" s="13" t="s">
        <v>244378</v>
      </c>
    </row>
    <row r="34865" spans="1:1" x14ac:dyDescent="0.25">
      <c r="A34865" s="13" t="s">
        <v>223854</v>
      </c>
    </row>
    <row r="34866" spans="1:1" x14ac:dyDescent="0.25">
      <c r="A34866" s="13" t="s">
        <v>244379</v>
      </c>
    </row>
    <row r="34867" spans="1:1" x14ac:dyDescent="0.25">
      <c r="A34867" s="13" t="s">
        <v>223856</v>
      </c>
    </row>
    <row r="34868" spans="1:1" x14ac:dyDescent="0.25">
      <c r="A34868" s="13" t="s">
        <v>120090</v>
      </c>
    </row>
    <row r="34869" spans="1:1" x14ac:dyDescent="0.25">
      <c r="A34869" s="13" t="s">
        <v>246530</v>
      </c>
    </row>
    <row r="34870" spans="1:1" x14ac:dyDescent="0.25">
      <c r="A34870" s="13" t="s">
        <v>251824</v>
      </c>
    </row>
    <row r="34871" spans="1:1" x14ac:dyDescent="0.25">
      <c r="A34871" s="13" t="s">
        <v>251825</v>
      </c>
    </row>
    <row r="34872" spans="1:1" x14ac:dyDescent="0.25">
      <c r="A34872" s="4"/>
    </row>
    <row r="34873" spans="1:1" x14ac:dyDescent="0.25">
      <c r="A34873" s="13" t="s">
        <v>251826</v>
      </c>
    </row>
    <row r="34874" spans="1:1" x14ac:dyDescent="0.25">
      <c r="A34874" s="13" t="s">
        <v>244380</v>
      </c>
    </row>
    <row r="34875" spans="1:1" x14ac:dyDescent="0.25">
      <c r="A34875" s="13" t="s">
        <v>223858</v>
      </c>
    </row>
    <row r="34876" spans="1:1" x14ac:dyDescent="0.25">
      <c r="A34876" s="13" t="s">
        <v>244381</v>
      </c>
    </row>
    <row r="34877" spans="1:1" x14ac:dyDescent="0.25">
      <c r="A34877" s="13" t="s">
        <v>232639</v>
      </c>
    </row>
    <row r="34878" spans="1:1" x14ac:dyDescent="0.25">
      <c r="A34878" s="13" t="s">
        <v>204016</v>
      </c>
    </row>
    <row r="34879" spans="1:1" x14ac:dyDescent="0.25">
      <c r="A34879" s="13" t="s">
        <v>505</v>
      </c>
    </row>
    <row r="34880" spans="1:1" x14ac:dyDescent="0.25">
      <c r="A34880" s="13" t="s">
        <v>232640</v>
      </c>
    </row>
    <row r="34881" spans="1:1" x14ac:dyDescent="0.25">
      <c r="A34881" s="13" t="s">
        <v>1204</v>
      </c>
    </row>
    <row r="34882" spans="1:1" x14ac:dyDescent="0.25">
      <c r="A34882" s="13" t="s">
        <v>244382</v>
      </c>
    </row>
    <row r="34883" spans="1:1" x14ac:dyDescent="0.25">
      <c r="A34883" s="13" t="s">
        <v>244383</v>
      </c>
    </row>
    <row r="34884" spans="1:1" x14ac:dyDescent="0.25">
      <c r="A34884" s="13" t="s">
        <v>244384</v>
      </c>
    </row>
    <row r="34885" spans="1:1" x14ac:dyDescent="0.25">
      <c r="A34885" s="13" t="s">
        <v>1958</v>
      </c>
    </row>
    <row r="34886" spans="1:1" x14ac:dyDescent="0.25">
      <c r="A34886" s="13" t="s">
        <v>244385</v>
      </c>
    </row>
    <row r="34887" spans="1:1" x14ac:dyDescent="0.25">
      <c r="A34887" s="13" t="s">
        <v>244386</v>
      </c>
    </row>
    <row r="34888" spans="1:1" x14ac:dyDescent="0.25">
      <c r="A34888" s="13" t="s">
        <v>223867</v>
      </c>
    </row>
    <row r="34889" spans="1:1" x14ac:dyDescent="0.25">
      <c r="A34889" s="13" t="s">
        <v>251827</v>
      </c>
    </row>
    <row r="34890" spans="1:1" x14ac:dyDescent="0.25">
      <c r="A34890" s="13" t="s">
        <v>244387</v>
      </c>
    </row>
    <row r="34891" spans="1:1" x14ac:dyDescent="0.25">
      <c r="A34891" s="13" t="s">
        <v>244388</v>
      </c>
    </row>
    <row r="34892" spans="1:1" x14ac:dyDescent="0.25">
      <c r="A34892" s="13" t="s">
        <v>244389</v>
      </c>
    </row>
    <row r="34893" spans="1:1" x14ac:dyDescent="0.25">
      <c r="A34893" s="13" t="s">
        <v>244390</v>
      </c>
    </row>
    <row r="34894" spans="1:1" x14ac:dyDescent="0.25">
      <c r="A34894" s="13" t="s">
        <v>251828</v>
      </c>
    </row>
    <row r="34895" spans="1:1" x14ac:dyDescent="0.25">
      <c r="A34895" s="13" t="s">
        <v>244391</v>
      </c>
    </row>
    <row r="34896" spans="1:1" x14ac:dyDescent="0.25">
      <c r="A34896" s="13" t="s">
        <v>204019</v>
      </c>
    </row>
    <row r="34897" spans="1:1" x14ac:dyDescent="0.25">
      <c r="A34897" s="13" t="s">
        <v>244392</v>
      </c>
    </row>
    <row r="34898" spans="1:1" x14ac:dyDescent="0.25">
      <c r="A34898" s="13" t="s">
        <v>244393</v>
      </c>
    </row>
    <row r="34899" spans="1:1" x14ac:dyDescent="0.25">
      <c r="A34899" s="13" t="s">
        <v>232643</v>
      </c>
    </row>
    <row r="34900" spans="1:1" x14ac:dyDescent="0.25">
      <c r="A34900" s="13" t="s">
        <v>251829</v>
      </c>
    </row>
    <row r="34901" spans="1:1" x14ac:dyDescent="0.25">
      <c r="A34901" s="13" t="s">
        <v>223876</v>
      </c>
    </row>
    <row r="34902" spans="1:1" x14ac:dyDescent="0.25">
      <c r="A34902" s="13" t="s">
        <v>244394</v>
      </c>
    </row>
    <row r="34903" spans="1:1" x14ac:dyDescent="0.25">
      <c r="A34903" s="13" t="s">
        <v>244395</v>
      </c>
    </row>
    <row r="34904" spans="1:1" x14ac:dyDescent="0.25">
      <c r="A34904" s="13" t="s">
        <v>244396</v>
      </c>
    </row>
    <row r="34905" spans="1:1" x14ac:dyDescent="0.25">
      <c r="A34905" s="13" t="s">
        <v>223880</v>
      </c>
    </row>
    <row r="34906" spans="1:1" x14ac:dyDescent="0.25">
      <c r="A34906" s="13" t="s">
        <v>244397</v>
      </c>
    </row>
    <row r="34907" spans="1:1" x14ac:dyDescent="0.25">
      <c r="A34907" s="13" t="s">
        <v>244398</v>
      </c>
    </row>
    <row r="34908" spans="1:1" x14ac:dyDescent="0.25">
      <c r="A34908" s="13" t="s">
        <v>251830</v>
      </c>
    </row>
    <row r="34909" spans="1:1" x14ac:dyDescent="0.25">
      <c r="A34909" s="13" t="s">
        <v>244399</v>
      </c>
    </row>
    <row r="34910" spans="1:1" x14ac:dyDescent="0.25">
      <c r="A34910" s="13" t="s">
        <v>251831</v>
      </c>
    </row>
    <row r="34911" spans="1:1" x14ac:dyDescent="0.25">
      <c r="A34911" s="13" t="s">
        <v>244400</v>
      </c>
    </row>
    <row r="34912" spans="1:1" x14ac:dyDescent="0.25">
      <c r="A34912" s="13" t="s">
        <v>251832</v>
      </c>
    </row>
    <row r="34913" spans="1:1" x14ac:dyDescent="0.25">
      <c r="A34913" s="13" t="s">
        <v>244401</v>
      </c>
    </row>
    <row r="34914" spans="1:1" x14ac:dyDescent="0.25">
      <c r="A34914" s="13" t="s">
        <v>223893</v>
      </c>
    </row>
    <row r="34915" spans="1:1" x14ac:dyDescent="0.25">
      <c r="A34915" s="13" t="s">
        <v>244402</v>
      </c>
    </row>
    <row r="34916" spans="1:1" x14ac:dyDescent="0.25">
      <c r="A34916" s="13" t="s">
        <v>10358</v>
      </c>
    </row>
    <row r="34917" spans="1:1" x14ac:dyDescent="0.25">
      <c r="A34917" s="13" t="s">
        <v>251833</v>
      </c>
    </row>
    <row r="34918" spans="1:1" x14ac:dyDescent="0.25">
      <c r="A34918" s="13" t="s">
        <v>244403</v>
      </c>
    </row>
    <row r="34919" spans="1:1" x14ac:dyDescent="0.25">
      <c r="A34919" s="13" t="s">
        <v>223899</v>
      </c>
    </row>
    <row r="34920" spans="1:1" x14ac:dyDescent="0.25">
      <c r="A34920" s="13" t="s">
        <v>223901</v>
      </c>
    </row>
    <row r="34921" spans="1:1" x14ac:dyDescent="0.25">
      <c r="A34921" s="13" t="s">
        <v>244404</v>
      </c>
    </row>
    <row r="34922" spans="1:1" x14ac:dyDescent="0.25">
      <c r="A34922" s="13" t="s">
        <v>251834</v>
      </c>
    </row>
    <row r="34923" spans="1:1" x14ac:dyDescent="0.25">
      <c r="A34923" s="13" t="s">
        <v>244405</v>
      </c>
    </row>
    <row r="34924" spans="1:1" x14ac:dyDescent="0.25">
      <c r="A34924" s="13" t="s">
        <v>251835</v>
      </c>
    </row>
    <row r="34925" spans="1:1" x14ac:dyDescent="0.25">
      <c r="A34925" s="13" t="s">
        <v>223907</v>
      </c>
    </row>
    <row r="34926" spans="1:1" x14ac:dyDescent="0.25">
      <c r="A34926" s="13" t="s">
        <v>244406</v>
      </c>
    </row>
    <row r="34927" spans="1:1" x14ac:dyDescent="0.25">
      <c r="A34927" s="13" t="s">
        <v>13780</v>
      </c>
    </row>
    <row r="34928" spans="1:1" x14ac:dyDescent="0.25">
      <c r="A34928" s="13" t="s">
        <v>244407</v>
      </c>
    </row>
    <row r="34929" spans="1:1" x14ac:dyDescent="0.25">
      <c r="A34929" s="13" t="s">
        <v>244408</v>
      </c>
    </row>
    <row r="34930" spans="1:1" x14ac:dyDescent="0.25">
      <c r="A34930" s="13" t="s">
        <v>232650</v>
      </c>
    </row>
    <row r="34931" spans="1:1" x14ac:dyDescent="0.25">
      <c r="A34931" s="13" t="s">
        <v>244409</v>
      </c>
    </row>
    <row r="34932" spans="1:1" x14ac:dyDescent="0.25">
      <c r="A34932" s="13" t="s">
        <v>244410</v>
      </c>
    </row>
    <row r="34933" spans="1:1" x14ac:dyDescent="0.25">
      <c r="A34933" s="13" t="s">
        <v>244411</v>
      </c>
    </row>
    <row r="34934" spans="1:1" x14ac:dyDescent="0.25">
      <c r="A34934" s="13" t="s">
        <v>251836</v>
      </c>
    </row>
    <row r="34935" spans="1:1" x14ac:dyDescent="0.25">
      <c r="A34935" s="13" t="s">
        <v>223915</v>
      </c>
    </row>
    <row r="34936" spans="1:1" x14ac:dyDescent="0.25">
      <c r="A34936" s="13" t="s">
        <v>223917</v>
      </c>
    </row>
    <row r="34937" spans="1:1" x14ac:dyDescent="0.25">
      <c r="A34937" s="13" t="s">
        <v>244412</v>
      </c>
    </row>
    <row r="34938" spans="1:1" x14ac:dyDescent="0.25">
      <c r="A34938" s="13" t="s">
        <v>251837</v>
      </c>
    </row>
    <row r="34939" spans="1:1" x14ac:dyDescent="0.25">
      <c r="A34939" s="13" t="s">
        <v>198402</v>
      </c>
    </row>
    <row r="34940" spans="1:1" x14ac:dyDescent="0.25">
      <c r="A34940" s="13" t="s">
        <v>244413</v>
      </c>
    </row>
    <row r="34941" spans="1:1" x14ac:dyDescent="0.25">
      <c r="A34941" s="13" t="s">
        <v>244414</v>
      </c>
    </row>
    <row r="34942" spans="1:1" x14ac:dyDescent="0.25">
      <c r="A34942" s="13" t="s">
        <v>244415</v>
      </c>
    </row>
    <row r="34943" spans="1:1" x14ac:dyDescent="0.25">
      <c r="A34943" s="13" t="s">
        <v>244416</v>
      </c>
    </row>
    <row r="34944" spans="1:1" x14ac:dyDescent="0.25">
      <c r="A34944" s="13" t="s">
        <v>19186</v>
      </c>
    </row>
    <row r="34945" spans="1:1" x14ac:dyDescent="0.25">
      <c r="A34945" s="13" t="s">
        <v>251838</v>
      </c>
    </row>
    <row r="34946" spans="1:1" x14ac:dyDescent="0.25">
      <c r="A34946" s="13" t="s">
        <v>244417</v>
      </c>
    </row>
    <row r="34947" spans="1:1" x14ac:dyDescent="0.25">
      <c r="A34947" s="13" t="s">
        <v>244418</v>
      </c>
    </row>
    <row r="34948" spans="1:1" x14ac:dyDescent="0.25">
      <c r="A34948" s="13" t="s">
        <v>198406</v>
      </c>
    </row>
    <row r="34949" spans="1:1" x14ac:dyDescent="0.25">
      <c r="A34949" s="13" t="s">
        <v>20612</v>
      </c>
    </row>
    <row r="34950" spans="1:1" x14ac:dyDescent="0.25">
      <c r="A34950" s="13" t="s">
        <v>244419</v>
      </c>
    </row>
    <row r="34951" spans="1:1" x14ac:dyDescent="0.25">
      <c r="A34951" s="13" t="s">
        <v>251839</v>
      </c>
    </row>
    <row r="34952" spans="1:1" x14ac:dyDescent="0.25">
      <c r="A34952" s="13" t="s">
        <v>244420</v>
      </c>
    </row>
    <row r="34953" spans="1:1" x14ac:dyDescent="0.25">
      <c r="A34953" s="13" t="s">
        <v>244421</v>
      </c>
    </row>
    <row r="34954" spans="1:1" x14ac:dyDescent="0.25">
      <c r="A34954" s="13" t="s">
        <v>244422</v>
      </c>
    </row>
    <row r="34955" spans="1:1" x14ac:dyDescent="0.25">
      <c r="A34955" s="13" t="s">
        <v>244423</v>
      </c>
    </row>
    <row r="34956" spans="1:1" x14ac:dyDescent="0.25">
      <c r="A34956" s="13" t="s">
        <v>223934</v>
      </c>
    </row>
    <row r="34957" spans="1:1" x14ac:dyDescent="0.25">
      <c r="A34957" s="13" t="s">
        <v>223936</v>
      </c>
    </row>
    <row r="34958" spans="1:1" x14ac:dyDescent="0.25">
      <c r="A34958" s="13" t="s">
        <v>244424</v>
      </c>
    </row>
    <row r="34959" spans="1:1" x14ac:dyDescent="0.25">
      <c r="A34959" s="13" t="s">
        <v>232653</v>
      </c>
    </row>
    <row r="34960" spans="1:1" x14ac:dyDescent="0.25">
      <c r="A34960" s="13" t="s">
        <v>244425</v>
      </c>
    </row>
    <row r="34961" spans="1:1" x14ac:dyDescent="0.25">
      <c r="A34961" s="13" t="s">
        <v>251840</v>
      </c>
    </row>
    <row r="34962" spans="1:1" x14ac:dyDescent="0.25">
      <c r="A34962" s="13" t="s">
        <v>244426</v>
      </c>
    </row>
    <row r="34963" spans="1:1" x14ac:dyDescent="0.25">
      <c r="A34963" s="13" t="s">
        <v>251841</v>
      </c>
    </row>
    <row r="34964" spans="1:1" x14ac:dyDescent="0.25">
      <c r="A34964" s="13" t="s">
        <v>244427</v>
      </c>
    </row>
    <row r="34965" spans="1:1" x14ac:dyDescent="0.25">
      <c r="A34965" s="13" t="s">
        <v>251842</v>
      </c>
    </row>
    <row r="34966" spans="1:1" x14ac:dyDescent="0.25">
      <c r="A34966" s="13" t="s">
        <v>244428</v>
      </c>
    </row>
    <row r="34967" spans="1:1" x14ac:dyDescent="0.25">
      <c r="A34967" s="13" t="s">
        <v>232656</v>
      </c>
    </row>
    <row r="34968" spans="1:1" x14ac:dyDescent="0.25">
      <c r="A34968" s="13" t="s">
        <v>244429</v>
      </c>
    </row>
    <row r="34969" spans="1:1" x14ac:dyDescent="0.25">
      <c r="A34969" s="13" t="s">
        <v>223944</v>
      </c>
    </row>
    <row r="34970" spans="1:1" x14ac:dyDescent="0.25">
      <c r="A34970" s="13" t="s">
        <v>223946</v>
      </c>
    </row>
    <row r="34971" spans="1:1" x14ac:dyDescent="0.25">
      <c r="A34971" s="13" t="s">
        <v>244430</v>
      </c>
    </row>
    <row r="34972" spans="1:1" x14ac:dyDescent="0.25">
      <c r="A34972" s="13" t="s">
        <v>244431</v>
      </c>
    </row>
    <row r="34973" spans="1:1" x14ac:dyDescent="0.25">
      <c r="A34973" s="13" t="s">
        <v>244432</v>
      </c>
    </row>
    <row r="34974" spans="1:1" x14ac:dyDescent="0.25">
      <c r="A34974" s="13" t="s">
        <v>244433</v>
      </c>
    </row>
    <row r="34975" spans="1:1" x14ac:dyDescent="0.25">
      <c r="A34975" s="13" t="s">
        <v>244434</v>
      </c>
    </row>
    <row r="34976" spans="1:1" x14ac:dyDescent="0.25">
      <c r="A34976" s="13" t="s">
        <v>244435</v>
      </c>
    </row>
    <row r="34977" spans="1:1" x14ac:dyDescent="0.25">
      <c r="A34977" s="13" t="s">
        <v>251843</v>
      </c>
    </row>
    <row r="34978" spans="1:1" x14ac:dyDescent="0.25">
      <c r="A34978" s="13" t="s">
        <v>244436</v>
      </c>
    </row>
    <row r="34979" spans="1:1" x14ac:dyDescent="0.25">
      <c r="A34979" s="13" t="s">
        <v>244437</v>
      </c>
    </row>
    <row r="34980" spans="1:1" x14ac:dyDescent="0.25">
      <c r="A34980" s="13" t="s">
        <v>244438</v>
      </c>
    </row>
    <row r="34981" spans="1:1" x14ac:dyDescent="0.25">
      <c r="A34981" s="13" t="s">
        <v>251844</v>
      </c>
    </row>
    <row r="34982" spans="1:1" x14ac:dyDescent="0.25">
      <c r="A34982" s="13" t="s">
        <v>244439</v>
      </c>
    </row>
    <row r="34983" spans="1:1" x14ac:dyDescent="0.25">
      <c r="A34983" s="13" t="s">
        <v>244440</v>
      </c>
    </row>
    <row r="34984" spans="1:1" x14ac:dyDescent="0.25">
      <c r="A34984" s="13" t="s">
        <v>244441</v>
      </c>
    </row>
    <row r="34985" spans="1:1" x14ac:dyDescent="0.25">
      <c r="A34985" s="13" t="s">
        <v>223968</v>
      </c>
    </row>
    <row r="34986" spans="1:1" x14ac:dyDescent="0.25">
      <c r="A34986" s="13" t="s">
        <v>223970</v>
      </c>
    </row>
    <row r="34987" spans="1:1" x14ac:dyDescent="0.25">
      <c r="A34987" s="13" t="s">
        <v>29728</v>
      </c>
    </row>
    <row r="34988" spans="1:1" x14ac:dyDescent="0.25">
      <c r="A34988" s="13" t="s">
        <v>244442</v>
      </c>
    </row>
    <row r="34989" spans="1:1" x14ac:dyDescent="0.25">
      <c r="A34989" s="13" t="s">
        <v>244443</v>
      </c>
    </row>
    <row r="34990" spans="1:1" x14ac:dyDescent="0.25">
      <c r="A34990" s="13" t="s">
        <v>198408</v>
      </c>
    </row>
    <row r="34991" spans="1:1" x14ac:dyDescent="0.25">
      <c r="A34991" s="13" t="s">
        <v>223974</v>
      </c>
    </row>
    <row r="34992" spans="1:1" x14ac:dyDescent="0.25">
      <c r="A34992" s="13" t="s">
        <v>223976</v>
      </c>
    </row>
    <row r="34993" spans="1:1" x14ac:dyDescent="0.25">
      <c r="A34993" s="13" t="s">
        <v>244444</v>
      </c>
    </row>
    <row r="34994" spans="1:1" x14ac:dyDescent="0.25">
      <c r="A34994" s="13" t="s">
        <v>251845</v>
      </c>
    </row>
    <row r="34995" spans="1:1" x14ac:dyDescent="0.25">
      <c r="A34995" s="13" t="s">
        <v>251846</v>
      </c>
    </row>
    <row r="34996" spans="1:1" x14ac:dyDescent="0.25">
      <c r="A34996" s="13" t="s">
        <v>251847</v>
      </c>
    </row>
    <row r="34997" spans="1:1" x14ac:dyDescent="0.25">
      <c r="A34997" s="13" t="s">
        <v>244445</v>
      </c>
    </row>
    <row r="34998" spans="1:1" x14ac:dyDescent="0.25">
      <c r="A34998" s="13" t="s">
        <v>244446</v>
      </c>
    </row>
    <row r="34999" spans="1:1" x14ac:dyDescent="0.25">
      <c r="A34999" s="13" t="s">
        <v>251848</v>
      </c>
    </row>
    <row r="35000" spans="1:1" x14ac:dyDescent="0.25">
      <c r="A35000" s="13" t="s">
        <v>223984</v>
      </c>
    </row>
    <row r="35001" spans="1:1" x14ac:dyDescent="0.25">
      <c r="A35001" s="13" t="s">
        <v>244447</v>
      </c>
    </row>
    <row r="35002" spans="1:1" x14ac:dyDescent="0.25">
      <c r="A35002" s="13" t="s">
        <v>244448</v>
      </c>
    </row>
    <row r="35003" spans="1:1" x14ac:dyDescent="0.25">
      <c r="A35003" s="13" t="s">
        <v>251849</v>
      </c>
    </row>
    <row r="35004" spans="1:1" x14ac:dyDescent="0.25">
      <c r="A35004" s="13" t="s">
        <v>251850</v>
      </c>
    </row>
    <row r="35005" spans="1:1" x14ac:dyDescent="0.25">
      <c r="A35005" s="13" t="s">
        <v>244449</v>
      </c>
    </row>
    <row r="35006" spans="1:1" x14ac:dyDescent="0.25">
      <c r="A35006" s="13" t="s">
        <v>232663</v>
      </c>
    </row>
    <row r="35007" spans="1:1" x14ac:dyDescent="0.25">
      <c r="A35007" s="13" t="s">
        <v>244450</v>
      </c>
    </row>
    <row r="35008" spans="1:1" x14ac:dyDescent="0.25">
      <c r="A35008" s="13" t="s">
        <v>223991</v>
      </c>
    </row>
    <row r="35009" spans="1:1" x14ac:dyDescent="0.25">
      <c r="A35009" s="13" t="s">
        <v>251851</v>
      </c>
    </row>
    <row r="35010" spans="1:1" x14ac:dyDescent="0.25">
      <c r="A35010" s="13" t="s">
        <v>244451</v>
      </c>
    </row>
    <row r="35011" spans="1:1" x14ac:dyDescent="0.25">
      <c r="A35011" s="13" t="s">
        <v>223994</v>
      </c>
    </row>
    <row r="35012" spans="1:1" x14ac:dyDescent="0.25">
      <c r="A35012" s="13" t="s">
        <v>244452</v>
      </c>
    </row>
    <row r="35013" spans="1:1" x14ac:dyDescent="0.25">
      <c r="A35013" s="13" t="s">
        <v>223997</v>
      </c>
    </row>
    <row r="35014" spans="1:1" x14ac:dyDescent="0.25">
      <c r="A35014" s="13" t="s">
        <v>232665</v>
      </c>
    </row>
    <row r="35015" spans="1:1" x14ac:dyDescent="0.25">
      <c r="A35015" s="13" t="s">
        <v>244453</v>
      </c>
    </row>
    <row r="35016" spans="1:1" x14ac:dyDescent="0.25">
      <c r="A35016" s="13" t="s">
        <v>244454</v>
      </c>
    </row>
    <row r="35017" spans="1:1" x14ac:dyDescent="0.25">
      <c r="A35017" s="13" t="s">
        <v>244455</v>
      </c>
    </row>
    <row r="35018" spans="1:1" x14ac:dyDescent="0.25">
      <c r="A35018" s="13" t="s">
        <v>244456</v>
      </c>
    </row>
    <row r="35019" spans="1:1" x14ac:dyDescent="0.25">
      <c r="A35019" s="13" t="s">
        <v>244457</v>
      </c>
    </row>
    <row r="35020" spans="1:1" x14ac:dyDescent="0.25">
      <c r="A35020" s="13" t="s">
        <v>244458</v>
      </c>
    </row>
    <row r="35021" spans="1:1" x14ac:dyDescent="0.25">
      <c r="A35021" s="13" t="s">
        <v>251852</v>
      </c>
    </row>
    <row r="35022" spans="1:1" x14ac:dyDescent="0.25">
      <c r="A35022" s="13" t="s">
        <v>224003</v>
      </c>
    </row>
    <row r="35023" spans="1:1" x14ac:dyDescent="0.25">
      <c r="A35023" s="13" t="s">
        <v>244459</v>
      </c>
    </row>
    <row r="35024" spans="1:1" x14ac:dyDescent="0.25">
      <c r="A35024" s="13" t="s">
        <v>244460</v>
      </c>
    </row>
    <row r="35025" spans="1:1" x14ac:dyDescent="0.25">
      <c r="A35025" s="13" t="s">
        <v>251853</v>
      </c>
    </row>
    <row r="35026" spans="1:1" x14ac:dyDescent="0.25">
      <c r="A35026" s="13" t="s">
        <v>244461</v>
      </c>
    </row>
    <row r="35027" spans="1:1" x14ac:dyDescent="0.25">
      <c r="A35027" s="13" t="s">
        <v>198410</v>
      </c>
    </row>
    <row r="35028" spans="1:1" x14ac:dyDescent="0.25">
      <c r="A35028" s="13" t="s">
        <v>232669</v>
      </c>
    </row>
    <row r="35029" spans="1:1" x14ac:dyDescent="0.25">
      <c r="A35029" s="13" t="s">
        <v>251854</v>
      </c>
    </row>
    <row r="35030" spans="1:1" x14ac:dyDescent="0.25">
      <c r="A35030" s="13" t="s">
        <v>244462</v>
      </c>
    </row>
    <row r="35031" spans="1:1" x14ac:dyDescent="0.25">
      <c r="A35031" s="13" t="s">
        <v>244463</v>
      </c>
    </row>
    <row r="35032" spans="1:1" x14ac:dyDescent="0.25">
      <c r="A35032" s="13" t="s">
        <v>232671</v>
      </c>
    </row>
    <row r="35033" spans="1:1" x14ac:dyDescent="0.25">
      <c r="A35033" s="13" t="s">
        <v>244464</v>
      </c>
    </row>
    <row r="35034" spans="1:1" x14ac:dyDescent="0.25">
      <c r="A35034" s="13" t="s">
        <v>251855</v>
      </c>
    </row>
    <row r="35035" spans="1:1" x14ac:dyDescent="0.25">
      <c r="A35035" s="13" t="s">
        <v>244465</v>
      </c>
    </row>
    <row r="35036" spans="1:1" x14ac:dyDescent="0.25">
      <c r="A35036" s="13" t="s">
        <v>251856</v>
      </c>
    </row>
    <row r="35037" spans="1:1" x14ac:dyDescent="0.25">
      <c r="A35037" s="13" t="s">
        <v>251857</v>
      </c>
    </row>
    <row r="35038" spans="1:1" x14ac:dyDescent="0.25">
      <c r="A35038" s="13" t="s">
        <v>224015</v>
      </c>
    </row>
    <row r="35039" spans="1:1" x14ac:dyDescent="0.25">
      <c r="A35039" s="13" t="s">
        <v>244466</v>
      </c>
    </row>
    <row r="35040" spans="1:1" x14ac:dyDescent="0.25">
      <c r="A35040" s="13" t="s">
        <v>251858</v>
      </c>
    </row>
    <row r="35041" spans="1:1" x14ac:dyDescent="0.25">
      <c r="A35041" s="13" t="s">
        <v>244467</v>
      </c>
    </row>
    <row r="35042" spans="1:1" x14ac:dyDescent="0.25">
      <c r="A35042" s="13" t="s">
        <v>244468</v>
      </c>
    </row>
    <row r="35043" spans="1:1" x14ac:dyDescent="0.25">
      <c r="A35043" s="13" t="s">
        <v>244469</v>
      </c>
    </row>
    <row r="35044" spans="1:1" x14ac:dyDescent="0.25">
      <c r="A35044" s="13" t="s">
        <v>244470</v>
      </c>
    </row>
    <row r="35045" spans="1:1" x14ac:dyDescent="0.25">
      <c r="A35045" s="13" t="s">
        <v>244471</v>
      </c>
    </row>
    <row r="35046" spans="1:1" x14ac:dyDescent="0.25">
      <c r="A35046" s="13" t="s">
        <v>224027</v>
      </c>
    </row>
    <row r="35047" spans="1:1" x14ac:dyDescent="0.25">
      <c r="A35047" s="13" t="s">
        <v>251859</v>
      </c>
    </row>
    <row r="35048" spans="1:1" x14ac:dyDescent="0.25">
      <c r="A35048" s="13" t="s">
        <v>251860</v>
      </c>
    </row>
    <row r="35049" spans="1:1" x14ac:dyDescent="0.25">
      <c r="A35049" s="13" t="s">
        <v>232676</v>
      </c>
    </row>
    <row r="35050" spans="1:1" x14ac:dyDescent="0.25">
      <c r="A35050" s="13" t="s">
        <v>244472</v>
      </c>
    </row>
    <row r="35051" spans="1:1" x14ac:dyDescent="0.25">
      <c r="A35051" s="13" t="s">
        <v>251861</v>
      </c>
    </row>
    <row r="35052" spans="1:1" x14ac:dyDescent="0.25">
      <c r="A35052" s="13" t="s">
        <v>198411</v>
      </c>
    </row>
    <row r="35053" spans="1:1" x14ac:dyDescent="0.25">
      <c r="A35053" s="13" t="s">
        <v>244473</v>
      </c>
    </row>
    <row r="35054" spans="1:1" x14ac:dyDescent="0.25">
      <c r="A35054" s="13" t="s">
        <v>244474</v>
      </c>
    </row>
    <row r="35055" spans="1:1" x14ac:dyDescent="0.25">
      <c r="A35055" s="13" t="s">
        <v>244475</v>
      </c>
    </row>
    <row r="35056" spans="1:1" x14ac:dyDescent="0.25">
      <c r="A35056" s="13" t="s">
        <v>244476</v>
      </c>
    </row>
    <row r="35057" spans="1:1" x14ac:dyDescent="0.25">
      <c r="A35057" s="13" t="s">
        <v>244477</v>
      </c>
    </row>
    <row r="35058" spans="1:1" x14ac:dyDescent="0.25">
      <c r="A35058" s="13" t="s">
        <v>244478</v>
      </c>
    </row>
    <row r="35059" spans="1:1" x14ac:dyDescent="0.25">
      <c r="A35059" s="13" t="s">
        <v>244479</v>
      </c>
    </row>
    <row r="35060" spans="1:1" x14ac:dyDescent="0.25">
      <c r="A35060" s="13" t="s">
        <v>244480</v>
      </c>
    </row>
    <row r="35061" spans="1:1" x14ac:dyDescent="0.25">
      <c r="A35061" s="13" t="s">
        <v>244481</v>
      </c>
    </row>
    <row r="35062" spans="1:1" x14ac:dyDescent="0.25">
      <c r="A35062" s="13" t="s">
        <v>244482</v>
      </c>
    </row>
    <row r="35063" spans="1:1" x14ac:dyDescent="0.25">
      <c r="A35063" s="13" t="s">
        <v>244483</v>
      </c>
    </row>
    <row r="35064" spans="1:1" x14ac:dyDescent="0.25">
      <c r="A35064" s="13" t="s">
        <v>41302</v>
      </c>
    </row>
    <row r="35065" spans="1:1" x14ac:dyDescent="0.25">
      <c r="A35065" s="13" t="s">
        <v>251862</v>
      </c>
    </row>
    <row r="35066" spans="1:1" x14ac:dyDescent="0.25">
      <c r="A35066" s="13" t="s">
        <v>42120</v>
      </c>
    </row>
    <row r="35067" spans="1:1" x14ac:dyDescent="0.25">
      <c r="A35067" s="13" t="s">
        <v>251863</v>
      </c>
    </row>
    <row r="35068" spans="1:1" x14ac:dyDescent="0.25">
      <c r="A35068" s="13" t="s">
        <v>244484</v>
      </c>
    </row>
    <row r="35069" spans="1:1" x14ac:dyDescent="0.25">
      <c r="A35069" s="13" t="s">
        <v>244485</v>
      </c>
    </row>
    <row r="35070" spans="1:1" x14ac:dyDescent="0.25">
      <c r="A35070" s="13" t="s">
        <v>224052</v>
      </c>
    </row>
    <row r="35071" spans="1:1" x14ac:dyDescent="0.25">
      <c r="A35071" s="13" t="s">
        <v>244486</v>
      </c>
    </row>
    <row r="35072" spans="1:1" x14ac:dyDescent="0.25">
      <c r="A35072" s="13" t="s">
        <v>244487</v>
      </c>
    </row>
    <row r="35073" spans="1:1" x14ac:dyDescent="0.25">
      <c r="A35073" s="13" t="s">
        <v>251864</v>
      </c>
    </row>
    <row r="35074" spans="1:1" x14ac:dyDescent="0.25">
      <c r="A35074" s="13" t="s">
        <v>251865</v>
      </c>
    </row>
    <row r="35075" spans="1:1" x14ac:dyDescent="0.25">
      <c r="A35075" s="13" t="s">
        <v>251866</v>
      </c>
    </row>
    <row r="35076" spans="1:1" x14ac:dyDescent="0.25">
      <c r="A35076" s="13" t="s">
        <v>224060</v>
      </c>
    </row>
    <row r="35077" spans="1:1" x14ac:dyDescent="0.25">
      <c r="A35077" s="13" t="s">
        <v>224061</v>
      </c>
    </row>
    <row r="35078" spans="1:1" x14ac:dyDescent="0.25">
      <c r="A35078" s="13" t="s">
        <v>244488</v>
      </c>
    </row>
    <row r="35079" spans="1:1" x14ac:dyDescent="0.25">
      <c r="A35079" s="13" t="s">
        <v>244489</v>
      </c>
    </row>
    <row r="35080" spans="1:1" x14ac:dyDescent="0.25">
      <c r="A35080" s="13" t="s">
        <v>224066</v>
      </c>
    </row>
    <row r="35081" spans="1:1" x14ac:dyDescent="0.25">
      <c r="A35081" s="13" t="s">
        <v>251867</v>
      </c>
    </row>
    <row r="35082" spans="1:1" x14ac:dyDescent="0.25">
      <c r="A35082" s="13" t="s">
        <v>251868</v>
      </c>
    </row>
    <row r="35083" spans="1:1" x14ac:dyDescent="0.25">
      <c r="A35083" s="13" t="s">
        <v>244490</v>
      </c>
    </row>
    <row r="35084" spans="1:1" x14ac:dyDescent="0.25">
      <c r="A35084" s="13" t="s">
        <v>224070</v>
      </c>
    </row>
    <row r="35085" spans="1:1" x14ac:dyDescent="0.25">
      <c r="A35085" s="13" t="s">
        <v>251869</v>
      </c>
    </row>
    <row r="35086" spans="1:1" x14ac:dyDescent="0.25">
      <c r="A35086" s="13" t="s">
        <v>46932</v>
      </c>
    </row>
    <row r="35087" spans="1:1" x14ac:dyDescent="0.25">
      <c r="A35087" s="13" t="s">
        <v>251870</v>
      </c>
    </row>
    <row r="35088" spans="1:1" x14ac:dyDescent="0.25">
      <c r="A35088" s="13" t="s">
        <v>244491</v>
      </c>
    </row>
    <row r="35089" spans="1:1" x14ac:dyDescent="0.25">
      <c r="A35089" s="13" t="s">
        <v>244492</v>
      </c>
    </row>
    <row r="35090" spans="1:1" x14ac:dyDescent="0.25">
      <c r="A35090" s="13" t="s">
        <v>244493</v>
      </c>
    </row>
    <row r="35091" spans="1:1" x14ac:dyDescent="0.25">
      <c r="A35091" s="13" t="s">
        <v>251871</v>
      </c>
    </row>
    <row r="35092" spans="1:1" x14ac:dyDescent="0.25">
      <c r="A35092" s="13" t="s">
        <v>251872</v>
      </c>
    </row>
    <row r="35093" spans="1:1" x14ac:dyDescent="0.25">
      <c r="A35093" s="13" t="s">
        <v>251873</v>
      </c>
    </row>
    <row r="35094" spans="1:1" x14ac:dyDescent="0.25">
      <c r="A35094" s="13" t="s">
        <v>244494</v>
      </c>
    </row>
    <row r="35095" spans="1:1" x14ac:dyDescent="0.25">
      <c r="A35095" s="13" t="s">
        <v>251874</v>
      </c>
    </row>
    <row r="35096" spans="1:1" x14ac:dyDescent="0.25">
      <c r="A35096" s="13" t="s">
        <v>244495</v>
      </c>
    </row>
    <row r="35097" spans="1:1" x14ac:dyDescent="0.25">
      <c r="A35097" s="13" t="s">
        <v>244496</v>
      </c>
    </row>
    <row r="35098" spans="1:1" x14ac:dyDescent="0.25">
      <c r="A35098" s="13" t="s">
        <v>224088</v>
      </c>
    </row>
    <row r="35099" spans="1:1" x14ac:dyDescent="0.25">
      <c r="A35099" s="13" t="s">
        <v>198414</v>
      </c>
    </row>
    <row r="35100" spans="1:1" x14ac:dyDescent="0.25">
      <c r="A35100" s="13" t="s">
        <v>244497</v>
      </c>
    </row>
    <row r="35101" spans="1:1" x14ac:dyDescent="0.25">
      <c r="A35101" s="13" t="s">
        <v>244498</v>
      </c>
    </row>
    <row r="35102" spans="1:1" x14ac:dyDescent="0.25">
      <c r="A35102" s="13" t="s">
        <v>251875</v>
      </c>
    </row>
    <row r="35103" spans="1:1" x14ac:dyDescent="0.25">
      <c r="A35103" s="13" t="s">
        <v>232685</v>
      </c>
    </row>
    <row r="35104" spans="1:1" x14ac:dyDescent="0.25">
      <c r="A35104" s="13" t="s">
        <v>251876</v>
      </c>
    </row>
    <row r="35105" spans="1:1" x14ac:dyDescent="0.25">
      <c r="A35105" s="13" t="s">
        <v>251877</v>
      </c>
    </row>
    <row r="35106" spans="1:1" x14ac:dyDescent="0.25">
      <c r="A35106" s="13" t="s">
        <v>244499</v>
      </c>
    </row>
    <row r="35107" spans="1:1" x14ac:dyDescent="0.25">
      <c r="A35107" s="13" t="s">
        <v>244500</v>
      </c>
    </row>
    <row r="35108" spans="1:1" x14ac:dyDescent="0.25">
      <c r="A35108" s="13" t="s">
        <v>232688</v>
      </c>
    </row>
    <row r="35109" spans="1:1" x14ac:dyDescent="0.25">
      <c r="A35109" s="13" t="s">
        <v>244501</v>
      </c>
    </row>
    <row r="35110" spans="1:1" x14ac:dyDescent="0.25">
      <c r="A35110" s="13" t="s">
        <v>251878</v>
      </c>
    </row>
    <row r="35111" spans="1:1" x14ac:dyDescent="0.25">
      <c r="A35111" s="13" t="s">
        <v>244502</v>
      </c>
    </row>
    <row r="35112" spans="1:1" x14ac:dyDescent="0.25">
      <c r="A35112" s="13" t="s">
        <v>244503</v>
      </c>
    </row>
    <row r="35113" spans="1:1" x14ac:dyDescent="0.25">
      <c r="A35113" s="13" t="s">
        <v>224104</v>
      </c>
    </row>
    <row r="35114" spans="1:1" x14ac:dyDescent="0.25">
      <c r="A35114" s="13" t="s">
        <v>244504</v>
      </c>
    </row>
    <row r="35115" spans="1:1" x14ac:dyDescent="0.25">
      <c r="A35115" s="13" t="s">
        <v>244505</v>
      </c>
    </row>
    <row r="35116" spans="1:1" x14ac:dyDescent="0.25">
      <c r="A35116" s="13" t="s">
        <v>244506</v>
      </c>
    </row>
    <row r="35117" spans="1:1" x14ac:dyDescent="0.25">
      <c r="A35117" s="13" t="s">
        <v>251879</v>
      </c>
    </row>
    <row r="35118" spans="1:1" x14ac:dyDescent="0.25">
      <c r="A35118" s="13" t="s">
        <v>244507</v>
      </c>
    </row>
    <row r="35119" spans="1:1" x14ac:dyDescent="0.25">
      <c r="A35119" s="13" t="s">
        <v>244508</v>
      </c>
    </row>
    <row r="35120" spans="1:1" x14ac:dyDescent="0.25">
      <c r="A35120" s="13" t="s">
        <v>244509</v>
      </c>
    </row>
    <row r="35121" spans="1:1" x14ac:dyDescent="0.25">
      <c r="A35121" s="13" t="s">
        <v>244510</v>
      </c>
    </row>
    <row r="35122" spans="1:1" x14ac:dyDescent="0.25">
      <c r="A35122" s="13" t="s">
        <v>244511</v>
      </c>
    </row>
    <row r="35123" spans="1:1" x14ac:dyDescent="0.25">
      <c r="A35123" s="13" t="s">
        <v>232691</v>
      </c>
    </row>
    <row r="35124" spans="1:1" x14ac:dyDescent="0.25">
      <c r="A35124" s="13" t="s">
        <v>244512</v>
      </c>
    </row>
    <row r="35125" spans="1:1" x14ac:dyDescent="0.25">
      <c r="A35125" s="13" t="s">
        <v>244513</v>
      </c>
    </row>
    <row r="35126" spans="1:1" x14ac:dyDescent="0.25">
      <c r="A35126" s="13" t="s">
        <v>244514</v>
      </c>
    </row>
    <row r="35127" spans="1:1" x14ac:dyDescent="0.25">
      <c r="A35127" s="13" t="s">
        <v>56905</v>
      </c>
    </row>
    <row r="35128" spans="1:1" x14ac:dyDescent="0.25">
      <c r="A35128" s="13" t="s">
        <v>244515</v>
      </c>
    </row>
    <row r="35129" spans="1:1" x14ac:dyDescent="0.25">
      <c r="A35129" s="13" t="s">
        <v>244516</v>
      </c>
    </row>
    <row r="35130" spans="1:1" x14ac:dyDescent="0.25">
      <c r="A35130" s="13" t="s">
        <v>251880</v>
      </c>
    </row>
    <row r="35131" spans="1:1" x14ac:dyDescent="0.25">
      <c r="A35131" s="13" t="s">
        <v>224126</v>
      </c>
    </row>
    <row r="35132" spans="1:1" x14ac:dyDescent="0.25">
      <c r="A35132" s="13" t="s">
        <v>251881</v>
      </c>
    </row>
    <row r="35133" spans="1:1" x14ac:dyDescent="0.25">
      <c r="A35133" s="13" t="s">
        <v>251882</v>
      </c>
    </row>
    <row r="35134" spans="1:1" x14ac:dyDescent="0.25">
      <c r="A35134" s="13" t="s">
        <v>244517</v>
      </c>
    </row>
    <row r="35135" spans="1:1" x14ac:dyDescent="0.25">
      <c r="A35135" s="13" t="s">
        <v>244518</v>
      </c>
    </row>
    <row r="35136" spans="1:1" x14ac:dyDescent="0.25">
      <c r="A35136" s="13" t="s">
        <v>224132</v>
      </c>
    </row>
    <row r="35137" spans="1:1" x14ac:dyDescent="0.25">
      <c r="A35137" s="13" t="s">
        <v>244519</v>
      </c>
    </row>
    <row r="35138" spans="1:1" x14ac:dyDescent="0.25">
      <c r="A35138" s="13" t="s">
        <v>224136</v>
      </c>
    </row>
    <row r="35139" spans="1:1" x14ac:dyDescent="0.25">
      <c r="A35139" s="13" t="s">
        <v>224138</v>
      </c>
    </row>
    <row r="35140" spans="1:1" x14ac:dyDescent="0.25">
      <c r="A35140" s="13" t="s">
        <v>224140</v>
      </c>
    </row>
    <row r="35141" spans="1:1" x14ac:dyDescent="0.25">
      <c r="A35141" s="13" t="s">
        <v>244520</v>
      </c>
    </row>
    <row r="35142" spans="1:1" x14ac:dyDescent="0.25">
      <c r="A35142" s="13" t="s">
        <v>224142</v>
      </c>
    </row>
    <row r="35143" spans="1:1" x14ac:dyDescent="0.25">
      <c r="A35143" s="13" t="s">
        <v>244521</v>
      </c>
    </row>
    <row r="35144" spans="1:1" x14ac:dyDescent="0.25">
      <c r="A35144" s="13" t="s">
        <v>244522</v>
      </c>
    </row>
    <row r="35145" spans="1:1" x14ac:dyDescent="0.25">
      <c r="A35145" s="13" t="s">
        <v>244523</v>
      </c>
    </row>
    <row r="35146" spans="1:1" x14ac:dyDescent="0.25">
      <c r="A35146" s="13" t="s">
        <v>244524</v>
      </c>
    </row>
    <row r="35147" spans="1:1" x14ac:dyDescent="0.25">
      <c r="A35147" s="13" t="s">
        <v>251883</v>
      </c>
    </row>
    <row r="35148" spans="1:1" x14ac:dyDescent="0.25">
      <c r="A35148" s="13" t="s">
        <v>244525</v>
      </c>
    </row>
    <row r="35149" spans="1:1" x14ac:dyDescent="0.25">
      <c r="A35149" s="13" t="s">
        <v>244526</v>
      </c>
    </row>
    <row r="35150" spans="1:1" x14ac:dyDescent="0.25">
      <c r="A35150" s="13" t="s">
        <v>224154</v>
      </c>
    </row>
    <row r="35151" spans="1:1" x14ac:dyDescent="0.25">
      <c r="A35151" s="13" t="s">
        <v>244527</v>
      </c>
    </row>
    <row r="35152" spans="1:1" x14ac:dyDescent="0.25">
      <c r="A35152" s="13" t="s">
        <v>224157</v>
      </c>
    </row>
    <row r="35153" spans="1:1" x14ac:dyDescent="0.25">
      <c r="A35153" s="13" t="s">
        <v>251884</v>
      </c>
    </row>
    <row r="35154" spans="1:1" x14ac:dyDescent="0.25">
      <c r="A35154" s="13" t="s">
        <v>251885</v>
      </c>
    </row>
    <row r="35155" spans="1:1" x14ac:dyDescent="0.25">
      <c r="A35155" s="13" t="s">
        <v>251886</v>
      </c>
    </row>
    <row r="35156" spans="1:1" x14ac:dyDescent="0.25">
      <c r="A35156" s="13" t="s">
        <v>244528</v>
      </c>
    </row>
    <row r="35157" spans="1:1" x14ac:dyDescent="0.25">
      <c r="A35157" s="13" t="s">
        <v>251887</v>
      </c>
    </row>
    <row r="35158" spans="1:1" x14ac:dyDescent="0.25">
      <c r="A35158" s="13" t="s">
        <v>251888</v>
      </c>
    </row>
    <row r="35159" spans="1:1" x14ac:dyDescent="0.25">
      <c r="A35159" s="13" t="s">
        <v>224164</v>
      </c>
    </row>
    <row r="35160" spans="1:1" x14ac:dyDescent="0.25">
      <c r="A35160" s="13" t="s">
        <v>244529</v>
      </c>
    </row>
    <row r="35161" spans="1:1" x14ac:dyDescent="0.25">
      <c r="A35161" s="13" t="s">
        <v>224166</v>
      </c>
    </row>
    <row r="35162" spans="1:1" x14ac:dyDescent="0.25">
      <c r="A35162" s="13" t="s">
        <v>244530</v>
      </c>
    </row>
    <row r="35163" spans="1:1" x14ac:dyDescent="0.25">
      <c r="A35163" s="13" t="s">
        <v>244531</v>
      </c>
    </row>
    <row r="35164" spans="1:1" x14ac:dyDescent="0.25">
      <c r="A35164" s="13" t="s">
        <v>244532</v>
      </c>
    </row>
    <row r="35165" spans="1:1" x14ac:dyDescent="0.25">
      <c r="A35165" s="13" t="s">
        <v>244533</v>
      </c>
    </row>
    <row r="35166" spans="1:1" x14ac:dyDescent="0.25">
      <c r="A35166" s="13" t="s">
        <v>244534</v>
      </c>
    </row>
    <row r="35167" spans="1:1" x14ac:dyDescent="0.25">
      <c r="A35167" s="13" t="s">
        <v>244535</v>
      </c>
    </row>
    <row r="35168" spans="1:1" x14ac:dyDescent="0.25">
      <c r="A35168" s="13" t="s">
        <v>224177</v>
      </c>
    </row>
    <row r="35169" spans="1:1" x14ac:dyDescent="0.25">
      <c r="A35169" s="13" t="s">
        <v>251889</v>
      </c>
    </row>
    <row r="35170" spans="1:1" x14ac:dyDescent="0.25">
      <c r="A35170" s="13" t="s">
        <v>244536</v>
      </c>
    </row>
    <row r="35171" spans="1:1" x14ac:dyDescent="0.25">
      <c r="A35171" s="13" t="s">
        <v>251890</v>
      </c>
    </row>
    <row r="35172" spans="1:1" x14ac:dyDescent="0.25">
      <c r="A35172" s="13" t="s">
        <v>244537</v>
      </c>
    </row>
    <row r="35173" spans="1:1" x14ac:dyDescent="0.25">
      <c r="A35173" s="13" t="s">
        <v>224184</v>
      </c>
    </row>
    <row r="35174" spans="1:1" x14ac:dyDescent="0.25">
      <c r="A35174" s="13" t="s">
        <v>198419</v>
      </c>
    </row>
    <row r="35175" spans="1:1" x14ac:dyDescent="0.25">
      <c r="A35175" s="13" t="s">
        <v>244538</v>
      </c>
    </row>
    <row r="35176" spans="1:1" x14ac:dyDescent="0.25">
      <c r="A35176" s="13" t="s">
        <v>244539</v>
      </c>
    </row>
    <row r="35177" spans="1:1" x14ac:dyDescent="0.25">
      <c r="A35177" s="13" t="s">
        <v>251891</v>
      </c>
    </row>
    <row r="35178" spans="1:1" x14ac:dyDescent="0.25">
      <c r="A35178" s="13" t="s">
        <v>224189</v>
      </c>
    </row>
    <row r="35179" spans="1:1" x14ac:dyDescent="0.25">
      <c r="A35179" s="13" t="s">
        <v>244540</v>
      </c>
    </row>
    <row r="35180" spans="1:1" x14ac:dyDescent="0.25">
      <c r="A35180" s="13" t="s">
        <v>244541</v>
      </c>
    </row>
    <row r="35181" spans="1:1" x14ac:dyDescent="0.25">
      <c r="A35181" s="13" t="s">
        <v>244542</v>
      </c>
    </row>
    <row r="35182" spans="1:1" x14ac:dyDescent="0.25">
      <c r="A35182" s="13" t="s">
        <v>232701</v>
      </c>
    </row>
    <row r="35183" spans="1:1" x14ac:dyDescent="0.25">
      <c r="A35183" s="13" t="s">
        <v>224194</v>
      </c>
    </row>
    <row r="35184" spans="1:1" x14ac:dyDescent="0.25">
      <c r="A35184" s="13" t="s">
        <v>251892</v>
      </c>
    </row>
    <row r="35185" spans="1:1" x14ac:dyDescent="0.25">
      <c r="A35185" s="13" t="s">
        <v>244543</v>
      </c>
    </row>
    <row r="35186" spans="1:1" x14ac:dyDescent="0.25">
      <c r="A35186" s="13" t="s">
        <v>244544</v>
      </c>
    </row>
    <row r="35187" spans="1:1" x14ac:dyDescent="0.25">
      <c r="A35187" s="13" t="s">
        <v>244545</v>
      </c>
    </row>
    <row r="35188" spans="1:1" x14ac:dyDescent="0.25">
      <c r="A35188" s="13" t="s">
        <v>244546</v>
      </c>
    </row>
    <row r="35189" spans="1:1" x14ac:dyDescent="0.25">
      <c r="A35189" s="13" t="s">
        <v>224201</v>
      </c>
    </row>
    <row r="35190" spans="1:1" x14ac:dyDescent="0.25">
      <c r="A35190" s="13" t="s">
        <v>244547</v>
      </c>
    </row>
    <row r="35191" spans="1:1" x14ac:dyDescent="0.25">
      <c r="A35191" s="13" t="s">
        <v>244548</v>
      </c>
    </row>
    <row r="35192" spans="1:1" x14ac:dyDescent="0.25">
      <c r="A35192" s="13" t="s">
        <v>224204</v>
      </c>
    </row>
    <row r="35193" spans="1:1" x14ac:dyDescent="0.25">
      <c r="A35193" s="13" t="s">
        <v>244549</v>
      </c>
    </row>
    <row r="35194" spans="1:1" x14ac:dyDescent="0.25">
      <c r="A35194" s="13" t="s">
        <v>224206</v>
      </c>
    </row>
    <row r="35195" spans="1:1" x14ac:dyDescent="0.25">
      <c r="A35195" s="13" t="s">
        <v>244550</v>
      </c>
    </row>
    <row r="35196" spans="1:1" x14ac:dyDescent="0.25">
      <c r="A35196" s="13" t="s">
        <v>224208</v>
      </c>
    </row>
    <row r="35197" spans="1:1" x14ac:dyDescent="0.25">
      <c r="A35197" s="13" t="s">
        <v>244551</v>
      </c>
    </row>
    <row r="35198" spans="1:1" x14ac:dyDescent="0.25">
      <c r="A35198" s="13" t="s">
        <v>204045</v>
      </c>
    </row>
    <row r="35199" spans="1:1" x14ac:dyDescent="0.25">
      <c r="A35199" s="13" t="s">
        <v>244552</v>
      </c>
    </row>
    <row r="35200" spans="1:1" x14ac:dyDescent="0.25">
      <c r="A35200" s="13" t="s">
        <v>244553</v>
      </c>
    </row>
    <row r="35201" spans="1:1" x14ac:dyDescent="0.25">
      <c r="A35201" s="13" t="s">
        <v>224213</v>
      </c>
    </row>
    <row r="35202" spans="1:1" x14ac:dyDescent="0.25">
      <c r="A35202" s="13" t="s">
        <v>244554</v>
      </c>
    </row>
    <row r="35203" spans="1:1" x14ac:dyDescent="0.25">
      <c r="A35203" s="13" t="s">
        <v>224215</v>
      </c>
    </row>
    <row r="35204" spans="1:1" x14ac:dyDescent="0.25">
      <c r="A35204" s="13" t="s">
        <v>224217</v>
      </c>
    </row>
    <row r="35205" spans="1:1" x14ac:dyDescent="0.25">
      <c r="A35205" s="13" t="s">
        <v>224219</v>
      </c>
    </row>
    <row r="35206" spans="1:1" x14ac:dyDescent="0.25">
      <c r="A35206" s="13" t="s">
        <v>251893</v>
      </c>
    </row>
    <row r="35207" spans="1:1" x14ac:dyDescent="0.25">
      <c r="A35207" s="13" t="s">
        <v>224222</v>
      </c>
    </row>
    <row r="35208" spans="1:1" x14ac:dyDescent="0.25">
      <c r="A35208" s="13" t="s">
        <v>224224</v>
      </c>
    </row>
    <row r="35209" spans="1:1" x14ac:dyDescent="0.25">
      <c r="A35209" s="13" t="s">
        <v>251894</v>
      </c>
    </row>
    <row r="35210" spans="1:1" x14ac:dyDescent="0.25">
      <c r="A35210" s="13" t="s">
        <v>244555</v>
      </c>
    </row>
    <row r="35211" spans="1:1" x14ac:dyDescent="0.25">
      <c r="A35211" s="13" t="s">
        <v>244556</v>
      </c>
    </row>
    <row r="35212" spans="1:1" x14ac:dyDescent="0.25">
      <c r="A35212" s="13" t="s">
        <v>244557</v>
      </c>
    </row>
    <row r="35213" spans="1:1" x14ac:dyDescent="0.25">
      <c r="A35213" s="13" t="s">
        <v>224231</v>
      </c>
    </row>
    <row r="35214" spans="1:1" x14ac:dyDescent="0.25">
      <c r="A35214" s="13" t="s">
        <v>244558</v>
      </c>
    </row>
    <row r="35215" spans="1:1" x14ac:dyDescent="0.25">
      <c r="A35215" s="13" t="s">
        <v>251895</v>
      </c>
    </row>
    <row r="35216" spans="1:1" x14ac:dyDescent="0.25">
      <c r="A35216" s="13" t="s">
        <v>251896</v>
      </c>
    </row>
    <row r="35217" spans="1:1" x14ac:dyDescent="0.25">
      <c r="A35217" s="13" t="s">
        <v>251897</v>
      </c>
    </row>
    <row r="35218" spans="1:1" x14ac:dyDescent="0.25">
      <c r="A35218" s="13" t="s">
        <v>224237</v>
      </c>
    </row>
    <row r="35219" spans="1:1" x14ac:dyDescent="0.25">
      <c r="A35219" s="13" t="s">
        <v>251898</v>
      </c>
    </row>
    <row r="35220" spans="1:1" x14ac:dyDescent="0.25">
      <c r="A35220" s="13" t="s">
        <v>251899</v>
      </c>
    </row>
    <row r="35221" spans="1:1" x14ac:dyDescent="0.25">
      <c r="A35221" s="13" t="s">
        <v>224240</v>
      </c>
    </row>
    <row r="35222" spans="1:1" x14ac:dyDescent="0.25">
      <c r="A35222" s="13" t="s">
        <v>244559</v>
      </c>
    </row>
    <row r="35223" spans="1:1" x14ac:dyDescent="0.25">
      <c r="A35223" s="13" t="s">
        <v>204048</v>
      </c>
    </row>
    <row r="35224" spans="1:1" x14ac:dyDescent="0.25">
      <c r="A35224" s="13" t="s">
        <v>224242</v>
      </c>
    </row>
    <row r="35225" spans="1:1" x14ac:dyDescent="0.25">
      <c r="A35225" s="13" t="s">
        <v>244560</v>
      </c>
    </row>
    <row r="35226" spans="1:1" x14ac:dyDescent="0.25">
      <c r="A35226" s="13" t="s">
        <v>224244</v>
      </c>
    </row>
    <row r="35227" spans="1:1" x14ac:dyDescent="0.25">
      <c r="A35227" s="13" t="s">
        <v>244561</v>
      </c>
    </row>
    <row r="35228" spans="1:1" x14ac:dyDescent="0.25">
      <c r="A35228" s="13" t="s">
        <v>251900</v>
      </c>
    </row>
    <row r="35229" spans="1:1" x14ac:dyDescent="0.25">
      <c r="A35229" s="13" t="s">
        <v>244562</v>
      </c>
    </row>
    <row r="35230" spans="1:1" x14ac:dyDescent="0.25">
      <c r="A35230" s="13" t="s">
        <v>244563</v>
      </c>
    </row>
    <row r="35231" spans="1:1" x14ac:dyDescent="0.25">
      <c r="A35231" s="13" t="s">
        <v>224249</v>
      </c>
    </row>
    <row r="35232" spans="1:1" x14ac:dyDescent="0.25">
      <c r="A35232" s="13" t="s">
        <v>224251</v>
      </c>
    </row>
    <row r="35233" spans="1:1" x14ac:dyDescent="0.25">
      <c r="A35233" s="13" t="s">
        <v>244564</v>
      </c>
    </row>
    <row r="35234" spans="1:1" x14ac:dyDescent="0.25">
      <c r="A35234" s="13" t="s">
        <v>244565</v>
      </c>
    </row>
    <row r="35235" spans="1:1" x14ac:dyDescent="0.25">
      <c r="A35235" s="13" t="s">
        <v>251901</v>
      </c>
    </row>
    <row r="35236" spans="1:1" x14ac:dyDescent="0.25">
      <c r="A35236" s="13" t="s">
        <v>76021</v>
      </c>
    </row>
    <row r="35237" spans="1:1" x14ac:dyDescent="0.25">
      <c r="A35237" s="13" t="s">
        <v>224254</v>
      </c>
    </row>
    <row r="35238" spans="1:1" x14ac:dyDescent="0.25">
      <c r="A35238" s="13" t="s">
        <v>224256</v>
      </c>
    </row>
    <row r="35239" spans="1:1" x14ac:dyDescent="0.25">
      <c r="A35239" s="13" t="s">
        <v>224258</v>
      </c>
    </row>
    <row r="35240" spans="1:1" x14ac:dyDescent="0.25">
      <c r="A35240" s="13" t="s">
        <v>224260</v>
      </c>
    </row>
    <row r="35241" spans="1:1" x14ac:dyDescent="0.25">
      <c r="A35241" s="13" t="s">
        <v>232711</v>
      </c>
    </row>
    <row r="35242" spans="1:1" x14ac:dyDescent="0.25">
      <c r="A35242" s="13" t="s">
        <v>251902</v>
      </c>
    </row>
    <row r="35243" spans="1:1" x14ac:dyDescent="0.25">
      <c r="A35243" s="13" t="s">
        <v>224264</v>
      </c>
    </row>
    <row r="35244" spans="1:1" x14ac:dyDescent="0.25">
      <c r="A35244" s="13" t="s">
        <v>224266</v>
      </c>
    </row>
    <row r="35245" spans="1:1" x14ac:dyDescent="0.25">
      <c r="A35245" s="13" t="s">
        <v>244566</v>
      </c>
    </row>
    <row r="35246" spans="1:1" x14ac:dyDescent="0.25">
      <c r="A35246" s="13" t="s">
        <v>244567</v>
      </c>
    </row>
    <row r="35247" spans="1:1" x14ac:dyDescent="0.25">
      <c r="A35247" s="13" t="s">
        <v>77320</v>
      </c>
    </row>
    <row r="35248" spans="1:1" x14ac:dyDescent="0.25">
      <c r="A35248" s="13" t="s">
        <v>251903</v>
      </c>
    </row>
    <row r="35249" spans="1:1" x14ac:dyDescent="0.25">
      <c r="A35249" s="13" t="s">
        <v>244568</v>
      </c>
    </row>
    <row r="35250" spans="1:1" x14ac:dyDescent="0.25">
      <c r="A35250" s="13" t="s">
        <v>224270</v>
      </c>
    </row>
    <row r="35251" spans="1:1" x14ac:dyDescent="0.25">
      <c r="A35251" s="13" t="s">
        <v>224272</v>
      </c>
    </row>
    <row r="35252" spans="1:1" x14ac:dyDescent="0.25">
      <c r="A35252" s="13" t="s">
        <v>244569</v>
      </c>
    </row>
    <row r="35253" spans="1:1" x14ac:dyDescent="0.25">
      <c r="A35253" s="13" t="s">
        <v>224275</v>
      </c>
    </row>
    <row r="35254" spans="1:1" x14ac:dyDescent="0.25">
      <c r="A35254" s="13" t="s">
        <v>244570</v>
      </c>
    </row>
    <row r="35255" spans="1:1" x14ac:dyDescent="0.25">
      <c r="A35255" s="13" t="s">
        <v>244571</v>
      </c>
    </row>
    <row r="35256" spans="1:1" x14ac:dyDescent="0.25">
      <c r="A35256" s="13" t="s">
        <v>244572</v>
      </c>
    </row>
    <row r="35257" spans="1:1" x14ac:dyDescent="0.25">
      <c r="A35257" s="13" t="s">
        <v>232716</v>
      </c>
    </row>
    <row r="35258" spans="1:1" x14ac:dyDescent="0.25">
      <c r="A35258" s="13" t="s">
        <v>244573</v>
      </c>
    </row>
    <row r="35259" spans="1:1" x14ac:dyDescent="0.25">
      <c r="A35259" s="13" t="s">
        <v>232717</v>
      </c>
    </row>
    <row r="35260" spans="1:1" x14ac:dyDescent="0.25">
      <c r="A35260" s="13" t="s">
        <v>251904</v>
      </c>
    </row>
    <row r="35261" spans="1:1" x14ac:dyDescent="0.25">
      <c r="A35261" s="13" t="s">
        <v>251905</v>
      </c>
    </row>
    <row r="35262" spans="1:1" x14ac:dyDescent="0.25">
      <c r="A35262" s="13" t="s">
        <v>198422</v>
      </c>
    </row>
    <row r="35263" spans="1:1" x14ac:dyDescent="0.25">
      <c r="A35263" s="13" t="s">
        <v>224284</v>
      </c>
    </row>
    <row r="35264" spans="1:1" x14ac:dyDescent="0.25">
      <c r="A35264" s="13" t="s">
        <v>224286</v>
      </c>
    </row>
    <row r="35265" spans="1:1" x14ac:dyDescent="0.25">
      <c r="A35265" s="13" t="s">
        <v>251906</v>
      </c>
    </row>
    <row r="35266" spans="1:1" x14ac:dyDescent="0.25">
      <c r="A35266" s="13" t="s">
        <v>224288</v>
      </c>
    </row>
    <row r="35267" spans="1:1" x14ac:dyDescent="0.25">
      <c r="A35267" s="13" t="s">
        <v>224290</v>
      </c>
    </row>
    <row r="35268" spans="1:1" x14ac:dyDescent="0.25">
      <c r="A35268" s="13" t="s">
        <v>244574</v>
      </c>
    </row>
    <row r="35269" spans="1:1" x14ac:dyDescent="0.25">
      <c r="A35269" s="13" t="s">
        <v>251907</v>
      </c>
    </row>
    <row r="35270" spans="1:1" x14ac:dyDescent="0.25">
      <c r="A35270" s="13" t="s">
        <v>244575</v>
      </c>
    </row>
    <row r="35271" spans="1:1" x14ac:dyDescent="0.25">
      <c r="A35271" s="13" t="s">
        <v>244576</v>
      </c>
    </row>
    <row r="35272" spans="1:1" x14ac:dyDescent="0.25">
      <c r="A35272" s="13" t="s">
        <v>244577</v>
      </c>
    </row>
    <row r="35273" spans="1:1" x14ac:dyDescent="0.25">
      <c r="A35273" s="13" t="s">
        <v>82437</v>
      </c>
    </row>
    <row r="35274" spans="1:1" x14ac:dyDescent="0.25">
      <c r="A35274" s="13" t="s">
        <v>251908</v>
      </c>
    </row>
    <row r="35275" spans="1:1" x14ac:dyDescent="0.25">
      <c r="A35275" s="13" t="s">
        <v>232719</v>
      </c>
    </row>
    <row r="35276" spans="1:1" x14ac:dyDescent="0.25">
      <c r="A35276" s="13" t="s">
        <v>251909</v>
      </c>
    </row>
    <row r="35277" spans="1:1" x14ac:dyDescent="0.25">
      <c r="A35277" s="13" t="s">
        <v>244578</v>
      </c>
    </row>
    <row r="35278" spans="1:1" x14ac:dyDescent="0.25">
      <c r="A35278" s="13" t="s">
        <v>244579</v>
      </c>
    </row>
    <row r="35279" spans="1:1" x14ac:dyDescent="0.25">
      <c r="A35279" s="13" t="s">
        <v>224300</v>
      </c>
    </row>
    <row r="35280" spans="1:1" x14ac:dyDescent="0.25">
      <c r="A35280" s="13" t="s">
        <v>84369</v>
      </c>
    </row>
    <row r="35281" spans="1:1" x14ac:dyDescent="0.25">
      <c r="A35281" s="13" t="s">
        <v>204052</v>
      </c>
    </row>
    <row r="35282" spans="1:1" x14ac:dyDescent="0.25">
      <c r="A35282" s="13" t="s">
        <v>85052</v>
      </c>
    </row>
    <row r="35283" spans="1:1" x14ac:dyDescent="0.25">
      <c r="A35283" s="13" t="s">
        <v>244580</v>
      </c>
    </row>
    <row r="35284" spans="1:1" x14ac:dyDescent="0.25">
      <c r="A35284" s="13" t="s">
        <v>244581</v>
      </c>
    </row>
    <row r="35285" spans="1:1" x14ac:dyDescent="0.25">
      <c r="A35285" s="13" t="s">
        <v>244582</v>
      </c>
    </row>
    <row r="35286" spans="1:1" x14ac:dyDescent="0.25">
      <c r="A35286" s="13" t="s">
        <v>244583</v>
      </c>
    </row>
    <row r="35287" spans="1:1" x14ac:dyDescent="0.25">
      <c r="A35287" s="13" t="s">
        <v>251910</v>
      </c>
    </row>
    <row r="35288" spans="1:1" x14ac:dyDescent="0.25">
      <c r="A35288" s="13" t="s">
        <v>224309</v>
      </c>
    </row>
    <row r="35289" spans="1:1" x14ac:dyDescent="0.25">
      <c r="A35289" s="13" t="s">
        <v>251911</v>
      </c>
    </row>
    <row r="35290" spans="1:1" x14ac:dyDescent="0.25">
      <c r="A35290" s="13" t="s">
        <v>244584</v>
      </c>
    </row>
    <row r="35291" spans="1:1" x14ac:dyDescent="0.25">
      <c r="A35291" s="13" t="s">
        <v>204053</v>
      </c>
    </row>
    <row r="35292" spans="1:1" x14ac:dyDescent="0.25">
      <c r="A35292" s="13" t="s">
        <v>232724</v>
      </c>
    </row>
    <row r="35293" spans="1:1" x14ac:dyDescent="0.25">
      <c r="A35293" s="13" t="s">
        <v>198424</v>
      </c>
    </row>
    <row r="35294" spans="1:1" x14ac:dyDescent="0.25">
      <c r="A35294" s="13" t="s">
        <v>244585</v>
      </c>
    </row>
    <row r="35295" spans="1:1" x14ac:dyDescent="0.25">
      <c r="A35295" s="13" t="s">
        <v>244586</v>
      </c>
    </row>
    <row r="35296" spans="1:1" x14ac:dyDescent="0.25">
      <c r="A35296" s="13" t="s">
        <v>244587</v>
      </c>
    </row>
    <row r="35297" spans="1:1" x14ac:dyDescent="0.25">
      <c r="A35297" s="13" t="s">
        <v>244588</v>
      </c>
    </row>
    <row r="35298" spans="1:1" x14ac:dyDescent="0.25">
      <c r="A35298" s="13" t="s">
        <v>244589</v>
      </c>
    </row>
    <row r="35299" spans="1:1" x14ac:dyDescent="0.25">
      <c r="A35299" s="13" t="s">
        <v>244590</v>
      </c>
    </row>
    <row r="35300" spans="1:1" x14ac:dyDescent="0.25">
      <c r="A35300" s="13" t="s">
        <v>251912</v>
      </c>
    </row>
    <row r="35301" spans="1:1" x14ac:dyDescent="0.25">
      <c r="A35301" s="13" t="s">
        <v>244591</v>
      </c>
    </row>
    <row r="35302" spans="1:1" x14ac:dyDescent="0.25">
      <c r="A35302" s="13" t="s">
        <v>244592</v>
      </c>
    </row>
    <row r="35303" spans="1:1" x14ac:dyDescent="0.25">
      <c r="A35303" s="13" t="s">
        <v>251913</v>
      </c>
    </row>
    <row r="35304" spans="1:1" x14ac:dyDescent="0.25">
      <c r="A35304" s="13" t="s">
        <v>244593</v>
      </c>
    </row>
    <row r="35305" spans="1:1" x14ac:dyDescent="0.25">
      <c r="A35305" s="13" t="s">
        <v>244594</v>
      </c>
    </row>
    <row r="35306" spans="1:1" x14ac:dyDescent="0.25">
      <c r="A35306" s="13" t="s">
        <v>251914</v>
      </c>
    </row>
    <row r="35307" spans="1:1" x14ac:dyDescent="0.25">
      <c r="A35307" s="13" t="s">
        <v>232728</v>
      </c>
    </row>
    <row r="35308" spans="1:1" x14ac:dyDescent="0.25">
      <c r="A35308" s="13" t="s">
        <v>244595</v>
      </c>
    </row>
    <row r="35309" spans="1:1" x14ac:dyDescent="0.25">
      <c r="A35309" s="13" t="s">
        <v>244596</v>
      </c>
    </row>
    <row r="35310" spans="1:1" x14ac:dyDescent="0.25">
      <c r="A35310" s="13" t="s">
        <v>251915</v>
      </c>
    </row>
    <row r="35311" spans="1:1" x14ac:dyDescent="0.25">
      <c r="A35311" s="13" t="s">
        <v>244597</v>
      </c>
    </row>
    <row r="35312" spans="1:1" x14ac:dyDescent="0.25">
      <c r="A35312" s="13" t="s">
        <v>232730</v>
      </c>
    </row>
    <row r="35313" spans="1:1" x14ac:dyDescent="0.25">
      <c r="A35313" s="14" t="s">
        <v>232731</v>
      </c>
    </row>
    <row r="35314" spans="1:1" x14ac:dyDescent="0.25">
      <c r="A35314" s="13" t="s">
        <v>251916</v>
      </c>
    </row>
    <row r="35315" spans="1:1" x14ac:dyDescent="0.25">
      <c r="A35315" s="13" t="s">
        <v>232733</v>
      </c>
    </row>
    <row r="35316" spans="1:1" x14ac:dyDescent="0.25">
      <c r="A35316" s="13" t="s">
        <v>251917</v>
      </c>
    </row>
    <row r="35317" spans="1:1" x14ac:dyDescent="0.25">
      <c r="A35317" s="13" t="s">
        <v>244598</v>
      </c>
    </row>
    <row r="35318" spans="1:1" x14ac:dyDescent="0.25">
      <c r="A35318" s="13" t="s">
        <v>244599</v>
      </c>
    </row>
    <row r="35319" spans="1:1" x14ac:dyDescent="0.25">
      <c r="A35319" s="13" t="s">
        <v>251918</v>
      </c>
    </row>
    <row r="35320" spans="1:1" x14ac:dyDescent="0.25">
      <c r="A35320" s="13" t="s">
        <v>244600</v>
      </c>
    </row>
    <row r="35321" spans="1:1" x14ac:dyDescent="0.25">
      <c r="A35321" s="13" t="s">
        <v>244601</v>
      </c>
    </row>
    <row r="35322" spans="1:1" x14ac:dyDescent="0.25">
      <c r="A35322" s="13" t="s">
        <v>251919</v>
      </c>
    </row>
    <row r="35323" spans="1:1" x14ac:dyDescent="0.25">
      <c r="A35323" s="13" t="s">
        <v>224338</v>
      </c>
    </row>
    <row r="35324" spans="1:1" x14ac:dyDescent="0.25">
      <c r="A35324" s="13" t="s">
        <v>251920</v>
      </c>
    </row>
    <row r="35325" spans="1:1" x14ac:dyDescent="0.25">
      <c r="A35325" s="13" t="s">
        <v>232738</v>
      </c>
    </row>
    <row r="35326" spans="1:1" x14ac:dyDescent="0.25">
      <c r="A35326" s="13" t="s">
        <v>244602</v>
      </c>
    </row>
    <row r="35327" spans="1:1" x14ac:dyDescent="0.25">
      <c r="A35327" s="13" t="s">
        <v>244603</v>
      </c>
    </row>
    <row r="35328" spans="1:1" x14ac:dyDescent="0.25">
      <c r="A35328" s="13" t="s">
        <v>198428</v>
      </c>
    </row>
    <row r="35329" spans="1:1" x14ac:dyDescent="0.25">
      <c r="A35329" s="13" t="s">
        <v>244604</v>
      </c>
    </row>
    <row r="35330" spans="1:1" x14ac:dyDescent="0.25">
      <c r="A35330" s="13" t="s">
        <v>251921</v>
      </c>
    </row>
    <row r="35331" spans="1:1" x14ac:dyDescent="0.25">
      <c r="A35331" s="13" t="s">
        <v>251922</v>
      </c>
    </row>
    <row r="35332" spans="1:1" x14ac:dyDescent="0.25">
      <c r="A35332" s="13" t="s">
        <v>251923</v>
      </c>
    </row>
    <row r="35333" spans="1:1" x14ac:dyDescent="0.25">
      <c r="A35333" s="13" t="s">
        <v>204056</v>
      </c>
    </row>
    <row r="35334" spans="1:1" x14ac:dyDescent="0.25">
      <c r="A35334" s="13" t="s">
        <v>244605</v>
      </c>
    </row>
    <row r="35335" spans="1:1" x14ac:dyDescent="0.25">
      <c r="A35335" s="13" t="s">
        <v>244606</v>
      </c>
    </row>
    <row r="35336" spans="1:1" x14ac:dyDescent="0.25">
      <c r="A35336" s="13" t="s">
        <v>251924</v>
      </c>
    </row>
    <row r="35337" spans="1:1" x14ac:dyDescent="0.25">
      <c r="A35337" s="13" t="s">
        <v>232743</v>
      </c>
    </row>
    <row r="35338" spans="1:1" x14ac:dyDescent="0.25">
      <c r="A35338" s="13" t="s">
        <v>251925</v>
      </c>
    </row>
    <row r="35339" spans="1:1" x14ac:dyDescent="0.25">
      <c r="A35339" s="13" t="s">
        <v>244607</v>
      </c>
    </row>
    <row r="35340" spans="1:1" x14ac:dyDescent="0.25">
      <c r="A35340" s="13" t="s">
        <v>244608</v>
      </c>
    </row>
    <row r="35341" spans="1:1" x14ac:dyDescent="0.25">
      <c r="A35341" s="13" t="s">
        <v>251926</v>
      </c>
    </row>
    <row r="35342" spans="1:1" x14ac:dyDescent="0.25">
      <c r="A35342" s="13" t="s">
        <v>244609</v>
      </c>
    </row>
    <row r="35343" spans="1:1" x14ac:dyDescent="0.25">
      <c r="A35343" s="13" t="s">
        <v>224353</v>
      </c>
    </row>
    <row r="35344" spans="1:1" x14ac:dyDescent="0.25">
      <c r="A35344" s="13" t="s">
        <v>244610</v>
      </c>
    </row>
    <row r="35345" spans="1:1" x14ac:dyDescent="0.25">
      <c r="A35345" s="13" t="s">
        <v>204058</v>
      </c>
    </row>
    <row r="35346" spans="1:1" x14ac:dyDescent="0.25">
      <c r="A35346" s="13" t="s">
        <v>198432</v>
      </c>
    </row>
    <row r="35347" spans="1:1" x14ac:dyDescent="0.25">
      <c r="A35347" s="13" t="s">
        <v>244611</v>
      </c>
    </row>
    <row r="35348" spans="1:1" x14ac:dyDescent="0.25">
      <c r="A35348" s="13" t="s">
        <v>232746</v>
      </c>
    </row>
    <row r="35349" spans="1:1" x14ac:dyDescent="0.25">
      <c r="A35349" s="13" t="s">
        <v>244612</v>
      </c>
    </row>
    <row r="35350" spans="1:1" x14ac:dyDescent="0.25">
      <c r="A35350" s="13" t="s">
        <v>244613</v>
      </c>
    </row>
    <row r="35351" spans="1:1" x14ac:dyDescent="0.25">
      <c r="A35351" s="13" t="s">
        <v>232747</v>
      </c>
    </row>
    <row r="35352" spans="1:1" x14ac:dyDescent="0.25">
      <c r="A35352" s="13" t="s">
        <v>204059</v>
      </c>
    </row>
    <row r="35353" spans="1:1" x14ac:dyDescent="0.25">
      <c r="A35353" s="13" t="s">
        <v>244614</v>
      </c>
    </row>
    <row r="35354" spans="1:1" x14ac:dyDescent="0.25">
      <c r="A35354" s="13" t="s">
        <v>251927</v>
      </c>
    </row>
    <row r="35355" spans="1:1" x14ac:dyDescent="0.25">
      <c r="A35355" s="13" t="s">
        <v>244615</v>
      </c>
    </row>
    <row r="35356" spans="1:1" x14ac:dyDescent="0.25">
      <c r="A35356" s="13" t="s">
        <v>251928</v>
      </c>
    </row>
    <row r="35357" spans="1:1" x14ac:dyDescent="0.25">
      <c r="A35357" s="13" t="s">
        <v>232749</v>
      </c>
    </row>
    <row r="35358" spans="1:1" x14ac:dyDescent="0.25">
      <c r="A35358" s="13" t="s">
        <v>244616</v>
      </c>
    </row>
    <row r="35359" spans="1:1" x14ac:dyDescent="0.25">
      <c r="A35359" s="13" t="s">
        <v>244617</v>
      </c>
    </row>
    <row r="35360" spans="1:1" x14ac:dyDescent="0.25">
      <c r="A35360" s="13" t="s">
        <v>251929</v>
      </c>
    </row>
    <row r="35361" spans="1:1" x14ac:dyDescent="0.25">
      <c r="A35361" s="13" t="s">
        <v>198434</v>
      </c>
    </row>
    <row r="35362" spans="1:1" x14ac:dyDescent="0.25">
      <c r="A35362" s="13" t="s">
        <v>244618</v>
      </c>
    </row>
    <row r="35363" spans="1:1" x14ac:dyDescent="0.25">
      <c r="A35363" s="13" t="s">
        <v>244619</v>
      </c>
    </row>
    <row r="35364" spans="1:1" x14ac:dyDescent="0.25">
      <c r="A35364" s="13" t="s">
        <v>198435</v>
      </c>
    </row>
    <row r="35365" spans="1:1" x14ac:dyDescent="0.25">
      <c r="A35365" s="13" t="s">
        <v>224365</v>
      </c>
    </row>
    <row r="35366" spans="1:1" x14ac:dyDescent="0.25">
      <c r="A35366" s="13" t="s">
        <v>204061</v>
      </c>
    </row>
    <row r="35367" spans="1:1" x14ac:dyDescent="0.25">
      <c r="A35367" s="13" t="s">
        <v>244620</v>
      </c>
    </row>
    <row r="35368" spans="1:1" x14ac:dyDescent="0.25">
      <c r="A35368" s="13" t="s">
        <v>251930</v>
      </c>
    </row>
    <row r="35369" spans="1:1" x14ac:dyDescent="0.25">
      <c r="A35369" s="13" t="s">
        <v>232752</v>
      </c>
    </row>
    <row r="35370" spans="1:1" x14ac:dyDescent="0.25">
      <c r="A35370" s="13" t="s">
        <v>251931</v>
      </c>
    </row>
    <row r="35371" spans="1:1" x14ac:dyDescent="0.25">
      <c r="A35371" s="13" t="s">
        <v>198436</v>
      </c>
    </row>
    <row r="35372" spans="1:1" x14ac:dyDescent="0.25">
      <c r="A35372" s="13" t="s">
        <v>251932</v>
      </c>
    </row>
    <row r="35373" spans="1:1" x14ac:dyDescent="0.25">
      <c r="A35373" s="13" t="s">
        <v>251933</v>
      </c>
    </row>
    <row r="35374" spans="1:1" x14ac:dyDescent="0.25">
      <c r="A35374" s="13" t="s">
        <v>251934</v>
      </c>
    </row>
    <row r="35375" spans="1:1" x14ac:dyDescent="0.25">
      <c r="A35375" s="13" t="s">
        <v>244621</v>
      </c>
    </row>
    <row r="35376" spans="1:1" x14ac:dyDescent="0.25">
      <c r="A35376" s="13" t="s">
        <v>204062</v>
      </c>
    </row>
    <row r="35377" spans="1:1" x14ac:dyDescent="0.25">
      <c r="A35377" s="13" t="s">
        <v>251935</v>
      </c>
    </row>
    <row r="35378" spans="1:1" x14ac:dyDescent="0.25">
      <c r="A35378" s="13" t="s">
        <v>224378</v>
      </c>
    </row>
    <row r="35379" spans="1:1" x14ac:dyDescent="0.25">
      <c r="A35379" s="13" t="s">
        <v>244622</v>
      </c>
    </row>
    <row r="35380" spans="1:1" x14ac:dyDescent="0.25">
      <c r="A35380" s="13" t="s">
        <v>224380</v>
      </c>
    </row>
    <row r="35381" spans="1:1" x14ac:dyDescent="0.25">
      <c r="A35381" s="13" t="s">
        <v>198437</v>
      </c>
    </row>
    <row r="35382" spans="1:1" x14ac:dyDescent="0.25">
      <c r="A35382" s="13" t="s">
        <v>244623</v>
      </c>
    </row>
    <row r="35383" spans="1:1" x14ac:dyDescent="0.25">
      <c r="A35383" s="13" t="s">
        <v>244624</v>
      </c>
    </row>
    <row r="35384" spans="1:1" x14ac:dyDescent="0.25">
      <c r="A35384" s="13" t="s">
        <v>224383</v>
      </c>
    </row>
    <row r="35385" spans="1:1" x14ac:dyDescent="0.25">
      <c r="A35385" s="13" t="s">
        <v>251936</v>
      </c>
    </row>
    <row r="35386" spans="1:1" x14ac:dyDescent="0.25">
      <c r="A35386" s="13" t="s">
        <v>244625</v>
      </c>
    </row>
    <row r="35387" spans="1:1" x14ac:dyDescent="0.25">
      <c r="A35387" s="13" t="s">
        <v>251937</v>
      </c>
    </row>
    <row r="35388" spans="1:1" x14ac:dyDescent="0.25">
      <c r="A35388" s="13" t="s">
        <v>244626</v>
      </c>
    </row>
    <row r="35389" spans="1:1" x14ac:dyDescent="0.25">
      <c r="A35389" s="13" t="s">
        <v>244627</v>
      </c>
    </row>
    <row r="35390" spans="1:1" x14ac:dyDescent="0.25">
      <c r="A35390" s="13" t="s">
        <v>244628</v>
      </c>
    </row>
    <row r="35391" spans="1:1" x14ac:dyDescent="0.25">
      <c r="A35391" s="13" t="s">
        <v>232760</v>
      </c>
    </row>
    <row r="35392" spans="1:1" x14ac:dyDescent="0.25">
      <c r="A35392" s="13" t="s">
        <v>198438</v>
      </c>
    </row>
    <row r="35393" spans="1:1" x14ac:dyDescent="0.25">
      <c r="A35393" s="13" t="s">
        <v>244629</v>
      </c>
    </row>
    <row r="35394" spans="1:1" x14ac:dyDescent="0.25">
      <c r="A35394" s="13" t="s">
        <v>244630</v>
      </c>
    </row>
    <row r="35395" spans="1:1" x14ac:dyDescent="0.25">
      <c r="A35395" s="13" t="s">
        <v>244631</v>
      </c>
    </row>
    <row r="35396" spans="1:1" x14ac:dyDescent="0.25">
      <c r="A35396" s="13" t="s">
        <v>103523</v>
      </c>
    </row>
    <row r="35397" spans="1:1" x14ac:dyDescent="0.25">
      <c r="A35397" s="13" t="s">
        <v>251938</v>
      </c>
    </row>
    <row r="35398" spans="1:1" x14ac:dyDescent="0.25">
      <c r="A35398" s="13" t="s">
        <v>251939</v>
      </c>
    </row>
    <row r="35399" spans="1:1" x14ac:dyDescent="0.25">
      <c r="A35399" s="13" t="s">
        <v>103974</v>
      </c>
    </row>
    <row r="35400" spans="1:1" x14ac:dyDescent="0.25">
      <c r="A35400" s="13" t="s">
        <v>244632</v>
      </c>
    </row>
    <row r="35401" spans="1:1" x14ac:dyDescent="0.25">
      <c r="A35401" s="13" t="s">
        <v>244633</v>
      </c>
    </row>
    <row r="35402" spans="1:1" x14ac:dyDescent="0.25">
      <c r="A35402" s="13" t="s">
        <v>244634</v>
      </c>
    </row>
    <row r="35403" spans="1:1" x14ac:dyDescent="0.25">
      <c r="A35403" s="13" t="s">
        <v>244635</v>
      </c>
    </row>
    <row r="35404" spans="1:1" x14ac:dyDescent="0.25">
      <c r="A35404" s="13" t="s">
        <v>244636</v>
      </c>
    </row>
    <row r="35405" spans="1:1" x14ac:dyDescent="0.25">
      <c r="A35405" s="13" t="s">
        <v>232766</v>
      </c>
    </row>
    <row r="35406" spans="1:1" x14ac:dyDescent="0.25">
      <c r="A35406" s="13" t="s">
        <v>104832</v>
      </c>
    </row>
    <row r="35407" spans="1:1" x14ac:dyDescent="0.25">
      <c r="A35407" s="13" t="s">
        <v>251940</v>
      </c>
    </row>
    <row r="35408" spans="1:1" x14ac:dyDescent="0.25">
      <c r="A35408" s="13" t="s">
        <v>251941</v>
      </c>
    </row>
    <row r="35409" spans="1:1" x14ac:dyDescent="0.25">
      <c r="A35409" s="13" t="s">
        <v>244637</v>
      </c>
    </row>
    <row r="35410" spans="1:1" x14ac:dyDescent="0.25">
      <c r="A35410" s="13" t="s">
        <v>198439</v>
      </c>
    </row>
    <row r="35411" spans="1:1" x14ac:dyDescent="0.25">
      <c r="A35411" s="13" t="s">
        <v>244638</v>
      </c>
    </row>
    <row r="35412" spans="1:1" x14ac:dyDescent="0.25">
      <c r="A35412" s="13" t="s">
        <v>204065</v>
      </c>
    </row>
    <row r="35413" spans="1:1" x14ac:dyDescent="0.25">
      <c r="A35413" s="13" t="s">
        <v>244639</v>
      </c>
    </row>
    <row r="35414" spans="1:1" x14ac:dyDescent="0.25">
      <c r="A35414" s="13" t="s">
        <v>244640</v>
      </c>
    </row>
    <row r="35415" spans="1:1" x14ac:dyDescent="0.25">
      <c r="A35415" s="13" t="s">
        <v>244641</v>
      </c>
    </row>
    <row r="35416" spans="1:1" x14ac:dyDescent="0.25">
      <c r="A35416" s="13" t="s">
        <v>198440</v>
      </c>
    </row>
    <row r="35417" spans="1:1" x14ac:dyDescent="0.25">
      <c r="A35417" s="13" t="s">
        <v>244642</v>
      </c>
    </row>
    <row r="35418" spans="1:1" x14ac:dyDescent="0.25">
      <c r="A35418" s="13" t="s">
        <v>244643</v>
      </c>
    </row>
    <row r="35419" spans="1:1" x14ac:dyDescent="0.25">
      <c r="A35419" s="13" t="s">
        <v>224407</v>
      </c>
    </row>
    <row r="35420" spans="1:1" x14ac:dyDescent="0.25">
      <c r="A35420" s="13" t="s">
        <v>244644</v>
      </c>
    </row>
    <row r="35421" spans="1:1" x14ac:dyDescent="0.25">
      <c r="A35421" s="13" t="s">
        <v>251942</v>
      </c>
    </row>
    <row r="35422" spans="1:1" x14ac:dyDescent="0.25">
      <c r="A35422" s="13" t="s">
        <v>244645</v>
      </c>
    </row>
    <row r="35423" spans="1:1" x14ac:dyDescent="0.25">
      <c r="A35423" s="13" t="s">
        <v>198443</v>
      </c>
    </row>
    <row r="35424" spans="1:1" x14ac:dyDescent="0.25">
      <c r="A35424" s="13" t="s">
        <v>244646</v>
      </c>
    </row>
    <row r="35425" spans="1:1" x14ac:dyDescent="0.25">
      <c r="A35425" s="13" t="s">
        <v>244647</v>
      </c>
    </row>
    <row r="35426" spans="1:1" x14ac:dyDescent="0.25">
      <c r="A35426" s="13" t="s">
        <v>244648</v>
      </c>
    </row>
    <row r="35427" spans="1:1" x14ac:dyDescent="0.25">
      <c r="A35427" s="13" t="s">
        <v>224413</v>
      </c>
    </row>
    <row r="35428" spans="1:1" x14ac:dyDescent="0.25">
      <c r="A35428" s="13" t="s">
        <v>244649</v>
      </c>
    </row>
    <row r="35429" spans="1:1" x14ac:dyDescent="0.25">
      <c r="A35429" s="13" t="s">
        <v>244650</v>
      </c>
    </row>
    <row r="35430" spans="1:1" x14ac:dyDescent="0.25">
      <c r="A35430" s="13" t="s">
        <v>224419</v>
      </c>
    </row>
    <row r="35431" spans="1:1" x14ac:dyDescent="0.25">
      <c r="A35431" s="13" t="s">
        <v>244651</v>
      </c>
    </row>
    <row r="35432" spans="1:1" x14ac:dyDescent="0.25">
      <c r="A35432" s="13" t="s">
        <v>251943</v>
      </c>
    </row>
    <row r="35433" spans="1:1" x14ac:dyDescent="0.25">
      <c r="A35433" s="13" t="s">
        <v>244652</v>
      </c>
    </row>
    <row r="35434" spans="1:1" x14ac:dyDescent="0.25">
      <c r="A35434" s="13" t="s">
        <v>204068</v>
      </c>
    </row>
    <row r="35435" spans="1:1" x14ac:dyDescent="0.25">
      <c r="A35435" s="13" t="s">
        <v>244653</v>
      </c>
    </row>
    <row r="35436" spans="1:1" x14ac:dyDescent="0.25">
      <c r="A35436" s="13" t="s">
        <v>251944</v>
      </c>
    </row>
    <row r="35437" spans="1:1" x14ac:dyDescent="0.25">
      <c r="A35437" s="13" t="s">
        <v>232773</v>
      </c>
    </row>
    <row r="35438" spans="1:1" x14ac:dyDescent="0.25">
      <c r="A35438" s="13" t="s">
        <v>244654</v>
      </c>
    </row>
    <row r="35439" spans="1:1" x14ac:dyDescent="0.25">
      <c r="A35439" s="13" t="s">
        <v>244655</v>
      </c>
    </row>
    <row r="35440" spans="1:1" x14ac:dyDescent="0.25">
      <c r="A35440" s="13" t="s">
        <v>244656</v>
      </c>
    </row>
    <row r="35441" spans="1:1" x14ac:dyDescent="0.25">
      <c r="A35441" s="13" t="s">
        <v>232775</v>
      </c>
    </row>
    <row r="35442" spans="1:1" x14ac:dyDescent="0.25">
      <c r="A35442" s="13" t="s">
        <v>244657</v>
      </c>
    </row>
    <row r="35443" spans="1:1" x14ac:dyDescent="0.25">
      <c r="A35443" s="13" t="s">
        <v>251945</v>
      </c>
    </row>
    <row r="35444" spans="1:1" x14ac:dyDescent="0.25">
      <c r="A35444" s="13" t="s">
        <v>244658</v>
      </c>
    </row>
    <row r="35445" spans="1:1" x14ac:dyDescent="0.25">
      <c r="A35445" s="13" t="s">
        <v>251946</v>
      </c>
    </row>
    <row r="35446" spans="1:1" x14ac:dyDescent="0.25">
      <c r="A35446" s="13" t="s">
        <v>244659</v>
      </c>
    </row>
    <row r="35447" spans="1:1" x14ac:dyDescent="0.25">
      <c r="A35447" s="13" t="s">
        <v>244660</v>
      </c>
    </row>
    <row r="35448" spans="1:1" x14ac:dyDescent="0.25">
      <c r="A35448" s="13" t="s">
        <v>251947</v>
      </c>
    </row>
    <row r="35449" spans="1:1" x14ac:dyDescent="0.25">
      <c r="A35449" s="13" t="s">
        <v>251948</v>
      </c>
    </row>
    <row r="35450" spans="1:1" x14ac:dyDescent="0.25">
      <c r="A35450" s="13" t="s">
        <v>111311</v>
      </c>
    </row>
    <row r="35451" spans="1:1" x14ac:dyDescent="0.25">
      <c r="A35451" s="13" t="s">
        <v>244661</v>
      </c>
    </row>
    <row r="35452" spans="1:1" x14ac:dyDescent="0.25">
      <c r="A35452" s="13" t="s">
        <v>244662</v>
      </c>
    </row>
    <row r="35453" spans="1:1" x14ac:dyDescent="0.25">
      <c r="A35453" s="13" t="s">
        <v>244663</v>
      </c>
    </row>
    <row r="35454" spans="1:1" x14ac:dyDescent="0.25">
      <c r="A35454" s="13" t="s">
        <v>232779</v>
      </c>
    </row>
    <row r="35455" spans="1:1" x14ac:dyDescent="0.25">
      <c r="A35455" s="13" t="s">
        <v>244664</v>
      </c>
    </row>
    <row r="35456" spans="1:1" x14ac:dyDescent="0.25">
      <c r="A35456" s="13" t="s">
        <v>232780</v>
      </c>
    </row>
    <row r="35457" spans="1:1" x14ac:dyDescent="0.25">
      <c r="A35457" s="13" t="s">
        <v>244665</v>
      </c>
    </row>
    <row r="35458" spans="1:1" x14ac:dyDescent="0.25">
      <c r="A35458" s="13" t="s">
        <v>244666</v>
      </c>
    </row>
    <row r="35459" spans="1:1" x14ac:dyDescent="0.25">
      <c r="A35459" s="13" t="s">
        <v>224446</v>
      </c>
    </row>
    <row r="35460" spans="1:1" x14ac:dyDescent="0.25">
      <c r="A35460" s="13" t="s">
        <v>251949</v>
      </c>
    </row>
    <row r="35461" spans="1:1" x14ac:dyDescent="0.25">
      <c r="A35461" s="13" t="s">
        <v>251950</v>
      </c>
    </row>
    <row r="35462" spans="1:1" x14ac:dyDescent="0.25">
      <c r="A35462" s="13" t="s">
        <v>244667</v>
      </c>
    </row>
    <row r="35463" spans="1:1" x14ac:dyDescent="0.25">
      <c r="A35463" s="13" t="s">
        <v>251951</v>
      </c>
    </row>
    <row r="35464" spans="1:1" x14ac:dyDescent="0.25">
      <c r="A35464" s="13" t="s">
        <v>244668</v>
      </c>
    </row>
    <row r="35465" spans="1:1" x14ac:dyDescent="0.25">
      <c r="A35465" s="13" t="s">
        <v>251952</v>
      </c>
    </row>
    <row r="35466" spans="1:1" x14ac:dyDescent="0.25">
      <c r="A35466" s="13" t="s">
        <v>224456</v>
      </c>
    </row>
    <row r="35467" spans="1:1" x14ac:dyDescent="0.25">
      <c r="A35467" s="13" t="s">
        <v>244669</v>
      </c>
    </row>
    <row r="35468" spans="1:1" x14ac:dyDescent="0.25">
      <c r="A35468" s="13" t="s">
        <v>244670</v>
      </c>
    </row>
    <row r="35469" spans="1:1" x14ac:dyDescent="0.25">
      <c r="A35469" s="13" t="s">
        <v>244671</v>
      </c>
    </row>
    <row r="35470" spans="1:1" x14ac:dyDescent="0.25">
      <c r="A35470" s="13" t="s">
        <v>244672</v>
      </c>
    </row>
    <row r="35471" spans="1:1" x14ac:dyDescent="0.25">
      <c r="A35471" s="13" t="s">
        <v>244673</v>
      </c>
    </row>
    <row r="35472" spans="1:1" x14ac:dyDescent="0.25">
      <c r="A35472" s="13" t="s">
        <v>244674</v>
      </c>
    </row>
    <row r="35473" spans="1:1" x14ac:dyDescent="0.25">
      <c r="A35473" s="13" t="s">
        <v>232785</v>
      </c>
    </row>
    <row r="35474" spans="1:1" x14ac:dyDescent="0.25">
      <c r="A35474" s="13" t="s">
        <v>198448</v>
      </c>
    </row>
    <row r="35475" spans="1:1" x14ac:dyDescent="0.25">
      <c r="A35475" s="13" t="s">
        <v>244675</v>
      </c>
    </row>
    <row r="35476" spans="1:1" x14ac:dyDescent="0.25">
      <c r="A35476" s="13" t="s">
        <v>251953</v>
      </c>
    </row>
    <row r="35477" spans="1:1" x14ac:dyDescent="0.25">
      <c r="A35477" s="13" t="s">
        <v>224467</v>
      </c>
    </row>
    <row r="35478" spans="1:1" x14ac:dyDescent="0.25">
      <c r="A35478" s="13" t="s">
        <v>224469</v>
      </c>
    </row>
    <row r="35479" spans="1:1" x14ac:dyDescent="0.25">
      <c r="A35479" s="13" t="s">
        <v>244676</v>
      </c>
    </row>
    <row r="35480" spans="1:1" x14ac:dyDescent="0.25">
      <c r="A35480" s="13" t="s">
        <v>251954</v>
      </c>
    </row>
    <row r="35481" spans="1:1" x14ac:dyDescent="0.25">
      <c r="A35481" s="13" t="s">
        <v>251955</v>
      </c>
    </row>
    <row r="35482" spans="1:1" x14ac:dyDescent="0.25">
      <c r="A35482" s="13" t="s">
        <v>251956</v>
      </c>
    </row>
    <row r="35483" spans="1:1" x14ac:dyDescent="0.25">
      <c r="A35483" s="13" t="s">
        <v>244677</v>
      </c>
    </row>
    <row r="35484" spans="1:1" x14ac:dyDescent="0.25">
      <c r="A35484" s="13" t="s">
        <v>244678</v>
      </c>
    </row>
    <row r="35485" spans="1:1" x14ac:dyDescent="0.25">
      <c r="A35485" s="13" t="s">
        <v>244679</v>
      </c>
    </row>
    <row r="35486" spans="1:1" x14ac:dyDescent="0.25">
      <c r="A35486" s="13" t="s">
        <v>244680</v>
      </c>
    </row>
    <row r="35487" spans="1:1" x14ac:dyDescent="0.25">
      <c r="A35487" s="13" t="s">
        <v>204073</v>
      </c>
    </row>
    <row r="35488" spans="1:1" x14ac:dyDescent="0.25">
      <c r="A35488" s="13" t="s">
        <v>118840</v>
      </c>
    </row>
    <row r="35489" spans="1:1" x14ac:dyDescent="0.25">
      <c r="A35489" s="13" t="s">
        <v>224480</v>
      </c>
    </row>
    <row r="35490" spans="1:1" x14ac:dyDescent="0.25">
      <c r="A35490" s="13" t="s">
        <v>244681</v>
      </c>
    </row>
    <row r="35491" spans="1:1" x14ac:dyDescent="0.25">
      <c r="A35491" s="13" t="s">
        <v>204074</v>
      </c>
    </row>
    <row r="35492" spans="1:1" x14ac:dyDescent="0.25">
      <c r="A35492" s="13" t="s">
        <v>244682</v>
      </c>
    </row>
    <row r="35493" spans="1:1" x14ac:dyDescent="0.25">
      <c r="A35493" s="13" t="s">
        <v>232790</v>
      </c>
    </row>
    <row r="35494" spans="1:1" x14ac:dyDescent="0.25">
      <c r="A35494" s="13" t="s">
        <v>119935</v>
      </c>
    </row>
    <row r="35495" spans="1:1" x14ac:dyDescent="0.25">
      <c r="A35495" s="13" t="s">
        <v>120154</v>
      </c>
    </row>
    <row r="35496" spans="1:1" x14ac:dyDescent="0.25">
      <c r="A35496" s="13" t="s">
        <v>244683</v>
      </c>
    </row>
    <row r="35497" spans="1:1" x14ac:dyDescent="0.25">
      <c r="A35497" s="13" t="s">
        <v>251957</v>
      </c>
    </row>
    <row r="35498" spans="1:1" x14ac:dyDescent="0.25">
      <c r="A35498" s="13" t="s">
        <v>224488</v>
      </c>
    </row>
    <row r="35499" spans="1:1" x14ac:dyDescent="0.25">
      <c r="A35499" s="13" t="s">
        <v>251958</v>
      </c>
    </row>
    <row r="35500" spans="1:1" x14ac:dyDescent="0.25">
      <c r="A35500" s="13" t="s">
        <v>224492</v>
      </c>
    </row>
    <row r="35501" spans="1:1" x14ac:dyDescent="0.25">
      <c r="A35501" s="13" t="s">
        <v>251959</v>
      </c>
    </row>
    <row r="35502" spans="1:1" x14ac:dyDescent="0.25">
      <c r="A35502" s="13" t="s">
        <v>251960</v>
      </c>
    </row>
    <row r="35503" spans="1:1" x14ac:dyDescent="0.25">
      <c r="A35503" s="13" t="s">
        <v>232792</v>
      </c>
    </row>
    <row r="35504" spans="1:1" x14ac:dyDescent="0.25">
      <c r="A35504" s="13" t="s">
        <v>244684</v>
      </c>
    </row>
    <row r="35505" spans="1:1" x14ac:dyDescent="0.25">
      <c r="A35505" s="13" t="s">
        <v>244685</v>
      </c>
    </row>
    <row r="35506" spans="1:1" x14ac:dyDescent="0.25">
      <c r="A35506" s="13" t="s">
        <v>198449</v>
      </c>
    </row>
    <row r="35507" spans="1:1" x14ac:dyDescent="0.25">
      <c r="A35507" s="13" t="s">
        <v>251961</v>
      </c>
    </row>
    <row r="35508" spans="1:1" x14ac:dyDescent="0.25">
      <c r="A35508" s="13" t="s">
        <v>198450</v>
      </c>
    </row>
    <row r="35509" spans="1:1" x14ac:dyDescent="0.25">
      <c r="A35509" s="13" t="s">
        <v>244686</v>
      </c>
    </row>
    <row r="35510" spans="1:1" x14ac:dyDescent="0.25">
      <c r="A35510" s="13" t="s">
        <v>244687</v>
      </c>
    </row>
    <row r="35511" spans="1:1" x14ac:dyDescent="0.25">
      <c r="A35511" s="13" t="s">
        <v>204076</v>
      </c>
    </row>
    <row r="35512" spans="1:1" x14ac:dyDescent="0.25">
      <c r="A35512" s="13" t="s">
        <v>251962</v>
      </c>
    </row>
    <row r="35513" spans="1:1" x14ac:dyDescent="0.25">
      <c r="A35513" s="13" t="s">
        <v>124491</v>
      </c>
    </row>
    <row r="35514" spans="1:1" x14ac:dyDescent="0.25">
      <c r="A35514" s="13" t="s">
        <v>232796</v>
      </c>
    </row>
    <row r="35515" spans="1:1" x14ac:dyDescent="0.25">
      <c r="A35515" s="13" t="s">
        <v>244688</v>
      </c>
    </row>
    <row r="35516" spans="1:1" x14ac:dyDescent="0.25">
      <c r="A35516" s="13" t="s">
        <v>244689</v>
      </c>
    </row>
    <row r="35517" spans="1:1" x14ac:dyDescent="0.25">
      <c r="A35517" s="13" t="s">
        <v>125165</v>
      </c>
    </row>
    <row r="35518" spans="1:1" x14ac:dyDescent="0.25">
      <c r="A35518" s="13" t="s">
        <v>244690</v>
      </c>
    </row>
    <row r="35519" spans="1:1" x14ac:dyDescent="0.25">
      <c r="A35519" s="13" t="s">
        <v>198452</v>
      </c>
    </row>
    <row r="35520" spans="1:1" x14ac:dyDescent="0.25">
      <c r="A35520" s="13" t="s">
        <v>224505</v>
      </c>
    </row>
    <row r="35521" spans="1:1" x14ac:dyDescent="0.25">
      <c r="A35521" s="13" t="s">
        <v>244691</v>
      </c>
    </row>
    <row r="35522" spans="1:1" x14ac:dyDescent="0.25">
      <c r="A35522" s="13" t="s">
        <v>244692</v>
      </c>
    </row>
    <row r="35523" spans="1:1" x14ac:dyDescent="0.25">
      <c r="A35523" s="13" t="s">
        <v>244693</v>
      </c>
    </row>
    <row r="35524" spans="1:1" x14ac:dyDescent="0.25">
      <c r="A35524" s="13" t="s">
        <v>251963</v>
      </c>
    </row>
    <row r="35525" spans="1:1" x14ac:dyDescent="0.25">
      <c r="A35525" s="13" t="s">
        <v>244694</v>
      </c>
    </row>
    <row r="35526" spans="1:1" x14ac:dyDescent="0.25">
      <c r="A35526" s="13" t="s">
        <v>244695</v>
      </c>
    </row>
    <row r="35527" spans="1:1" x14ac:dyDescent="0.25">
      <c r="A35527" s="13" t="s">
        <v>251964</v>
      </c>
    </row>
    <row r="35528" spans="1:1" x14ac:dyDescent="0.25">
      <c r="A35528" s="13" t="s">
        <v>224512</v>
      </c>
    </row>
    <row r="35529" spans="1:1" x14ac:dyDescent="0.25">
      <c r="A35529" s="13" t="s">
        <v>244696</v>
      </c>
    </row>
    <row r="35530" spans="1:1" x14ac:dyDescent="0.25">
      <c r="A35530" s="13" t="s">
        <v>232800</v>
      </c>
    </row>
    <row r="35531" spans="1:1" x14ac:dyDescent="0.25">
      <c r="A35531" s="13" t="s">
        <v>251965</v>
      </c>
    </row>
    <row r="35532" spans="1:1" x14ac:dyDescent="0.25">
      <c r="A35532" s="13" t="s">
        <v>244697</v>
      </c>
    </row>
    <row r="35533" spans="1:1" x14ac:dyDescent="0.25">
      <c r="A35533" s="13" t="s">
        <v>127680</v>
      </c>
    </row>
    <row r="35534" spans="1:1" x14ac:dyDescent="0.25">
      <c r="A35534" s="13" t="s">
        <v>244698</v>
      </c>
    </row>
    <row r="35535" spans="1:1" x14ac:dyDescent="0.25">
      <c r="A35535" s="13" t="s">
        <v>244699</v>
      </c>
    </row>
    <row r="35536" spans="1:1" x14ac:dyDescent="0.25">
      <c r="A35536" s="13" t="s">
        <v>251966</v>
      </c>
    </row>
    <row r="35537" spans="1:1" x14ac:dyDescent="0.25">
      <c r="A35537" s="13" t="s">
        <v>251967</v>
      </c>
    </row>
    <row r="35538" spans="1:1" x14ac:dyDescent="0.25">
      <c r="A35538" s="13" t="s">
        <v>244700</v>
      </c>
    </row>
    <row r="35539" spans="1:1" x14ac:dyDescent="0.25">
      <c r="A35539" s="13" t="s">
        <v>232804</v>
      </c>
    </row>
    <row r="35540" spans="1:1" x14ac:dyDescent="0.25">
      <c r="A35540" s="13" t="s">
        <v>244701</v>
      </c>
    </row>
    <row r="35541" spans="1:1" x14ac:dyDescent="0.25">
      <c r="A35541" s="13" t="s">
        <v>244702</v>
      </c>
    </row>
    <row r="35542" spans="1:1" x14ac:dyDescent="0.25">
      <c r="A35542" s="13" t="s">
        <v>251968</v>
      </c>
    </row>
    <row r="35543" spans="1:1" x14ac:dyDescent="0.25">
      <c r="A35543" s="13" t="s">
        <v>244703</v>
      </c>
    </row>
    <row r="35544" spans="1:1" x14ac:dyDescent="0.25">
      <c r="A35544" s="13" t="s">
        <v>204079</v>
      </c>
    </row>
    <row r="35545" spans="1:1" x14ac:dyDescent="0.25">
      <c r="A35545" s="13" t="s">
        <v>244704</v>
      </c>
    </row>
    <row r="35546" spans="1:1" x14ac:dyDescent="0.25">
      <c r="A35546" s="13" t="s">
        <v>251969</v>
      </c>
    </row>
    <row r="35547" spans="1:1" x14ac:dyDescent="0.25">
      <c r="A35547" s="13" t="s">
        <v>244705</v>
      </c>
    </row>
    <row r="35548" spans="1:1" x14ac:dyDescent="0.25">
      <c r="A35548" s="13" t="s">
        <v>251970</v>
      </c>
    </row>
    <row r="35549" spans="1:1" x14ac:dyDescent="0.25">
      <c r="A35549" s="13" t="s">
        <v>251971</v>
      </c>
    </row>
    <row r="35550" spans="1:1" x14ac:dyDescent="0.25">
      <c r="A35550" s="13" t="s">
        <v>129459</v>
      </c>
    </row>
    <row r="35551" spans="1:1" x14ac:dyDescent="0.25">
      <c r="A35551" s="13" t="s">
        <v>244706</v>
      </c>
    </row>
    <row r="35552" spans="1:1" x14ac:dyDescent="0.25">
      <c r="A35552" s="13" t="s">
        <v>198454</v>
      </c>
    </row>
    <row r="35553" spans="1:1" x14ac:dyDescent="0.25">
      <c r="A35553" s="13" t="s">
        <v>251972</v>
      </c>
    </row>
    <row r="35554" spans="1:1" x14ac:dyDescent="0.25">
      <c r="A35554" s="13" t="s">
        <v>244707</v>
      </c>
    </row>
    <row r="35555" spans="1:1" x14ac:dyDescent="0.25">
      <c r="A35555" s="13" t="s">
        <v>251973</v>
      </c>
    </row>
    <row r="35556" spans="1:1" x14ac:dyDescent="0.25">
      <c r="A35556" s="13" t="s">
        <v>224530</v>
      </c>
    </row>
    <row r="35557" spans="1:1" x14ac:dyDescent="0.25">
      <c r="A35557" s="13" t="s">
        <v>244708</v>
      </c>
    </row>
    <row r="35558" spans="1:1" x14ac:dyDescent="0.25">
      <c r="A35558" s="13" t="s">
        <v>244709</v>
      </c>
    </row>
    <row r="35559" spans="1:1" x14ac:dyDescent="0.25">
      <c r="A35559" s="13" t="s">
        <v>244710</v>
      </c>
    </row>
    <row r="35560" spans="1:1" x14ac:dyDescent="0.25">
      <c r="A35560" s="13" t="s">
        <v>244711</v>
      </c>
    </row>
    <row r="35561" spans="1:1" x14ac:dyDescent="0.25">
      <c r="A35561" s="13" t="s">
        <v>224536</v>
      </c>
    </row>
    <row r="35562" spans="1:1" x14ac:dyDescent="0.25">
      <c r="A35562" s="13" t="s">
        <v>224538</v>
      </c>
    </row>
    <row r="35563" spans="1:1" x14ac:dyDescent="0.25">
      <c r="A35563" s="13" t="s">
        <v>244712</v>
      </c>
    </row>
    <row r="35564" spans="1:1" x14ac:dyDescent="0.25">
      <c r="A35564" s="13" t="s">
        <v>244713</v>
      </c>
    </row>
    <row r="35565" spans="1:1" x14ac:dyDescent="0.25">
      <c r="A35565" s="13" t="s">
        <v>244714</v>
      </c>
    </row>
    <row r="35566" spans="1:1" x14ac:dyDescent="0.25">
      <c r="A35566" s="13" t="s">
        <v>224540</v>
      </c>
    </row>
    <row r="35567" spans="1:1" x14ac:dyDescent="0.25">
      <c r="A35567" s="13" t="s">
        <v>244715</v>
      </c>
    </row>
    <row r="35568" spans="1:1" x14ac:dyDescent="0.25">
      <c r="A35568" s="13" t="s">
        <v>244716</v>
      </c>
    </row>
    <row r="35569" spans="1:1" x14ac:dyDescent="0.25">
      <c r="A35569" s="13" t="s">
        <v>251974</v>
      </c>
    </row>
    <row r="35570" spans="1:1" x14ac:dyDescent="0.25">
      <c r="A35570" s="13" t="s">
        <v>224545</v>
      </c>
    </row>
    <row r="35571" spans="1:1" x14ac:dyDescent="0.25">
      <c r="A35571" s="13" t="s">
        <v>244717</v>
      </c>
    </row>
    <row r="35572" spans="1:1" x14ac:dyDescent="0.25">
      <c r="A35572" s="13" t="s">
        <v>244718</v>
      </c>
    </row>
    <row r="35573" spans="1:1" x14ac:dyDescent="0.25">
      <c r="A35573" s="13" t="s">
        <v>244719</v>
      </c>
    </row>
    <row r="35574" spans="1:1" x14ac:dyDescent="0.25">
      <c r="A35574" s="13" t="s">
        <v>251975</v>
      </c>
    </row>
    <row r="35575" spans="1:1" x14ac:dyDescent="0.25">
      <c r="A35575" s="13" t="s">
        <v>133822</v>
      </c>
    </row>
    <row r="35576" spans="1:1" x14ac:dyDescent="0.25">
      <c r="A35576" s="13" t="s">
        <v>244720</v>
      </c>
    </row>
    <row r="35577" spans="1:1" x14ac:dyDescent="0.25">
      <c r="A35577" s="13" t="s">
        <v>244721</v>
      </c>
    </row>
    <row r="35578" spans="1:1" x14ac:dyDescent="0.25">
      <c r="A35578" s="13" t="s">
        <v>251976</v>
      </c>
    </row>
    <row r="35579" spans="1:1" x14ac:dyDescent="0.25">
      <c r="A35579" s="13" t="s">
        <v>244722</v>
      </c>
    </row>
    <row r="35580" spans="1:1" x14ac:dyDescent="0.25">
      <c r="A35580" s="13" t="s">
        <v>134471</v>
      </c>
    </row>
    <row r="35581" spans="1:1" x14ac:dyDescent="0.25">
      <c r="A35581" s="13" t="s">
        <v>251977</v>
      </c>
    </row>
    <row r="35582" spans="1:1" x14ac:dyDescent="0.25">
      <c r="A35582" s="13" t="s">
        <v>244723</v>
      </c>
    </row>
    <row r="35583" spans="1:1" x14ac:dyDescent="0.25">
      <c r="A35583" s="13" t="s">
        <v>244724</v>
      </c>
    </row>
    <row r="35584" spans="1:1" x14ac:dyDescent="0.25">
      <c r="A35584" s="13" t="s">
        <v>244725</v>
      </c>
    </row>
    <row r="35585" spans="1:1" x14ac:dyDescent="0.25">
      <c r="A35585" s="13" t="s">
        <v>224559</v>
      </c>
    </row>
    <row r="35586" spans="1:1" x14ac:dyDescent="0.25">
      <c r="A35586" s="13" t="s">
        <v>251978</v>
      </c>
    </row>
    <row r="35587" spans="1:1" x14ac:dyDescent="0.25">
      <c r="A35587" s="13" t="s">
        <v>251979</v>
      </c>
    </row>
    <row r="35588" spans="1:1" x14ac:dyDescent="0.25">
      <c r="A35588" s="13" t="s">
        <v>251980</v>
      </c>
    </row>
    <row r="35589" spans="1:1" x14ac:dyDescent="0.25">
      <c r="A35589" s="13" t="s">
        <v>244726</v>
      </c>
    </row>
    <row r="35590" spans="1:1" x14ac:dyDescent="0.25">
      <c r="A35590" s="13" t="s">
        <v>244727</v>
      </c>
    </row>
    <row r="35591" spans="1:1" x14ac:dyDescent="0.25">
      <c r="A35591" s="13" t="s">
        <v>244728</v>
      </c>
    </row>
    <row r="35592" spans="1:1" x14ac:dyDescent="0.25">
      <c r="A35592" s="13" t="s">
        <v>244729</v>
      </c>
    </row>
    <row r="35593" spans="1:1" x14ac:dyDescent="0.25">
      <c r="A35593" s="13" t="s">
        <v>244730</v>
      </c>
    </row>
    <row r="35594" spans="1:1" x14ac:dyDescent="0.25">
      <c r="A35594" s="13" t="s">
        <v>251981</v>
      </c>
    </row>
    <row r="35595" spans="1:1" x14ac:dyDescent="0.25">
      <c r="A35595" s="13" t="s">
        <v>244731</v>
      </c>
    </row>
    <row r="35596" spans="1:1" x14ac:dyDescent="0.25">
      <c r="A35596" s="13" t="s">
        <v>251982</v>
      </c>
    </row>
    <row r="35597" spans="1:1" x14ac:dyDescent="0.25">
      <c r="A35597" s="13" t="s">
        <v>244732</v>
      </c>
    </row>
    <row r="35598" spans="1:1" x14ac:dyDescent="0.25">
      <c r="A35598" s="13" t="s">
        <v>204089</v>
      </c>
    </row>
    <row r="35599" spans="1:1" x14ac:dyDescent="0.25">
      <c r="A35599" s="13" t="s">
        <v>198458</v>
      </c>
    </row>
    <row r="35600" spans="1:1" x14ac:dyDescent="0.25">
      <c r="A35600" s="13" t="s">
        <v>244733</v>
      </c>
    </row>
    <row r="35601" spans="1:1" x14ac:dyDescent="0.25">
      <c r="A35601" s="13" t="s">
        <v>244734</v>
      </c>
    </row>
    <row r="35602" spans="1:1" x14ac:dyDescent="0.25">
      <c r="A35602" s="13" t="s">
        <v>244735</v>
      </c>
    </row>
    <row r="35603" spans="1:1" x14ac:dyDescent="0.25">
      <c r="A35603" s="13" t="s">
        <v>251983</v>
      </c>
    </row>
    <row r="35604" spans="1:1" x14ac:dyDescent="0.25">
      <c r="A35604" s="13" t="s">
        <v>244736</v>
      </c>
    </row>
    <row r="35605" spans="1:1" x14ac:dyDescent="0.25">
      <c r="A35605" s="13" t="s">
        <v>244737</v>
      </c>
    </row>
    <row r="35606" spans="1:1" x14ac:dyDescent="0.25">
      <c r="A35606" s="13" t="s">
        <v>224578</v>
      </c>
    </row>
    <row r="35607" spans="1:1" x14ac:dyDescent="0.25">
      <c r="A35607" s="13" t="s">
        <v>224579</v>
      </c>
    </row>
    <row r="35608" spans="1:1" x14ac:dyDescent="0.25">
      <c r="A35608" s="13" t="s">
        <v>244738</v>
      </c>
    </row>
    <row r="35609" spans="1:1" x14ac:dyDescent="0.25">
      <c r="A35609" s="13" t="s">
        <v>251984</v>
      </c>
    </row>
    <row r="35610" spans="1:1" x14ac:dyDescent="0.25">
      <c r="A35610" s="13" t="s">
        <v>251985</v>
      </c>
    </row>
    <row r="35611" spans="1:1" x14ac:dyDescent="0.25">
      <c r="A35611" s="13" t="s">
        <v>244739</v>
      </c>
    </row>
    <row r="35612" spans="1:1" x14ac:dyDescent="0.25">
      <c r="A35612" s="13" t="s">
        <v>251986</v>
      </c>
    </row>
    <row r="35613" spans="1:1" x14ac:dyDescent="0.25">
      <c r="A35613" s="13" t="s">
        <v>251987</v>
      </c>
    </row>
    <row r="35614" spans="1:1" x14ac:dyDescent="0.25">
      <c r="A35614" s="13" t="s">
        <v>244740</v>
      </c>
    </row>
    <row r="35615" spans="1:1" x14ac:dyDescent="0.25">
      <c r="A35615" s="13" t="s">
        <v>251988</v>
      </c>
    </row>
    <row r="35616" spans="1:1" x14ac:dyDescent="0.25">
      <c r="A35616" s="13" t="s">
        <v>224587</v>
      </c>
    </row>
    <row r="35617" spans="1:1" x14ac:dyDescent="0.25">
      <c r="A35617" s="13" t="s">
        <v>244741</v>
      </c>
    </row>
    <row r="35618" spans="1:1" x14ac:dyDescent="0.25">
      <c r="A35618" s="13" t="s">
        <v>251989</v>
      </c>
    </row>
    <row r="35619" spans="1:1" x14ac:dyDescent="0.25">
      <c r="A35619" s="13" t="s">
        <v>224593</v>
      </c>
    </row>
    <row r="35620" spans="1:1" x14ac:dyDescent="0.25">
      <c r="A35620" s="13" t="s">
        <v>244742</v>
      </c>
    </row>
    <row r="35621" spans="1:1" x14ac:dyDescent="0.25">
      <c r="A35621" s="13" t="s">
        <v>244743</v>
      </c>
    </row>
    <row r="35622" spans="1:1" x14ac:dyDescent="0.25">
      <c r="A35622" s="13" t="s">
        <v>251990</v>
      </c>
    </row>
    <row r="35623" spans="1:1" x14ac:dyDescent="0.25">
      <c r="A35623" s="13" t="s">
        <v>251991</v>
      </c>
    </row>
    <row r="35624" spans="1:1" x14ac:dyDescent="0.25">
      <c r="A35624" s="13" t="s">
        <v>244744</v>
      </c>
    </row>
    <row r="35625" spans="1:1" x14ac:dyDescent="0.25">
      <c r="A35625" s="13" t="s">
        <v>244745</v>
      </c>
    </row>
    <row r="35626" spans="1:1" x14ac:dyDescent="0.25">
      <c r="A35626" s="13" t="s">
        <v>224601</v>
      </c>
    </row>
    <row r="35627" spans="1:1" x14ac:dyDescent="0.25">
      <c r="A35627" s="13" t="s">
        <v>251992</v>
      </c>
    </row>
    <row r="35628" spans="1:1" x14ac:dyDescent="0.25">
      <c r="A35628" s="13" t="s">
        <v>244746</v>
      </c>
    </row>
    <row r="35629" spans="1:1" x14ac:dyDescent="0.25">
      <c r="A35629" s="13" t="s">
        <v>244747</v>
      </c>
    </row>
    <row r="35630" spans="1:1" x14ac:dyDescent="0.25">
      <c r="A35630" s="13" t="s">
        <v>232819</v>
      </c>
    </row>
    <row r="35631" spans="1:1" x14ac:dyDescent="0.25">
      <c r="A35631" s="13" t="s">
        <v>224606</v>
      </c>
    </row>
    <row r="35632" spans="1:1" x14ac:dyDescent="0.25">
      <c r="A35632" s="13" t="s">
        <v>244748</v>
      </c>
    </row>
    <row r="35633" spans="1:1" x14ac:dyDescent="0.25">
      <c r="A35633" s="13" t="s">
        <v>244749</v>
      </c>
    </row>
    <row r="35634" spans="1:1" x14ac:dyDescent="0.25">
      <c r="A35634" s="13" t="s">
        <v>251993</v>
      </c>
    </row>
    <row r="35635" spans="1:1" x14ac:dyDescent="0.25">
      <c r="A35635" s="13" t="s">
        <v>244750</v>
      </c>
    </row>
    <row r="35636" spans="1:1" x14ac:dyDescent="0.25">
      <c r="A35636" s="13" t="s">
        <v>244751</v>
      </c>
    </row>
    <row r="35637" spans="1:1" x14ac:dyDescent="0.25">
      <c r="A35637" s="13" t="s">
        <v>224610</v>
      </c>
    </row>
    <row r="35638" spans="1:1" x14ac:dyDescent="0.25">
      <c r="A35638" s="13" t="s">
        <v>251994</v>
      </c>
    </row>
    <row r="35639" spans="1:1" x14ac:dyDescent="0.25">
      <c r="A35639" s="13" t="s">
        <v>251995</v>
      </c>
    </row>
    <row r="35640" spans="1:1" x14ac:dyDescent="0.25">
      <c r="A35640" s="13" t="s">
        <v>244752</v>
      </c>
    </row>
    <row r="35641" spans="1:1" x14ac:dyDescent="0.25">
      <c r="A35641" s="13" t="s">
        <v>224615</v>
      </c>
    </row>
    <row r="35642" spans="1:1" x14ac:dyDescent="0.25">
      <c r="A35642" s="13" t="s">
        <v>244753</v>
      </c>
    </row>
    <row r="35643" spans="1:1" x14ac:dyDescent="0.25">
      <c r="A35643" s="13" t="s">
        <v>224617</v>
      </c>
    </row>
    <row r="35644" spans="1:1" x14ac:dyDescent="0.25">
      <c r="A35644" s="13" t="s">
        <v>244754</v>
      </c>
    </row>
    <row r="35645" spans="1:1" x14ac:dyDescent="0.25">
      <c r="A35645" s="13" t="s">
        <v>244755</v>
      </c>
    </row>
    <row r="35646" spans="1:1" x14ac:dyDescent="0.25">
      <c r="A35646" s="13" t="s">
        <v>251996</v>
      </c>
    </row>
    <row r="35647" spans="1:1" x14ac:dyDescent="0.25">
      <c r="A35647" s="13" t="s">
        <v>224619</v>
      </c>
    </row>
    <row r="35648" spans="1:1" x14ac:dyDescent="0.25">
      <c r="A35648" s="13" t="s">
        <v>224621</v>
      </c>
    </row>
    <row r="35649" spans="1:1" x14ac:dyDescent="0.25">
      <c r="A35649" s="13" t="s">
        <v>232824</v>
      </c>
    </row>
    <row r="35650" spans="1:1" x14ac:dyDescent="0.25">
      <c r="A35650" s="13" t="s">
        <v>204093</v>
      </c>
    </row>
    <row r="35651" spans="1:1" x14ac:dyDescent="0.25">
      <c r="A35651" s="13" t="s">
        <v>251997</v>
      </c>
    </row>
    <row r="35652" spans="1:1" x14ac:dyDescent="0.25">
      <c r="A35652" s="13" t="s">
        <v>244756</v>
      </c>
    </row>
    <row r="35653" spans="1:1" x14ac:dyDescent="0.25">
      <c r="A35653" s="13" t="s">
        <v>244757</v>
      </c>
    </row>
    <row r="35654" spans="1:1" x14ac:dyDescent="0.25">
      <c r="A35654" s="13" t="s">
        <v>244758</v>
      </c>
    </row>
    <row r="35655" spans="1:1" x14ac:dyDescent="0.25">
      <c r="A35655" s="13" t="s">
        <v>251998</v>
      </c>
    </row>
    <row r="35656" spans="1:1" x14ac:dyDescent="0.25">
      <c r="A35656" s="13" t="s">
        <v>244759</v>
      </c>
    </row>
    <row r="35657" spans="1:1" x14ac:dyDescent="0.25">
      <c r="A35657" s="13" t="s">
        <v>251999</v>
      </c>
    </row>
    <row r="35658" spans="1:1" x14ac:dyDescent="0.25">
      <c r="A35658" s="13" t="s">
        <v>232826</v>
      </c>
    </row>
    <row r="35659" spans="1:1" x14ac:dyDescent="0.25">
      <c r="A35659" s="13" t="s">
        <v>244760</v>
      </c>
    </row>
    <row r="35660" spans="1:1" x14ac:dyDescent="0.25">
      <c r="A35660" s="13" t="s">
        <v>224630</v>
      </c>
    </row>
    <row r="35661" spans="1:1" x14ac:dyDescent="0.25">
      <c r="A35661" s="13" t="s">
        <v>232827</v>
      </c>
    </row>
    <row r="35662" spans="1:1" x14ac:dyDescent="0.25">
      <c r="A35662" s="13" t="s">
        <v>244761</v>
      </c>
    </row>
    <row r="35663" spans="1:1" x14ac:dyDescent="0.25">
      <c r="A35663" s="13" t="s">
        <v>244762</v>
      </c>
    </row>
    <row r="35664" spans="1:1" x14ac:dyDescent="0.25">
      <c r="A35664" s="13" t="s">
        <v>224632</v>
      </c>
    </row>
    <row r="35665" spans="1:1" x14ac:dyDescent="0.25">
      <c r="A35665" s="13" t="s">
        <v>146568</v>
      </c>
    </row>
    <row r="35666" spans="1:1" x14ac:dyDescent="0.25">
      <c r="A35666" s="13" t="s">
        <v>252000</v>
      </c>
    </row>
    <row r="35667" spans="1:1" x14ac:dyDescent="0.25">
      <c r="A35667" s="13" t="s">
        <v>244763</v>
      </c>
    </row>
    <row r="35668" spans="1:1" x14ac:dyDescent="0.25">
      <c r="A35668" s="13" t="s">
        <v>244764</v>
      </c>
    </row>
    <row r="35669" spans="1:1" x14ac:dyDescent="0.25">
      <c r="A35669" s="13" t="s">
        <v>224639</v>
      </c>
    </row>
    <row r="35670" spans="1:1" x14ac:dyDescent="0.25">
      <c r="A35670" s="13" t="s">
        <v>232830</v>
      </c>
    </row>
    <row r="35671" spans="1:1" x14ac:dyDescent="0.25">
      <c r="A35671" s="13" t="s">
        <v>224642</v>
      </c>
    </row>
    <row r="35672" spans="1:1" x14ac:dyDescent="0.25">
      <c r="A35672" s="13" t="s">
        <v>244765</v>
      </c>
    </row>
    <row r="35673" spans="1:1" x14ac:dyDescent="0.25">
      <c r="A35673" s="13" t="s">
        <v>244766</v>
      </c>
    </row>
    <row r="35674" spans="1:1" x14ac:dyDescent="0.25">
      <c r="A35674" s="13" t="s">
        <v>252001</v>
      </c>
    </row>
    <row r="35675" spans="1:1" x14ac:dyDescent="0.25">
      <c r="A35675" s="13" t="s">
        <v>232831</v>
      </c>
    </row>
    <row r="35676" spans="1:1" x14ac:dyDescent="0.25">
      <c r="A35676" s="13" t="s">
        <v>198461</v>
      </c>
    </row>
    <row r="35677" spans="1:1" x14ac:dyDescent="0.25">
      <c r="A35677" s="13" t="s">
        <v>198462</v>
      </c>
    </row>
    <row r="35678" spans="1:1" x14ac:dyDescent="0.25">
      <c r="A35678" s="13" t="s">
        <v>224645</v>
      </c>
    </row>
    <row r="35679" spans="1:1" x14ac:dyDescent="0.25">
      <c r="A35679" s="13" t="s">
        <v>252002</v>
      </c>
    </row>
    <row r="35680" spans="1:1" x14ac:dyDescent="0.25">
      <c r="A35680" s="13" t="s">
        <v>252003</v>
      </c>
    </row>
    <row r="35681" spans="1:1" x14ac:dyDescent="0.25">
      <c r="A35681" s="13" t="s">
        <v>224648</v>
      </c>
    </row>
    <row r="35682" spans="1:1" x14ac:dyDescent="0.25">
      <c r="A35682" s="13" t="s">
        <v>224649</v>
      </c>
    </row>
    <row r="35683" spans="1:1" x14ac:dyDescent="0.25">
      <c r="A35683" s="13" t="s">
        <v>224651</v>
      </c>
    </row>
    <row r="35684" spans="1:1" x14ac:dyDescent="0.25">
      <c r="A35684" s="13" t="s">
        <v>244767</v>
      </c>
    </row>
    <row r="35685" spans="1:1" x14ac:dyDescent="0.25">
      <c r="A35685" s="13" t="s">
        <v>244768</v>
      </c>
    </row>
    <row r="35686" spans="1:1" x14ac:dyDescent="0.25">
      <c r="A35686" s="13" t="s">
        <v>149160</v>
      </c>
    </row>
    <row r="35687" spans="1:1" x14ac:dyDescent="0.25">
      <c r="A35687" s="13" t="s">
        <v>252004</v>
      </c>
    </row>
    <row r="35688" spans="1:1" x14ac:dyDescent="0.25">
      <c r="A35688" s="13" t="s">
        <v>244769</v>
      </c>
    </row>
    <row r="35689" spans="1:1" x14ac:dyDescent="0.25">
      <c r="A35689" s="13" t="s">
        <v>149493</v>
      </c>
    </row>
    <row r="35690" spans="1:1" x14ac:dyDescent="0.25">
      <c r="A35690" s="13" t="s">
        <v>252005</v>
      </c>
    </row>
    <row r="35691" spans="1:1" x14ac:dyDescent="0.25">
      <c r="A35691" s="13" t="s">
        <v>232833</v>
      </c>
    </row>
    <row r="35692" spans="1:1" x14ac:dyDescent="0.25">
      <c r="A35692" s="13" t="s">
        <v>224655</v>
      </c>
    </row>
    <row r="35693" spans="1:1" x14ac:dyDescent="0.25">
      <c r="A35693" s="13" t="s">
        <v>244770</v>
      </c>
    </row>
    <row r="35694" spans="1:1" x14ac:dyDescent="0.25">
      <c r="A35694" s="13" t="s">
        <v>244771</v>
      </c>
    </row>
    <row r="35695" spans="1:1" x14ac:dyDescent="0.25">
      <c r="A35695" s="13" t="s">
        <v>244772</v>
      </c>
    </row>
    <row r="35696" spans="1:1" x14ac:dyDescent="0.25">
      <c r="A35696" s="13" t="s">
        <v>244773</v>
      </c>
    </row>
    <row r="35697" spans="1:1" x14ac:dyDescent="0.25">
      <c r="A35697" s="13" t="s">
        <v>224657</v>
      </c>
    </row>
    <row r="35698" spans="1:1" x14ac:dyDescent="0.25">
      <c r="A35698" s="13" t="s">
        <v>252006</v>
      </c>
    </row>
    <row r="35699" spans="1:1" x14ac:dyDescent="0.25">
      <c r="A35699" s="13" t="s">
        <v>244774</v>
      </c>
    </row>
    <row r="35700" spans="1:1" x14ac:dyDescent="0.25">
      <c r="A35700" s="13" t="s">
        <v>252007</v>
      </c>
    </row>
    <row r="35701" spans="1:1" x14ac:dyDescent="0.25">
      <c r="A35701" s="13" t="s">
        <v>224662</v>
      </c>
    </row>
    <row r="35702" spans="1:1" x14ac:dyDescent="0.25">
      <c r="A35702" s="13" t="s">
        <v>244775</v>
      </c>
    </row>
    <row r="35703" spans="1:1" x14ac:dyDescent="0.25">
      <c r="A35703" s="13" t="s">
        <v>198467</v>
      </c>
    </row>
    <row r="35704" spans="1:1" x14ac:dyDescent="0.25">
      <c r="A35704" s="13" t="s">
        <v>252008</v>
      </c>
    </row>
    <row r="35705" spans="1:1" x14ac:dyDescent="0.25">
      <c r="A35705" s="13" t="s">
        <v>244776</v>
      </c>
    </row>
    <row r="35706" spans="1:1" x14ac:dyDescent="0.25">
      <c r="A35706" s="13" t="s">
        <v>244777</v>
      </c>
    </row>
    <row r="35707" spans="1:1" x14ac:dyDescent="0.25">
      <c r="A35707" s="13" t="s">
        <v>252009</v>
      </c>
    </row>
    <row r="35708" spans="1:1" x14ac:dyDescent="0.25">
      <c r="A35708" s="13" t="s">
        <v>224669</v>
      </c>
    </row>
    <row r="35709" spans="1:1" x14ac:dyDescent="0.25">
      <c r="A35709" s="13" t="s">
        <v>252010</v>
      </c>
    </row>
    <row r="35710" spans="1:1" x14ac:dyDescent="0.25">
      <c r="A35710" s="13" t="s">
        <v>244778</v>
      </c>
    </row>
    <row r="35711" spans="1:1" x14ac:dyDescent="0.25">
      <c r="A35711" s="13" t="s">
        <v>224674</v>
      </c>
    </row>
    <row r="35712" spans="1:1" x14ac:dyDescent="0.25">
      <c r="A35712" s="13" t="s">
        <v>244779</v>
      </c>
    </row>
    <row r="35713" spans="1:1" x14ac:dyDescent="0.25">
      <c r="A35713" s="13" t="s">
        <v>204102</v>
      </c>
    </row>
    <row r="35714" spans="1:1" x14ac:dyDescent="0.25">
      <c r="A35714" s="13" t="s">
        <v>244780</v>
      </c>
    </row>
    <row r="35715" spans="1:1" x14ac:dyDescent="0.25">
      <c r="A35715" s="13" t="s">
        <v>244781</v>
      </c>
    </row>
    <row r="35716" spans="1:1" x14ac:dyDescent="0.25">
      <c r="A35716" s="13" t="s">
        <v>244782</v>
      </c>
    </row>
    <row r="35717" spans="1:1" x14ac:dyDescent="0.25">
      <c r="A35717" s="13" t="s">
        <v>204103</v>
      </c>
    </row>
    <row r="35718" spans="1:1" x14ac:dyDescent="0.25">
      <c r="A35718" s="13" t="s">
        <v>244783</v>
      </c>
    </row>
    <row r="35719" spans="1:1" x14ac:dyDescent="0.25">
      <c r="A35719" s="13" t="s">
        <v>232836</v>
      </c>
    </row>
    <row r="35720" spans="1:1" x14ac:dyDescent="0.25">
      <c r="A35720" s="13" t="s">
        <v>252011</v>
      </c>
    </row>
    <row r="35721" spans="1:1" x14ac:dyDescent="0.25">
      <c r="A35721" s="13" t="s">
        <v>252012</v>
      </c>
    </row>
    <row r="35722" spans="1:1" x14ac:dyDescent="0.25">
      <c r="A35722" s="13" t="s">
        <v>224682</v>
      </c>
    </row>
    <row r="35723" spans="1:1" x14ac:dyDescent="0.25">
      <c r="A35723" s="13" t="s">
        <v>252013</v>
      </c>
    </row>
    <row r="35724" spans="1:1" x14ac:dyDescent="0.25">
      <c r="A35724" s="13" t="s">
        <v>244784</v>
      </c>
    </row>
    <row r="35725" spans="1:1" x14ac:dyDescent="0.25">
      <c r="A35725" s="13" t="s">
        <v>252014</v>
      </c>
    </row>
    <row r="35726" spans="1:1" x14ac:dyDescent="0.25">
      <c r="A35726" s="13" t="s">
        <v>224685</v>
      </c>
    </row>
    <row r="35727" spans="1:1" x14ac:dyDescent="0.25">
      <c r="A35727" s="13" t="s">
        <v>232838</v>
      </c>
    </row>
    <row r="35728" spans="1:1" x14ac:dyDescent="0.25">
      <c r="A35728" s="13" t="s">
        <v>244785</v>
      </c>
    </row>
    <row r="35729" spans="1:1" x14ac:dyDescent="0.25">
      <c r="A35729" s="13" t="s">
        <v>204105</v>
      </c>
    </row>
    <row r="35730" spans="1:1" x14ac:dyDescent="0.25">
      <c r="A35730" s="13" t="s">
        <v>252015</v>
      </c>
    </row>
    <row r="35731" spans="1:1" x14ac:dyDescent="0.25">
      <c r="A35731" s="13" t="s">
        <v>232839</v>
      </c>
    </row>
    <row r="35732" spans="1:1" x14ac:dyDescent="0.25">
      <c r="A35732" s="13" t="s">
        <v>244786</v>
      </c>
    </row>
    <row r="35733" spans="1:1" x14ac:dyDescent="0.25">
      <c r="A35733" s="13" t="s">
        <v>224690</v>
      </c>
    </row>
    <row r="35734" spans="1:1" x14ac:dyDescent="0.25">
      <c r="A35734" s="13" t="s">
        <v>198471</v>
      </c>
    </row>
    <row r="35735" spans="1:1" x14ac:dyDescent="0.25">
      <c r="A35735" s="13" t="s">
        <v>244787</v>
      </c>
    </row>
    <row r="35736" spans="1:1" x14ac:dyDescent="0.25">
      <c r="A35736" s="13" t="s">
        <v>244788</v>
      </c>
    </row>
    <row r="35737" spans="1:1" x14ac:dyDescent="0.25">
      <c r="A35737" s="13" t="s">
        <v>252016</v>
      </c>
    </row>
    <row r="35738" spans="1:1" x14ac:dyDescent="0.25">
      <c r="A35738" s="13" t="s">
        <v>244789</v>
      </c>
    </row>
    <row r="35739" spans="1:1" x14ac:dyDescent="0.25">
      <c r="A35739" s="13" t="s">
        <v>244790</v>
      </c>
    </row>
    <row r="35740" spans="1:1" x14ac:dyDescent="0.25">
      <c r="A35740" s="13" t="s">
        <v>244791</v>
      </c>
    </row>
    <row r="35741" spans="1:1" x14ac:dyDescent="0.25">
      <c r="A35741" s="13" t="s">
        <v>155209</v>
      </c>
    </row>
    <row r="35742" spans="1:1" x14ac:dyDescent="0.25">
      <c r="A35742" s="13" t="s">
        <v>244792</v>
      </c>
    </row>
    <row r="35743" spans="1:1" x14ac:dyDescent="0.25">
      <c r="A35743" s="13" t="s">
        <v>252017</v>
      </c>
    </row>
    <row r="35744" spans="1:1" x14ac:dyDescent="0.25">
      <c r="A35744" s="13" t="s">
        <v>244793</v>
      </c>
    </row>
    <row r="35745" spans="1:1" x14ac:dyDescent="0.25">
      <c r="A35745" s="13" t="s">
        <v>155447</v>
      </c>
    </row>
    <row r="35746" spans="1:1" x14ac:dyDescent="0.25">
      <c r="A35746" s="13" t="s">
        <v>244794</v>
      </c>
    </row>
    <row r="35747" spans="1:1" x14ac:dyDescent="0.25">
      <c r="A35747" s="13" t="s">
        <v>244795</v>
      </c>
    </row>
    <row r="35748" spans="1:1" x14ac:dyDescent="0.25">
      <c r="A35748" s="13" t="s">
        <v>244796</v>
      </c>
    </row>
    <row r="35749" spans="1:1" x14ac:dyDescent="0.25">
      <c r="A35749" s="13" t="s">
        <v>244797</v>
      </c>
    </row>
    <row r="35750" spans="1:1" x14ac:dyDescent="0.25">
      <c r="A35750" s="13" t="s">
        <v>232845</v>
      </c>
    </row>
    <row r="35751" spans="1:1" x14ac:dyDescent="0.25">
      <c r="A35751" s="13" t="s">
        <v>224704</v>
      </c>
    </row>
    <row r="35752" spans="1:1" x14ac:dyDescent="0.25">
      <c r="A35752" s="13" t="s">
        <v>244798</v>
      </c>
    </row>
    <row r="35753" spans="1:1" x14ac:dyDescent="0.25">
      <c r="A35753" s="13" t="s">
        <v>252018</v>
      </c>
    </row>
    <row r="35754" spans="1:1" x14ac:dyDescent="0.25">
      <c r="A35754" s="13" t="s">
        <v>224707</v>
      </c>
    </row>
    <row r="35755" spans="1:1" x14ac:dyDescent="0.25">
      <c r="A35755" s="13" t="s">
        <v>244799</v>
      </c>
    </row>
    <row r="35756" spans="1:1" x14ac:dyDescent="0.25">
      <c r="A35756" s="13" t="s">
        <v>244800</v>
      </c>
    </row>
    <row r="35757" spans="1:1" x14ac:dyDescent="0.25">
      <c r="A35757" s="13" t="s">
        <v>244801</v>
      </c>
    </row>
    <row r="35758" spans="1:1" x14ac:dyDescent="0.25">
      <c r="A35758" s="13" t="s">
        <v>244802</v>
      </c>
    </row>
    <row r="35759" spans="1:1" x14ac:dyDescent="0.25">
      <c r="A35759" s="13" t="s">
        <v>252019</v>
      </c>
    </row>
    <row r="35760" spans="1:1" x14ac:dyDescent="0.25">
      <c r="A35760" s="13" t="s">
        <v>244803</v>
      </c>
    </row>
    <row r="35761" spans="1:1" x14ac:dyDescent="0.25">
      <c r="A35761" s="13" t="s">
        <v>252020</v>
      </c>
    </row>
    <row r="35762" spans="1:1" x14ac:dyDescent="0.25">
      <c r="A35762" s="13" t="s">
        <v>252021</v>
      </c>
    </row>
    <row r="35763" spans="1:1" x14ac:dyDescent="0.25">
      <c r="A35763" s="13" t="s">
        <v>204109</v>
      </c>
    </row>
    <row r="35764" spans="1:1" x14ac:dyDescent="0.25">
      <c r="A35764" s="13" t="s">
        <v>252022</v>
      </c>
    </row>
    <row r="35765" spans="1:1" x14ac:dyDescent="0.25">
      <c r="A35765" s="13" t="s">
        <v>158988</v>
      </c>
    </row>
    <row r="35766" spans="1:1" x14ac:dyDescent="0.25">
      <c r="A35766" s="13" t="s">
        <v>244804</v>
      </c>
    </row>
    <row r="35767" spans="1:1" x14ac:dyDescent="0.25">
      <c r="A35767" s="13" t="s">
        <v>252022</v>
      </c>
    </row>
    <row r="35768" spans="1:1" x14ac:dyDescent="0.25">
      <c r="A35768" s="13" t="s">
        <v>244805</v>
      </c>
    </row>
    <row r="35769" spans="1:1" x14ac:dyDescent="0.25">
      <c r="A35769" s="13" t="s">
        <v>204111</v>
      </c>
    </row>
    <row r="35770" spans="1:1" x14ac:dyDescent="0.25">
      <c r="A35770" s="13" t="s">
        <v>244806</v>
      </c>
    </row>
    <row r="35771" spans="1:1" x14ac:dyDescent="0.25">
      <c r="A35771" s="13" t="s">
        <v>244807</v>
      </c>
    </row>
    <row r="35772" spans="1:1" x14ac:dyDescent="0.25">
      <c r="A35772" s="13" t="s">
        <v>160105</v>
      </c>
    </row>
    <row r="35773" spans="1:1" x14ac:dyDescent="0.25">
      <c r="A35773" s="13" t="s">
        <v>244808</v>
      </c>
    </row>
    <row r="35774" spans="1:1" x14ac:dyDescent="0.25">
      <c r="A35774" s="13" t="s">
        <v>244809</v>
      </c>
    </row>
    <row r="35775" spans="1:1" x14ac:dyDescent="0.25">
      <c r="A35775" s="13" t="s">
        <v>232848</v>
      </c>
    </row>
    <row r="35776" spans="1:1" x14ac:dyDescent="0.25">
      <c r="A35776" s="13" t="s">
        <v>224723</v>
      </c>
    </row>
    <row r="35777" spans="1:1" x14ac:dyDescent="0.25">
      <c r="A35777" s="13" t="s">
        <v>244810</v>
      </c>
    </row>
    <row r="35778" spans="1:1" x14ac:dyDescent="0.25">
      <c r="A35778" s="13" t="s">
        <v>198478</v>
      </c>
    </row>
    <row r="35779" spans="1:1" x14ac:dyDescent="0.25">
      <c r="A35779" s="13" t="s">
        <v>244811</v>
      </c>
    </row>
    <row r="35780" spans="1:1" x14ac:dyDescent="0.25">
      <c r="A35780" s="13" t="s">
        <v>232850</v>
      </c>
    </row>
    <row r="35781" spans="1:1" x14ac:dyDescent="0.25">
      <c r="A35781" s="13" t="s">
        <v>204113</v>
      </c>
    </row>
    <row r="35782" spans="1:1" x14ac:dyDescent="0.25">
      <c r="A35782" s="13" t="s">
        <v>244812</v>
      </c>
    </row>
    <row r="35783" spans="1:1" x14ac:dyDescent="0.25">
      <c r="A35783" s="13" t="s">
        <v>244813</v>
      </c>
    </row>
    <row r="35784" spans="1:1" x14ac:dyDescent="0.25">
      <c r="A35784" s="4"/>
    </row>
    <row r="35785" spans="1:1" x14ac:dyDescent="0.25">
      <c r="A35785" s="13" t="s">
        <v>224728</v>
      </c>
    </row>
    <row r="35786" spans="1:1" x14ac:dyDescent="0.25">
      <c r="A35786" s="13" t="s">
        <v>244814</v>
      </c>
    </row>
    <row r="35787" spans="1:1" x14ac:dyDescent="0.25">
      <c r="A35787" s="4"/>
    </row>
    <row r="35788" spans="1:1" x14ac:dyDescent="0.25">
      <c r="A35788" s="4"/>
    </row>
    <row r="35789" spans="1:1" x14ac:dyDescent="0.25">
      <c r="A35789" s="4"/>
    </row>
    <row r="35790" spans="1:1" x14ac:dyDescent="0.25">
      <c r="A35790" s="13" t="s">
        <v>244815</v>
      </c>
    </row>
    <row r="35791" spans="1:1" x14ac:dyDescent="0.25">
      <c r="A35791" s="13" t="s">
        <v>244816</v>
      </c>
    </row>
    <row r="35792" spans="1:1" x14ac:dyDescent="0.25">
      <c r="A35792" s="13" t="s">
        <v>163736</v>
      </c>
    </row>
    <row r="35793" spans="1:1" x14ac:dyDescent="0.25">
      <c r="A35793" s="4"/>
    </row>
    <row r="35794" spans="1:1" x14ac:dyDescent="0.25">
      <c r="A35794" s="4"/>
    </row>
    <row r="35795" spans="1:1" x14ac:dyDescent="0.25">
      <c r="A35795" s="13" t="s">
        <v>164194</v>
      </c>
    </row>
    <row r="35796" spans="1:1" x14ac:dyDescent="0.25">
      <c r="A35796" s="4"/>
    </row>
    <row r="35797" spans="1:1" x14ac:dyDescent="0.25">
      <c r="A35797" s="4"/>
    </row>
    <row r="35798" spans="1:1" x14ac:dyDescent="0.25">
      <c r="A35798" s="4"/>
    </row>
    <row r="35799" spans="1:1" x14ac:dyDescent="0.25">
      <c r="A35799" s="4"/>
    </row>
    <row r="35800" spans="1:1" x14ac:dyDescent="0.25">
      <c r="A35800" s="4"/>
    </row>
    <row r="35801" spans="1:1" x14ac:dyDescent="0.25">
      <c r="A35801" s="4"/>
    </row>
    <row r="35802" spans="1:1" x14ac:dyDescent="0.25">
      <c r="A35802" s="4"/>
    </row>
    <row r="35803" spans="1:1" x14ac:dyDescent="0.25">
      <c r="A35803" s="4"/>
    </row>
    <row r="35804" spans="1:1" x14ac:dyDescent="0.25">
      <c r="A35804" s="4"/>
    </row>
    <row r="35805" spans="1:1" x14ac:dyDescent="0.25">
      <c r="A35805" s="4"/>
    </row>
    <row r="35806" spans="1:1" x14ac:dyDescent="0.25">
      <c r="A35806" s="4"/>
    </row>
    <row r="35807" spans="1:1" x14ac:dyDescent="0.25">
      <c r="A35807" s="4"/>
    </row>
    <row r="35808" spans="1:1" x14ac:dyDescent="0.25">
      <c r="A35808" s="4"/>
    </row>
    <row r="35809" spans="1:1" x14ac:dyDescent="0.25">
      <c r="A35809" s="13" t="s">
        <v>224738</v>
      </c>
    </row>
    <row r="35810" spans="1:1" x14ac:dyDescent="0.25">
      <c r="A35810" s="4"/>
    </row>
    <row r="35811" spans="1:1" x14ac:dyDescent="0.25">
      <c r="A35811" s="4"/>
    </row>
    <row r="35812" spans="1:1" x14ac:dyDescent="0.25">
      <c r="A35812" s="4"/>
    </row>
    <row r="35813" spans="1:1" x14ac:dyDescent="0.25">
      <c r="A35813" s="13" t="s">
        <v>232852</v>
      </c>
    </row>
    <row r="35814" spans="1:1" x14ac:dyDescent="0.25">
      <c r="A35814" s="4"/>
    </row>
    <row r="35815" spans="1:1" x14ac:dyDescent="0.25">
      <c r="A35815" s="4"/>
    </row>
    <row r="35816" spans="1:1" x14ac:dyDescent="0.25">
      <c r="A35816" s="4"/>
    </row>
    <row r="35817" spans="1:1" x14ac:dyDescent="0.25">
      <c r="A35817" s="13" t="s">
        <v>244817</v>
      </c>
    </row>
    <row r="35818" spans="1:1" x14ac:dyDescent="0.25">
      <c r="A35818" s="13" t="s">
        <v>168340</v>
      </c>
    </row>
    <row r="35819" spans="1:1" x14ac:dyDescent="0.25">
      <c r="A35819" s="4"/>
    </row>
    <row r="35820" spans="1:1" x14ac:dyDescent="0.25">
      <c r="A35820" s="4"/>
    </row>
    <row r="35821" spans="1:1" x14ac:dyDescent="0.25">
      <c r="A35821" s="4"/>
    </row>
    <row r="35822" spans="1:1" x14ac:dyDescent="0.25">
      <c r="A35822" s="4"/>
    </row>
    <row r="35823" spans="1:1" x14ac:dyDescent="0.25">
      <c r="A35823" s="4"/>
    </row>
    <row r="35824" spans="1:1" x14ac:dyDescent="0.25">
      <c r="A35824" s="4"/>
    </row>
    <row r="35825" spans="1:1" x14ac:dyDescent="0.25">
      <c r="A35825" s="4"/>
    </row>
    <row r="35826" spans="1:1" x14ac:dyDescent="0.25">
      <c r="A35826" s="4"/>
    </row>
    <row r="35827" spans="1:1" x14ac:dyDescent="0.25">
      <c r="A35827" s="13" t="s">
        <v>244818</v>
      </c>
    </row>
    <row r="35828" spans="1:1" x14ac:dyDescent="0.25">
      <c r="A35828" s="4"/>
    </row>
    <row r="35829" spans="1:1" x14ac:dyDescent="0.25">
      <c r="A35829" s="4"/>
    </row>
    <row r="35830" spans="1:1" x14ac:dyDescent="0.25">
      <c r="A35830" s="4"/>
    </row>
    <row r="35831" spans="1:1" x14ac:dyDescent="0.25">
      <c r="A35831" s="4"/>
    </row>
    <row r="35832" spans="1:1" x14ac:dyDescent="0.25">
      <c r="A35832" s="4"/>
    </row>
    <row r="35833" spans="1:1" x14ac:dyDescent="0.25">
      <c r="A35833" s="4"/>
    </row>
    <row r="35834" spans="1:1" x14ac:dyDescent="0.25">
      <c r="A35834" s="4"/>
    </row>
    <row r="35835" spans="1:1" x14ac:dyDescent="0.25">
      <c r="A35835" s="4"/>
    </row>
    <row r="35836" spans="1:1" x14ac:dyDescent="0.25">
      <c r="A35836" s="4"/>
    </row>
    <row r="35837" spans="1:1" x14ac:dyDescent="0.25">
      <c r="A35837" s="4"/>
    </row>
    <row r="35838" spans="1:1" x14ac:dyDescent="0.25">
      <c r="A35838" s="4"/>
    </row>
    <row r="35839" spans="1:1" x14ac:dyDescent="0.25">
      <c r="A35839" s="4"/>
    </row>
    <row r="35840" spans="1:1" x14ac:dyDescent="0.25">
      <c r="A35840" s="13" t="s">
        <v>244819</v>
      </c>
    </row>
    <row r="35841" spans="1:1" x14ac:dyDescent="0.25">
      <c r="A35841" s="4"/>
    </row>
    <row r="35842" spans="1:1" x14ac:dyDescent="0.25">
      <c r="A35842" s="13" t="s">
        <v>232853</v>
      </c>
    </row>
    <row r="35843" spans="1:1" x14ac:dyDescent="0.25">
      <c r="A35843" s="13" t="s">
        <v>252023</v>
      </c>
    </row>
    <row r="35844" spans="1:1" x14ac:dyDescent="0.25">
      <c r="A35844" s="4"/>
    </row>
    <row r="35845" spans="1:1" x14ac:dyDescent="0.25">
      <c r="A35845" s="13" t="s">
        <v>170826</v>
      </c>
    </row>
    <row r="35846" spans="1:1" x14ac:dyDescent="0.25">
      <c r="A35846" s="4"/>
    </row>
    <row r="35847" spans="1:1" x14ac:dyDescent="0.25">
      <c r="A35847" s="4"/>
    </row>
    <row r="35848" spans="1:1" x14ac:dyDescent="0.25">
      <c r="A35848" s="4"/>
    </row>
    <row r="35849" spans="1:1" x14ac:dyDescent="0.25">
      <c r="A35849" s="13" t="s">
        <v>232855</v>
      </c>
    </row>
    <row r="35850" spans="1:1" x14ac:dyDescent="0.25">
      <c r="A35850" s="4"/>
    </row>
    <row r="35851" spans="1:1" x14ac:dyDescent="0.25">
      <c r="A35851" s="4"/>
    </row>
    <row r="35852" spans="1:1" x14ac:dyDescent="0.25">
      <c r="A35852" s="4"/>
    </row>
    <row r="35853" spans="1:1" x14ac:dyDescent="0.25">
      <c r="A35853" s="4"/>
    </row>
    <row r="35854" spans="1:1" x14ac:dyDescent="0.25">
      <c r="A35854" s="4"/>
    </row>
    <row r="35855" spans="1:1" x14ac:dyDescent="0.25">
      <c r="A35855" s="4"/>
    </row>
    <row r="35856" spans="1:1" x14ac:dyDescent="0.25">
      <c r="A35856" s="4"/>
    </row>
    <row r="35857" spans="1:1" x14ac:dyDescent="0.25">
      <c r="A35857" s="13" t="s">
        <v>244820</v>
      </c>
    </row>
    <row r="35858" spans="1:1" x14ac:dyDescent="0.25">
      <c r="A35858" s="4"/>
    </row>
    <row r="35859" spans="1:1" x14ac:dyDescent="0.25">
      <c r="A35859" s="4"/>
    </row>
    <row r="35860" spans="1:1" x14ac:dyDescent="0.25">
      <c r="A35860" s="4"/>
    </row>
    <row r="35861" spans="1:1" x14ac:dyDescent="0.25">
      <c r="A35861" s="13" t="s">
        <v>171124</v>
      </c>
    </row>
    <row r="35862" spans="1:1" x14ac:dyDescent="0.25">
      <c r="A35862" s="4"/>
    </row>
    <row r="35863" spans="1:1" x14ac:dyDescent="0.25">
      <c r="A35863" s="4"/>
    </row>
    <row r="35864" spans="1:1" x14ac:dyDescent="0.25">
      <c r="A35864" s="4"/>
    </row>
    <row r="35865" spans="1:1" x14ac:dyDescent="0.25">
      <c r="A35865" s="4"/>
    </row>
    <row r="35866" spans="1:1" x14ac:dyDescent="0.25">
      <c r="A35866" s="4"/>
    </row>
    <row r="35867" spans="1:1" x14ac:dyDescent="0.25">
      <c r="A35867" s="4"/>
    </row>
    <row r="35868" spans="1:1" x14ac:dyDescent="0.25">
      <c r="A35868" s="4"/>
    </row>
    <row r="35869" spans="1:1" x14ac:dyDescent="0.25">
      <c r="A35869" s="4"/>
    </row>
    <row r="35870" spans="1:1" x14ac:dyDescent="0.25">
      <c r="A35870" s="4"/>
    </row>
    <row r="35871" spans="1:1" x14ac:dyDescent="0.25">
      <c r="A35871" s="4"/>
    </row>
    <row r="35872" spans="1:1" x14ac:dyDescent="0.25">
      <c r="A35872" s="4"/>
    </row>
    <row r="35873" spans="1:1" x14ac:dyDescent="0.25">
      <c r="A35873" s="13" t="s">
        <v>252024</v>
      </c>
    </row>
    <row r="35874" spans="1:1" x14ac:dyDescent="0.25">
      <c r="A35874" s="13" t="s">
        <v>244821</v>
      </c>
    </row>
    <row r="35875" spans="1:1" x14ac:dyDescent="0.25">
      <c r="A35875" s="4"/>
    </row>
    <row r="35876" spans="1:1" x14ac:dyDescent="0.25">
      <c r="A35876" s="4"/>
    </row>
    <row r="35877" spans="1:1" x14ac:dyDescent="0.25">
      <c r="A35877" s="4"/>
    </row>
    <row r="35878" spans="1:1" x14ac:dyDescent="0.25">
      <c r="A35878" s="4"/>
    </row>
    <row r="35879" spans="1:1" x14ac:dyDescent="0.25">
      <c r="A35879" s="4"/>
    </row>
    <row r="35880" spans="1:1" x14ac:dyDescent="0.25">
      <c r="A35880" s="4"/>
    </row>
    <row r="35881" spans="1:1" x14ac:dyDescent="0.25">
      <c r="A35881" s="4"/>
    </row>
    <row r="35882" spans="1:1" x14ac:dyDescent="0.25">
      <c r="A35882" s="4"/>
    </row>
    <row r="35883" spans="1:1" x14ac:dyDescent="0.25">
      <c r="A35883" s="4"/>
    </row>
    <row r="35884" spans="1:1" x14ac:dyDescent="0.25">
      <c r="A35884" s="4"/>
    </row>
    <row r="35885" spans="1:1" x14ac:dyDescent="0.25">
      <c r="A35885" s="4"/>
    </row>
    <row r="35886" spans="1:1" x14ac:dyDescent="0.25">
      <c r="A35886" s="13" t="s">
        <v>252025</v>
      </c>
    </row>
    <row r="35887" spans="1:1" x14ac:dyDescent="0.25">
      <c r="A35887" s="4"/>
    </row>
    <row r="35888" spans="1:1" x14ac:dyDescent="0.25">
      <c r="A35888" s="4"/>
    </row>
    <row r="35889" spans="1:1" x14ac:dyDescent="0.25">
      <c r="A35889" s="13" t="s">
        <v>252026</v>
      </c>
    </row>
    <row r="35890" spans="1:1" x14ac:dyDescent="0.25">
      <c r="A35890" s="4"/>
    </row>
    <row r="35891" spans="1:1" x14ac:dyDescent="0.25">
      <c r="A35891" s="4"/>
    </row>
    <row r="35892" spans="1:1" x14ac:dyDescent="0.25">
      <c r="A35892" s="4"/>
    </row>
    <row r="35893" spans="1:1" x14ac:dyDescent="0.25">
      <c r="A35893" s="4"/>
    </row>
    <row r="35894" spans="1:1" x14ac:dyDescent="0.25">
      <c r="A35894" s="4"/>
    </row>
    <row r="35895" spans="1:1" x14ac:dyDescent="0.25">
      <c r="A35895" s="4"/>
    </row>
    <row r="35896" spans="1:1" x14ac:dyDescent="0.25">
      <c r="A35896" s="4"/>
    </row>
    <row r="35897" spans="1:1" x14ac:dyDescent="0.25">
      <c r="A35897" s="4"/>
    </row>
    <row r="35898" spans="1:1" x14ac:dyDescent="0.25">
      <c r="A35898" s="4"/>
    </row>
    <row r="35899" spans="1:1" x14ac:dyDescent="0.25">
      <c r="A35899" s="4"/>
    </row>
    <row r="35900" spans="1:1" x14ac:dyDescent="0.25">
      <c r="A35900" s="4"/>
    </row>
    <row r="35901" spans="1:1" x14ac:dyDescent="0.25">
      <c r="A35901" s="4"/>
    </row>
    <row r="35902" spans="1:1" x14ac:dyDescent="0.25">
      <c r="A35902" s="4"/>
    </row>
    <row r="35903" spans="1:1" x14ac:dyDescent="0.25">
      <c r="A35903" s="4"/>
    </row>
    <row r="35904" spans="1:1" x14ac:dyDescent="0.25">
      <c r="A35904" s="4"/>
    </row>
    <row r="35905" spans="1:1" x14ac:dyDescent="0.25">
      <c r="A35905" s="4"/>
    </row>
    <row r="35906" spans="1:1" x14ac:dyDescent="0.25">
      <c r="A35906" s="4"/>
    </row>
    <row r="35907" spans="1:1" x14ac:dyDescent="0.25">
      <c r="A35907" s="4"/>
    </row>
    <row r="35908" spans="1:1" x14ac:dyDescent="0.25">
      <c r="A35908" s="4"/>
    </row>
    <row r="35909" spans="1:1" x14ac:dyDescent="0.25">
      <c r="A35909" s="4"/>
    </row>
    <row r="35910" spans="1:1" x14ac:dyDescent="0.25">
      <c r="A35910" s="4"/>
    </row>
    <row r="35911" spans="1:1" x14ac:dyDescent="0.25">
      <c r="A35911" s="4"/>
    </row>
    <row r="35912" spans="1:1" x14ac:dyDescent="0.25">
      <c r="A35912" s="4"/>
    </row>
    <row r="35913" spans="1:1" x14ac:dyDescent="0.25">
      <c r="A35913" s="13" t="s">
        <v>176113</v>
      </c>
    </row>
    <row r="35914" spans="1:1" x14ac:dyDescent="0.25">
      <c r="A35914" s="4"/>
    </row>
    <row r="35915" spans="1:1" x14ac:dyDescent="0.25">
      <c r="A35915" s="4"/>
    </row>
    <row r="35916" spans="1:1" x14ac:dyDescent="0.25">
      <c r="A35916" s="4"/>
    </row>
    <row r="35917" spans="1:1" x14ac:dyDescent="0.25">
      <c r="A35917" s="13" t="s">
        <v>244822</v>
      </c>
    </row>
    <row r="35918" spans="1:1" x14ac:dyDescent="0.25">
      <c r="A35918" s="4"/>
    </row>
    <row r="35919" spans="1:1" x14ac:dyDescent="0.25">
      <c r="A35919" s="4"/>
    </row>
    <row r="35920" spans="1:1" x14ac:dyDescent="0.25">
      <c r="A35920" s="4"/>
    </row>
    <row r="35921" spans="1:1" x14ac:dyDescent="0.25">
      <c r="A35921" s="13" t="s">
        <v>176966</v>
      </c>
    </row>
    <row r="35922" spans="1:1" x14ac:dyDescent="0.25">
      <c r="A35922" s="4"/>
    </row>
    <row r="35923" spans="1:1" x14ac:dyDescent="0.25">
      <c r="A35923" s="4"/>
    </row>
    <row r="35924" spans="1:1" x14ac:dyDescent="0.25">
      <c r="A35924" s="4"/>
    </row>
    <row r="35925" spans="1:1" x14ac:dyDescent="0.25">
      <c r="A35925" s="4"/>
    </row>
    <row r="35926" spans="1:1" x14ac:dyDescent="0.25">
      <c r="A35926" s="4"/>
    </row>
    <row r="35927" spans="1:1" x14ac:dyDescent="0.25">
      <c r="A35927" s="13" t="s">
        <v>252027</v>
      </c>
    </row>
    <row r="35928" spans="1:1" x14ac:dyDescent="0.25">
      <c r="A35928" s="4"/>
    </row>
    <row r="35929" spans="1:1" x14ac:dyDescent="0.25">
      <c r="A35929" s="4"/>
    </row>
    <row r="35930" spans="1:1" x14ac:dyDescent="0.25">
      <c r="A35930" s="13" t="s">
        <v>204117</v>
      </c>
    </row>
    <row r="35931" spans="1:1" x14ac:dyDescent="0.25">
      <c r="A35931" s="4"/>
    </row>
    <row r="35932" spans="1:1" x14ac:dyDescent="0.25">
      <c r="A35932" s="4"/>
    </row>
    <row r="35933" spans="1:1" x14ac:dyDescent="0.25">
      <c r="A35933" s="4"/>
    </row>
    <row r="35934" spans="1:1" x14ac:dyDescent="0.25">
      <c r="A35934" s="4"/>
    </row>
    <row r="35935" spans="1:1" x14ac:dyDescent="0.25">
      <c r="A35935" s="4"/>
    </row>
    <row r="35936" spans="1:1" x14ac:dyDescent="0.25">
      <c r="A35936" s="4"/>
    </row>
    <row r="35937" spans="1:1" x14ac:dyDescent="0.25">
      <c r="A35937" s="4"/>
    </row>
    <row r="35938" spans="1:1" x14ac:dyDescent="0.25">
      <c r="A35938" s="4"/>
    </row>
    <row r="35939" spans="1:1" x14ac:dyDescent="0.25">
      <c r="A35939" s="4"/>
    </row>
    <row r="35940" spans="1:1" x14ac:dyDescent="0.25">
      <c r="A35940" s="4"/>
    </row>
    <row r="35941" spans="1:1" x14ac:dyDescent="0.25">
      <c r="A35941" s="4"/>
    </row>
    <row r="35942" spans="1:1" x14ac:dyDescent="0.25">
      <c r="A35942" s="4"/>
    </row>
    <row r="35943" spans="1:1" x14ac:dyDescent="0.25">
      <c r="A35943" s="4"/>
    </row>
    <row r="35944" spans="1:1" x14ac:dyDescent="0.25">
      <c r="A35944" s="13" t="s">
        <v>204118</v>
      </c>
    </row>
    <row r="35945" spans="1:1" x14ac:dyDescent="0.25">
      <c r="A35945" s="4"/>
    </row>
    <row r="35946" spans="1:1" x14ac:dyDescent="0.25">
      <c r="A35946" s="4"/>
    </row>
    <row r="35947" spans="1:1" x14ac:dyDescent="0.25">
      <c r="A35947" s="4"/>
    </row>
    <row r="35948" spans="1:1" x14ac:dyDescent="0.25">
      <c r="A35948" s="4"/>
    </row>
    <row r="35949" spans="1:1" x14ac:dyDescent="0.25">
      <c r="A35949" s="4"/>
    </row>
    <row r="35950" spans="1:1" x14ac:dyDescent="0.25">
      <c r="A35950" s="4"/>
    </row>
    <row r="35951" spans="1:1" x14ac:dyDescent="0.25">
      <c r="A35951" s="4"/>
    </row>
    <row r="35952" spans="1:1" x14ac:dyDescent="0.25">
      <c r="A35952" s="4"/>
    </row>
    <row r="35953" spans="1:1" x14ac:dyDescent="0.25">
      <c r="A35953" s="4"/>
    </row>
    <row r="35954" spans="1:1" x14ac:dyDescent="0.25">
      <c r="A35954" s="13" t="s">
        <v>244823</v>
      </c>
    </row>
    <row r="35955" spans="1:1" x14ac:dyDescent="0.25">
      <c r="A35955" s="13" t="s">
        <v>232858</v>
      </c>
    </row>
    <row r="35956" spans="1:1" x14ac:dyDescent="0.25">
      <c r="A35956" s="4"/>
    </row>
    <row r="35957" spans="1:1" x14ac:dyDescent="0.25">
      <c r="A35957" s="4"/>
    </row>
    <row r="35958" spans="1:1" x14ac:dyDescent="0.25">
      <c r="A35958" s="4"/>
    </row>
    <row r="35959" spans="1:1" x14ac:dyDescent="0.25">
      <c r="A35959" s="4"/>
    </row>
    <row r="35960" spans="1:1" x14ac:dyDescent="0.25">
      <c r="A35960" s="4"/>
    </row>
    <row r="35961" spans="1:1" x14ac:dyDescent="0.25">
      <c r="A35961" s="4"/>
    </row>
    <row r="35962" spans="1:1" x14ac:dyDescent="0.25">
      <c r="A35962" s="4"/>
    </row>
    <row r="35963" spans="1:1" x14ac:dyDescent="0.25">
      <c r="A35963" s="4"/>
    </row>
    <row r="35964" spans="1:1" x14ac:dyDescent="0.25">
      <c r="A35964" s="4"/>
    </row>
    <row r="35965" spans="1:1" x14ac:dyDescent="0.25">
      <c r="A35965" s="4"/>
    </row>
    <row r="35966" spans="1:1" x14ac:dyDescent="0.25">
      <c r="A35966" s="4"/>
    </row>
    <row r="35967" spans="1:1" x14ac:dyDescent="0.25">
      <c r="A35967" s="4"/>
    </row>
    <row r="35968" spans="1:1" x14ac:dyDescent="0.25">
      <c r="A35968" s="4"/>
    </row>
    <row r="35969" spans="1:1" x14ac:dyDescent="0.25">
      <c r="A35969" s="4"/>
    </row>
    <row r="35970" spans="1:1" x14ac:dyDescent="0.25">
      <c r="A35970" s="13" t="s">
        <v>244824</v>
      </c>
    </row>
    <row r="35971" spans="1:1" x14ac:dyDescent="0.25">
      <c r="A35971" s="4"/>
    </row>
    <row r="35972" spans="1:1" x14ac:dyDescent="0.25">
      <c r="A35972" s="4"/>
    </row>
    <row r="35973" spans="1:1" x14ac:dyDescent="0.25">
      <c r="A35973" s="4"/>
    </row>
    <row r="35974" spans="1:1" x14ac:dyDescent="0.25">
      <c r="A35974" s="13" t="s">
        <v>252028</v>
      </c>
    </row>
    <row r="35975" spans="1:1" x14ac:dyDescent="0.25">
      <c r="A35975" s="4"/>
    </row>
    <row r="35976" spans="1:1" x14ac:dyDescent="0.25">
      <c r="A35976" s="4"/>
    </row>
    <row r="35977" spans="1:1" x14ac:dyDescent="0.25">
      <c r="A35977" s="4"/>
    </row>
    <row r="35978" spans="1:1" x14ac:dyDescent="0.25">
      <c r="A35978" s="4"/>
    </row>
    <row r="35979" spans="1:1" x14ac:dyDescent="0.25">
      <c r="A35979" s="4"/>
    </row>
    <row r="35980" spans="1:1" x14ac:dyDescent="0.25">
      <c r="A35980" s="4"/>
    </row>
    <row r="35981" spans="1:1" x14ac:dyDescent="0.25">
      <c r="A35981" s="4"/>
    </row>
    <row r="35982" spans="1:1" x14ac:dyDescent="0.25">
      <c r="A35982" s="4"/>
    </row>
    <row r="35983" spans="1:1" x14ac:dyDescent="0.25">
      <c r="A35983" s="13" t="s">
        <v>244825</v>
      </c>
    </row>
    <row r="35984" spans="1:1" x14ac:dyDescent="0.25">
      <c r="A35984" s="4"/>
    </row>
    <row r="35985" spans="1:1" x14ac:dyDescent="0.25">
      <c r="A35985" s="4"/>
    </row>
    <row r="35986" spans="1:1" x14ac:dyDescent="0.25">
      <c r="A35986" s="4"/>
    </row>
    <row r="35987" spans="1:1" x14ac:dyDescent="0.25">
      <c r="A35987" s="4"/>
    </row>
    <row r="35988" spans="1:1" x14ac:dyDescent="0.25">
      <c r="A35988" s="4"/>
    </row>
    <row r="35989" spans="1:1" x14ac:dyDescent="0.25">
      <c r="A35989" s="4"/>
    </row>
    <row r="35990" spans="1:1" x14ac:dyDescent="0.25">
      <c r="A35990" s="4"/>
    </row>
    <row r="35991" spans="1:1" x14ac:dyDescent="0.25">
      <c r="A35991" s="4"/>
    </row>
    <row r="35992" spans="1:1" x14ac:dyDescent="0.25">
      <c r="A35992" s="13" t="s">
        <v>224744</v>
      </c>
    </row>
    <row r="35993" spans="1:1" x14ac:dyDescent="0.25">
      <c r="A35993" s="13" t="s">
        <v>198479</v>
      </c>
    </row>
    <row r="35994" spans="1:1" x14ac:dyDescent="0.25">
      <c r="A35994" s="4"/>
    </row>
    <row r="35995" spans="1:1" x14ac:dyDescent="0.25">
      <c r="A35995" s="4"/>
    </row>
    <row r="35996" spans="1:1" x14ac:dyDescent="0.25">
      <c r="A35996" s="4"/>
    </row>
    <row r="35997" spans="1:1" x14ac:dyDescent="0.25">
      <c r="A35997" s="13" t="s">
        <v>224745</v>
      </c>
    </row>
    <row r="35998" spans="1:1" x14ac:dyDescent="0.25">
      <c r="A35998" s="4"/>
    </row>
    <row r="35999" spans="1:1" x14ac:dyDescent="0.25">
      <c r="A35999" s="4"/>
    </row>
    <row r="36000" spans="1:1" x14ac:dyDescent="0.25">
      <c r="A36000" s="13" t="s">
        <v>252029</v>
      </c>
    </row>
    <row r="36001" spans="1:1" x14ac:dyDescent="0.25">
      <c r="A36001" s="4"/>
    </row>
    <row r="36002" spans="1:1" x14ac:dyDescent="0.25">
      <c r="A36002" s="13" t="s">
        <v>198480</v>
      </c>
    </row>
    <row r="36003" spans="1:1" x14ac:dyDescent="0.25">
      <c r="A36003" s="13" t="s">
        <v>244826</v>
      </c>
    </row>
    <row r="36004" spans="1:1" x14ac:dyDescent="0.25">
      <c r="A36004" s="13" t="s">
        <v>204119</v>
      </c>
    </row>
    <row r="36005" spans="1:1" x14ac:dyDescent="0.25">
      <c r="A36005" s="4"/>
    </row>
    <row r="36006" spans="1:1" x14ac:dyDescent="0.25">
      <c r="A36006" s="4"/>
    </row>
    <row r="36007" spans="1:1" x14ac:dyDescent="0.25">
      <c r="A36007" s="4"/>
    </row>
    <row r="36008" spans="1:1" x14ac:dyDescent="0.25">
      <c r="A36008" s="4"/>
    </row>
    <row r="36009" spans="1:1" x14ac:dyDescent="0.25">
      <c r="A36009" s="4"/>
    </row>
    <row r="36010" spans="1:1" x14ac:dyDescent="0.25">
      <c r="A36010" s="4"/>
    </row>
    <row r="36011" spans="1:1" x14ac:dyDescent="0.25">
      <c r="A36011" s="13" t="s">
        <v>252030</v>
      </c>
    </row>
    <row r="36012" spans="1:1" x14ac:dyDescent="0.25">
      <c r="A36012" s="4"/>
    </row>
    <row r="36013" spans="1:1" x14ac:dyDescent="0.25">
      <c r="A36013" s="4"/>
    </row>
    <row r="36014" spans="1:1" x14ac:dyDescent="0.25">
      <c r="A36014" s="13" t="s">
        <v>252031</v>
      </c>
    </row>
    <row r="36015" spans="1:1" x14ac:dyDescent="0.25">
      <c r="A36015" s="4"/>
    </row>
    <row r="36016" spans="1:1" x14ac:dyDescent="0.25">
      <c r="A36016" s="4"/>
    </row>
    <row r="36017" spans="1:1" x14ac:dyDescent="0.25">
      <c r="A36017" s="4"/>
    </row>
    <row r="36018" spans="1:1" x14ac:dyDescent="0.25">
      <c r="A36018" s="4"/>
    </row>
    <row r="36019" spans="1:1" x14ac:dyDescent="0.25">
      <c r="A36019" s="4"/>
    </row>
    <row r="36020" spans="1:1" x14ac:dyDescent="0.25">
      <c r="A36020" s="4"/>
    </row>
    <row r="36021" spans="1:1" x14ac:dyDescent="0.25">
      <c r="A36021" s="13" t="s">
        <v>224748</v>
      </c>
    </row>
    <row r="36022" spans="1:1" x14ac:dyDescent="0.25">
      <c r="A36022" s="4"/>
    </row>
    <row r="36023" spans="1:1" x14ac:dyDescent="0.25">
      <c r="A36023" s="13" t="s">
        <v>244827</v>
      </c>
    </row>
    <row r="36024" spans="1:1" x14ac:dyDescent="0.25">
      <c r="A36024" s="13" t="s">
        <v>252032</v>
      </c>
    </row>
    <row r="36025" spans="1:1" x14ac:dyDescent="0.25">
      <c r="A36025" s="13" t="s">
        <v>244828</v>
      </c>
    </row>
    <row r="36026" spans="1:1" x14ac:dyDescent="0.25">
      <c r="A36026" s="4"/>
    </row>
    <row r="36027" spans="1:1" x14ac:dyDescent="0.25">
      <c r="A36027" s="4"/>
    </row>
    <row r="36028" spans="1:1" x14ac:dyDescent="0.25">
      <c r="A36028" s="4"/>
    </row>
    <row r="36029" spans="1:1" x14ac:dyDescent="0.25">
      <c r="A36029" s="4"/>
    </row>
    <row r="36030" spans="1:1" x14ac:dyDescent="0.25">
      <c r="A36030" s="4"/>
    </row>
    <row r="36031" spans="1:1" x14ac:dyDescent="0.25">
      <c r="A36031" s="4"/>
    </row>
    <row r="36032" spans="1:1" x14ac:dyDescent="0.25">
      <c r="A36032" s="13" t="s">
        <v>232862</v>
      </c>
    </row>
    <row r="36033" spans="1:1" x14ac:dyDescent="0.25">
      <c r="A36033" s="4"/>
    </row>
    <row r="36034" spans="1:1" x14ac:dyDescent="0.25">
      <c r="A36034" s="4"/>
    </row>
    <row r="36035" spans="1:1" x14ac:dyDescent="0.25">
      <c r="A36035" s="13" t="s">
        <v>244829</v>
      </c>
    </row>
    <row r="36036" spans="1:1" x14ac:dyDescent="0.25">
      <c r="A36036" s="4"/>
    </row>
    <row r="36037" spans="1:1" x14ac:dyDescent="0.25">
      <c r="A36037" s="4"/>
    </row>
    <row r="36038" spans="1:1" x14ac:dyDescent="0.25">
      <c r="A36038" s="4"/>
    </row>
    <row r="36039" spans="1:1" x14ac:dyDescent="0.25">
      <c r="A36039" s="4"/>
    </row>
    <row r="36040" spans="1:1" x14ac:dyDescent="0.25">
      <c r="A36040" s="4"/>
    </row>
    <row r="36041" spans="1:1" x14ac:dyDescent="0.25">
      <c r="A36041" s="4"/>
    </row>
    <row r="36042" spans="1:1" x14ac:dyDescent="0.25">
      <c r="A36042" s="4"/>
    </row>
    <row r="36043" spans="1:1" x14ac:dyDescent="0.25">
      <c r="A36043" s="13" t="s">
        <v>244830</v>
      </c>
    </row>
    <row r="36044" spans="1:1" x14ac:dyDescent="0.25">
      <c r="A36044" s="13" t="s">
        <v>252033</v>
      </c>
    </row>
    <row r="36045" spans="1:1" x14ac:dyDescent="0.25">
      <c r="A36045" s="13" t="s">
        <v>224749</v>
      </c>
    </row>
    <row r="36046" spans="1:1" x14ac:dyDescent="0.25">
      <c r="A36046" s="4"/>
    </row>
    <row r="36047" spans="1:1" x14ac:dyDescent="0.25">
      <c r="A36047" s="4"/>
    </row>
    <row r="36048" spans="1:1" x14ac:dyDescent="0.25">
      <c r="A36048" s="13" t="s">
        <v>244831</v>
      </c>
    </row>
    <row r="36049" spans="1:1" x14ac:dyDescent="0.25">
      <c r="A36049" s="13" t="s">
        <v>224750</v>
      </c>
    </row>
    <row r="36050" spans="1:1" x14ac:dyDescent="0.25">
      <c r="A36050" s="4"/>
    </row>
    <row r="36051" spans="1:1" x14ac:dyDescent="0.25">
      <c r="A36051" s="4"/>
    </row>
    <row r="36052" spans="1:1" x14ac:dyDescent="0.25">
      <c r="A36052" s="13" t="s">
        <v>204120</v>
      </c>
    </row>
    <row r="36053" spans="1:1" x14ac:dyDescent="0.25">
      <c r="A36053" s="4"/>
    </row>
    <row r="36054" spans="1:1" x14ac:dyDescent="0.25">
      <c r="A36054" s="4"/>
    </row>
    <row r="36055" spans="1:1" x14ac:dyDescent="0.25">
      <c r="A36055" s="13" t="s">
        <v>192994</v>
      </c>
    </row>
    <row r="36056" spans="1:1" x14ac:dyDescent="0.25">
      <c r="A36056" s="13" t="s">
        <v>95655</v>
      </c>
    </row>
    <row r="36057" spans="1:1" x14ac:dyDescent="0.25">
      <c r="A36057" s="14" t="s">
        <v>232864</v>
      </c>
    </row>
    <row r="36058" spans="1:1" x14ac:dyDescent="0.25">
      <c r="A36058" s="13" t="s">
        <v>252034</v>
      </c>
    </row>
    <row r="36059" spans="1:1" x14ac:dyDescent="0.25">
      <c r="A36059" s="13" t="s">
        <v>204121</v>
      </c>
    </row>
    <row r="36060" spans="1:1" x14ac:dyDescent="0.25">
      <c r="A36060" s="13" t="s">
        <v>232865</v>
      </c>
    </row>
    <row r="36061" spans="1:1" x14ac:dyDescent="0.25">
      <c r="A36061" s="13" t="s">
        <v>96215</v>
      </c>
    </row>
    <row r="36062" spans="1:1" x14ac:dyDescent="0.25">
      <c r="A36062" s="13" t="s">
        <v>204122</v>
      </c>
    </row>
    <row r="36063" spans="1:1" x14ac:dyDescent="0.25">
      <c r="A36063" s="4"/>
    </row>
    <row r="36064" spans="1:1" x14ac:dyDescent="0.25">
      <c r="A36064" s="4"/>
    </row>
    <row r="36065" spans="1:1" x14ac:dyDescent="0.25">
      <c r="A36065" s="13" t="s">
        <v>252035</v>
      </c>
    </row>
    <row r="36066" spans="1:1" x14ac:dyDescent="0.25">
      <c r="A36066" s="13" t="s">
        <v>252036</v>
      </c>
    </row>
    <row r="36067" spans="1:1" x14ac:dyDescent="0.25">
      <c r="A36067" s="13" t="s">
        <v>244832</v>
      </c>
    </row>
    <row r="36068" spans="1:1" x14ac:dyDescent="0.25">
      <c r="A36068" s="13" t="s">
        <v>252037</v>
      </c>
    </row>
    <row r="36069" spans="1:1" x14ac:dyDescent="0.25">
      <c r="A36069" s="4"/>
    </row>
    <row r="36070" spans="1:1" x14ac:dyDescent="0.25">
      <c r="A36070" s="13" t="s">
        <v>232868</v>
      </c>
    </row>
    <row r="36071" spans="1:1" x14ac:dyDescent="0.25">
      <c r="A36071" s="4"/>
    </row>
    <row r="36072" spans="1:1" x14ac:dyDescent="0.25">
      <c r="A36072" s="13" t="s">
        <v>252038</v>
      </c>
    </row>
    <row r="36073" spans="1:1" x14ac:dyDescent="0.25">
      <c r="A36073" s="4"/>
    </row>
    <row r="36074" spans="1:1" x14ac:dyDescent="0.25">
      <c r="A36074" s="13" t="s">
        <v>224755</v>
      </c>
    </row>
    <row r="36075" spans="1:1" x14ac:dyDescent="0.25">
      <c r="A36075" s="13" t="s">
        <v>244833</v>
      </c>
    </row>
    <row r="36076" spans="1:1" x14ac:dyDescent="0.25">
      <c r="A36076" s="13" t="s">
        <v>244834</v>
      </c>
    </row>
    <row r="36077" spans="1:1" x14ac:dyDescent="0.25">
      <c r="A36077" s="13" t="s">
        <v>198481</v>
      </c>
    </row>
    <row r="36078" spans="1:1" x14ac:dyDescent="0.25">
      <c r="A36078" s="13" t="s">
        <v>232869</v>
      </c>
    </row>
    <row r="36079" spans="1:1" x14ac:dyDescent="0.25">
      <c r="A36079" s="13" t="s">
        <v>244835</v>
      </c>
    </row>
    <row r="36080" spans="1:1" x14ac:dyDescent="0.25">
      <c r="A36080" s="13" t="s">
        <v>133666</v>
      </c>
    </row>
    <row r="36081" spans="1:1" x14ac:dyDescent="0.25">
      <c r="A36081" s="13" t="s">
        <v>252039</v>
      </c>
    </row>
    <row r="36082" spans="1:1" x14ac:dyDescent="0.25">
      <c r="A36082" s="13" t="s">
        <v>244836</v>
      </c>
    </row>
    <row r="36083" spans="1:1" x14ac:dyDescent="0.25">
      <c r="A36083" s="13" t="s">
        <v>244837</v>
      </c>
    </row>
    <row r="36084" spans="1:1" x14ac:dyDescent="0.25">
      <c r="A36084" s="13" t="s">
        <v>244838</v>
      </c>
    </row>
    <row r="36085" spans="1:1" x14ac:dyDescent="0.25">
      <c r="A36085" s="13" t="s">
        <v>244839</v>
      </c>
    </row>
    <row r="36086" spans="1:1" x14ac:dyDescent="0.25">
      <c r="A36086" s="13" t="s">
        <v>204127</v>
      </c>
    </row>
    <row r="36087" spans="1:1" x14ac:dyDescent="0.25">
      <c r="A36087" s="13" t="s">
        <v>198483</v>
      </c>
    </row>
    <row r="36088" spans="1:1" x14ac:dyDescent="0.25">
      <c r="A36088" s="13" t="s">
        <v>244840</v>
      </c>
    </row>
    <row r="36089" spans="1:1" x14ac:dyDescent="0.25">
      <c r="A36089" s="13" t="s">
        <v>244841</v>
      </c>
    </row>
    <row r="36090" spans="1:1" x14ac:dyDescent="0.25">
      <c r="A36090" s="13" t="s">
        <v>252040</v>
      </c>
    </row>
    <row r="36091" spans="1:1" x14ac:dyDescent="0.25">
      <c r="A36091" s="13" t="s">
        <v>16182</v>
      </c>
    </row>
    <row r="36092" spans="1:1" x14ac:dyDescent="0.25">
      <c r="A36092" s="13" t="s">
        <v>252041</v>
      </c>
    </row>
    <row r="36093" spans="1:1" x14ac:dyDescent="0.25">
      <c r="A36093" s="13" t="s">
        <v>252042</v>
      </c>
    </row>
    <row r="36094" spans="1:1" x14ac:dyDescent="0.25">
      <c r="A36094" s="13" t="s">
        <v>198484</v>
      </c>
    </row>
    <row r="36095" spans="1:1" x14ac:dyDescent="0.25">
      <c r="A36095" s="13" t="s">
        <v>232871</v>
      </c>
    </row>
    <row r="36096" spans="1:1" x14ac:dyDescent="0.25">
      <c r="A36096" s="13" t="s">
        <v>198485</v>
      </c>
    </row>
    <row r="36097" spans="1:1" x14ac:dyDescent="0.25">
      <c r="A36097" s="13" t="s">
        <v>224758</v>
      </c>
    </row>
    <row r="36098" spans="1:1" x14ac:dyDescent="0.25">
      <c r="A36098" s="13" t="s">
        <v>30068</v>
      </c>
    </row>
    <row r="36099" spans="1:1" x14ac:dyDescent="0.25">
      <c r="A36099" s="13" t="s">
        <v>232872</v>
      </c>
    </row>
    <row r="36100" spans="1:1" x14ac:dyDescent="0.25">
      <c r="A36100" s="13" t="s">
        <v>252043</v>
      </c>
    </row>
    <row r="36101" spans="1:1" x14ac:dyDescent="0.25">
      <c r="A36101" s="13" t="s">
        <v>198486</v>
      </c>
    </row>
    <row r="36102" spans="1:1" x14ac:dyDescent="0.25">
      <c r="A36102" s="13" t="s">
        <v>198487</v>
      </c>
    </row>
    <row r="36103" spans="1:1" x14ac:dyDescent="0.25">
      <c r="A36103" s="13" t="s">
        <v>252044</v>
      </c>
    </row>
    <row r="36104" spans="1:1" x14ac:dyDescent="0.25">
      <c r="A36104" s="13" t="s">
        <v>198488</v>
      </c>
    </row>
    <row r="36105" spans="1:1" x14ac:dyDescent="0.25">
      <c r="A36105" s="13" t="s">
        <v>198489</v>
      </c>
    </row>
    <row r="36106" spans="1:1" x14ac:dyDescent="0.25">
      <c r="A36106" s="13" t="s">
        <v>198490</v>
      </c>
    </row>
    <row r="36107" spans="1:1" x14ac:dyDescent="0.25">
      <c r="A36107" s="13" t="s">
        <v>232874</v>
      </c>
    </row>
    <row r="36108" spans="1:1" x14ac:dyDescent="0.25">
      <c r="A36108" s="13" t="s">
        <v>232875</v>
      </c>
    </row>
    <row r="36109" spans="1:1" x14ac:dyDescent="0.25">
      <c r="A36109" s="13" t="s">
        <v>198491</v>
      </c>
    </row>
    <row r="36110" spans="1:1" x14ac:dyDescent="0.25">
      <c r="A36110" s="13" t="s">
        <v>244842</v>
      </c>
    </row>
    <row r="36111" spans="1:1" x14ac:dyDescent="0.25">
      <c r="A36111" s="13" t="s">
        <v>198492</v>
      </c>
    </row>
    <row r="36112" spans="1:1" x14ac:dyDescent="0.25">
      <c r="A36112" s="13" t="s">
        <v>198493</v>
      </c>
    </row>
    <row r="36113" spans="1:1" x14ac:dyDescent="0.25">
      <c r="A36113" s="13" t="s">
        <v>198494</v>
      </c>
    </row>
    <row r="36114" spans="1:1" x14ac:dyDescent="0.25">
      <c r="A36114" s="14" t="s">
        <v>198495</v>
      </c>
    </row>
    <row r="36115" spans="1:1" x14ac:dyDescent="0.25">
      <c r="A36115" s="13" t="s">
        <v>252045</v>
      </c>
    </row>
    <row r="36116" spans="1:1" x14ac:dyDescent="0.25">
      <c r="A36116" s="13" t="s">
        <v>244843</v>
      </c>
    </row>
    <row r="36117" spans="1:1" x14ac:dyDescent="0.25">
      <c r="A36117" s="13" t="s">
        <v>198496</v>
      </c>
    </row>
    <row r="36118" spans="1:1" x14ac:dyDescent="0.25">
      <c r="A36118" s="13" t="s">
        <v>244844</v>
      </c>
    </row>
    <row r="36119" spans="1:1" x14ac:dyDescent="0.25">
      <c r="A36119" s="13" t="s">
        <v>65886</v>
      </c>
    </row>
    <row r="36120" spans="1:1" x14ac:dyDescent="0.25">
      <c r="A36120" s="13" t="s">
        <v>244845</v>
      </c>
    </row>
    <row r="36121" spans="1:1" x14ac:dyDescent="0.25">
      <c r="A36121" s="13" t="s">
        <v>70051</v>
      </c>
    </row>
    <row r="36122" spans="1:1" x14ac:dyDescent="0.25">
      <c r="A36122" s="13" t="s">
        <v>224764</v>
      </c>
    </row>
    <row r="36123" spans="1:1" x14ac:dyDescent="0.25">
      <c r="A36123" s="13" t="s">
        <v>224765</v>
      </c>
    </row>
    <row r="36124" spans="1:1" x14ac:dyDescent="0.25">
      <c r="A36124" s="13" t="s">
        <v>252046</v>
      </c>
    </row>
    <row r="36125" spans="1:1" x14ac:dyDescent="0.25">
      <c r="A36125" s="13" t="s">
        <v>232876</v>
      </c>
    </row>
    <row r="36126" spans="1:1" x14ac:dyDescent="0.25">
      <c r="A36126" s="13" t="s">
        <v>252047</v>
      </c>
    </row>
    <row r="36127" spans="1:1" x14ac:dyDescent="0.25">
      <c r="A36127" s="13" t="s">
        <v>244846</v>
      </c>
    </row>
    <row r="36128" spans="1:1" x14ac:dyDescent="0.25">
      <c r="A36128" s="13" t="s">
        <v>75185</v>
      </c>
    </row>
    <row r="36129" spans="1:1" x14ac:dyDescent="0.25">
      <c r="A36129" s="13" t="s">
        <v>244847</v>
      </c>
    </row>
    <row r="36130" spans="1:1" x14ac:dyDescent="0.25">
      <c r="A36130" s="13" t="s">
        <v>244848</v>
      </c>
    </row>
    <row r="36131" spans="1:1" x14ac:dyDescent="0.25">
      <c r="A36131" s="13" t="s">
        <v>224766</v>
      </c>
    </row>
    <row r="36132" spans="1:1" x14ac:dyDescent="0.25">
      <c r="A36132" s="13" t="s">
        <v>244849</v>
      </c>
    </row>
    <row r="36133" spans="1:1" x14ac:dyDescent="0.25">
      <c r="A36133" s="13" t="s">
        <v>244850</v>
      </c>
    </row>
    <row r="36134" spans="1:1" x14ac:dyDescent="0.25">
      <c r="A36134" s="13" t="s">
        <v>252048</v>
      </c>
    </row>
    <row r="36135" spans="1:1" x14ac:dyDescent="0.25">
      <c r="A36135" s="13" t="s">
        <v>81333</v>
      </c>
    </row>
    <row r="36136" spans="1:1" x14ac:dyDescent="0.25">
      <c r="A36136" s="13" t="s">
        <v>252049</v>
      </c>
    </row>
    <row r="36137" spans="1:1" x14ac:dyDescent="0.25">
      <c r="A36137" s="13" t="s">
        <v>244851</v>
      </c>
    </row>
    <row r="36138" spans="1:1" x14ac:dyDescent="0.25">
      <c r="A36138" s="13" t="s">
        <v>232879</v>
      </c>
    </row>
    <row r="36139" spans="1:1" x14ac:dyDescent="0.25">
      <c r="A36139" s="13" t="s">
        <v>252050</v>
      </c>
    </row>
    <row r="36140" spans="1:1" x14ac:dyDescent="0.25">
      <c r="A36140" s="13" t="s">
        <v>244852</v>
      </c>
    </row>
    <row r="36141" spans="1:1" x14ac:dyDescent="0.25">
      <c r="A36141" s="13" t="s">
        <v>244853</v>
      </c>
    </row>
    <row r="36142" spans="1:1" x14ac:dyDescent="0.25">
      <c r="A36142" s="13" t="s">
        <v>204130</v>
      </c>
    </row>
    <row r="36143" spans="1:1" x14ac:dyDescent="0.25">
      <c r="A36143" s="13" t="s">
        <v>252051</v>
      </c>
    </row>
    <row r="36144" spans="1:1" x14ac:dyDescent="0.25">
      <c r="A36144" s="13" t="s">
        <v>101671</v>
      </c>
    </row>
    <row r="36145" spans="1:1" x14ac:dyDescent="0.25">
      <c r="A36145" s="13" t="s">
        <v>101864</v>
      </c>
    </row>
    <row r="36146" spans="1:1" x14ac:dyDescent="0.25">
      <c r="A36146" s="13" t="s">
        <v>244854</v>
      </c>
    </row>
    <row r="36147" spans="1:1" x14ac:dyDescent="0.25">
      <c r="A36147" s="13" t="s">
        <v>244855</v>
      </c>
    </row>
    <row r="36148" spans="1:1" x14ac:dyDescent="0.25">
      <c r="A36148" s="13" t="s">
        <v>232885</v>
      </c>
    </row>
    <row r="36149" spans="1:1" x14ac:dyDescent="0.25">
      <c r="A36149" s="13" t="s">
        <v>232886</v>
      </c>
    </row>
    <row r="36150" spans="1:1" x14ac:dyDescent="0.25">
      <c r="A36150" s="13" t="s">
        <v>252052</v>
      </c>
    </row>
    <row r="36151" spans="1:1" x14ac:dyDescent="0.25">
      <c r="A36151" s="13" t="s">
        <v>224767</v>
      </c>
    </row>
    <row r="36152" spans="1:1" x14ac:dyDescent="0.25">
      <c r="A36152" s="13" t="s">
        <v>111578</v>
      </c>
    </row>
    <row r="36153" spans="1:1" x14ac:dyDescent="0.25">
      <c r="A36153" s="13" t="s">
        <v>252053</v>
      </c>
    </row>
    <row r="36154" spans="1:1" x14ac:dyDescent="0.25">
      <c r="A36154" s="13" t="s">
        <v>252054</v>
      </c>
    </row>
    <row r="36155" spans="1:1" x14ac:dyDescent="0.25">
      <c r="A36155" s="13" t="s">
        <v>232888</v>
      </c>
    </row>
    <row r="36156" spans="1:1" x14ac:dyDescent="0.25">
      <c r="A36156" s="13" t="s">
        <v>204133</v>
      </c>
    </row>
    <row r="36157" spans="1:1" x14ac:dyDescent="0.25">
      <c r="A36157" s="13" t="s">
        <v>119969</v>
      </c>
    </row>
    <row r="36158" spans="1:1" x14ac:dyDescent="0.25">
      <c r="A36158" s="13" t="s">
        <v>204134</v>
      </c>
    </row>
    <row r="36159" spans="1:1" x14ac:dyDescent="0.25">
      <c r="A36159" s="13" t="s">
        <v>125041</v>
      </c>
    </row>
    <row r="36160" spans="1:1" x14ac:dyDescent="0.25">
      <c r="A36160" s="13" t="s">
        <v>244856</v>
      </c>
    </row>
    <row r="36161" spans="1:1" x14ac:dyDescent="0.25">
      <c r="A36161" s="13" t="s">
        <v>204135</v>
      </c>
    </row>
    <row r="36162" spans="1:1" x14ac:dyDescent="0.25">
      <c r="A36162" s="13" t="s">
        <v>244857</v>
      </c>
    </row>
    <row r="36163" spans="1:1" x14ac:dyDescent="0.25">
      <c r="A36163" s="13" t="s">
        <v>244858</v>
      </c>
    </row>
    <row r="36164" spans="1:1" x14ac:dyDescent="0.25">
      <c r="A36164" s="13" t="s">
        <v>244859</v>
      </c>
    </row>
    <row r="36165" spans="1:1" x14ac:dyDescent="0.25">
      <c r="A36165" s="13" t="s">
        <v>232889</v>
      </c>
    </row>
    <row r="36166" spans="1:1" x14ac:dyDescent="0.25">
      <c r="A36166" s="13" t="s">
        <v>224770</v>
      </c>
    </row>
    <row r="36167" spans="1:1" x14ac:dyDescent="0.25">
      <c r="A36167" s="13" t="s">
        <v>198506</v>
      </c>
    </row>
    <row r="36168" spans="1:1" x14ac:dyDescent="0.25">
      <c r="A36168" s="13" t="s">
        <v>151746</v>
      </c>
    </row>
    <row r="36169" spans="1:1" x14ac:dyDescent="0.25">
      <c r="A36169" s="13" t="s">
        <v>244860</v>
      </c>
    </row>
    <row r="36170" spans="1:1" x14ac:dyDescent="0.25">
      <c r="A36170" s="13" t="s">
        <v>252055</v>
      </c>
    </row>
    <row r="36171" spans="1:1" x14ac:dyDescent="0.25">
      <c r="A36171" s="13" t="s">
        <v>159885</v>
      </c>
    </row>
    <row r="36172" spans="1:1" x14ac:dyDescent="0.25">
      <c r="A36172" s="13" t="s">
        <v>252056</v>
      </c>
    </row>
    <row r="36173" spans="1:1" x14ac:dyDescent="0.25">
      <c r="A36173" s="13" t="s">
        <v>244861</v>
      </c>
    </row>
    <row r="36174" spans="1:1" x14ac:dyDescent="0.25">
      <c r="A36174" s="13" t="s">
        <v>252057</v>
      </c>
    </row>
    <row r="36175" spans="1:1" x14ac:dyDescent="0.25">
      <c r="A36175" s="13" t="s">
        <v>162466</v>
      </c>
    </row>
    <row r="36176" spans="1:1" x14ac:dyDescent="0.25">
      <c r="A36176" s="13" t="s">
        <v>224772</v>
      </c>
    </row>
    <row r="36177" spans="1:1" x14ac:dyDescent="0.25">
      <c r="A36177" s="4"/>
    </row>
    <row r="36178" spans="1:1" x14ac:dyDescent="0.25">
      <c r="A36178" s="4"/>
    </row>
    <row r="36179" spans="1:1" x14ac:dyDescent="0.25">
      <c r="A36179" s="13" t="s">
        <v>224773</v>
      </c>
    </row>
    <row r="36180" spans="1:1" x14ac:dyDescent="0.25">
      <c r="A36180" s="13" t="s">
        <v>183284</v>
      </c>
    </row>
    <row r="36181" spans="1:1" x14ac:dyDescent="0.25">
      <c r="A36181" s="13" t="s">
        <v>244862</v>
      </c>
    </row>
    <row r="36182" spans="1:1" x14ac:dyDescent="0.25">
      <c r="A36182" s="13" t="s">
        <v>252058</v>
      </c>
    </row>
    <row r="36183" spans="1:1" x14ac:dyDescent="0.25">
      <c r="A36183" s="13" t="s">
        <v>244863</v>
      </c>
    </row>
    <row r="36184" spans="1:1" x14ac:dyDescent="0.25">
      <c r="A36184" s="13" t="s">
        <v>204139</v>
      </c>
    </row>
    <row r="36185" spans="1:1" x14ac:dyDescent="0.25">
      <c r="A36185" s="13" t="s">
        <v>252059</v>
      </c>
    </row>
    <row r="36186" spans="1:1" x14ac:dyDescent="0.25">
      <c r="A36186" s="13" t="s">
        <v>161614</v>
      </c>
    </row>
    <row r="36187" spans="1:1" x14ac:dyDescent="0.25">
      <c r="A36187" s="13" t="s">
        <v>161625</v>
      </c>
    </row>
    <row r="36188" spans="1:1" x14ac:dyDescent="0.25">
      <c r="A36188" s="13" t="s">
        <v>161630</v>
      </c>
    </row>
    <row r="36189" spans="1:1" x14ac:dyDescent="0.25">
      <c r="A36189" s="13" t="s">
        <v>224774</v>
      </c>
    </row>
    <row r="36190" spans="1:1" x14ac:dyDescent="0.25">
      <c r="A36190" s="13" t="s">
        <v>244864</v>
      </c>
    </row>
    <row r="36191" spans="1:1" x14ac:dyDescent="0.25">
      <c r="A36191" s="13" t="s">
        <v>244865</v>
      </c>
    </row>
    <row r="36192" spans="1:1" x14ac:dyDescent="0.25">
      <c r="A36192" s="13" t="s">
        <v>252060</v>
      </c>
    </row>
    <row r="36193" spans="1:1" x14ac:dyDescent="0.25">
      <c r="A36193" s="13" t="s">
        <v>232896</v>
      </c>
    </row>
    <row r="36194" spans="1:1" x14ac:dyDescent="0.25">
      <c r="A36194" s="4"/>
    </row>
    <row r="36195" spans="1:1" x14ac:dyDescent="0.25">
      <c r="A36195" s="13" t="s">
        <v>252061</v>
      </c>
    </row>
    <row r="36196" spans="1:1" x14ac:dyDescent="0.25">
      <c r="A36196" s="13" t="s">
        <v>226170</v>
      </c>
    </row>
    <row r="36197" spans="1:1" x14ac:dyDescent="0.25">
      <c r="A36197" s="13" t="s">
        <v>232898</v>
      </c>
    </row>
    <row r="36198" spans="1:1" x14ac:dyDescent="0.25">
      <c r="A36198" s="13" t="s">
        <v>232899</v>
      </c>
    </row>
    <row r="36199" spans="1:1" x14ac:dyDescent="0.25">
      <c r="A36199" s="13" t="s">
        <v>244866</v>
      </c>
    </row>
    <row r="36200" spans="1:1" x14ac:dyDescent="0.25">
      <c r="A36200" s="13" t="s">
        <v>244867</v>
      </c>
    </row>
    <row r="36201" spans="1:1" x14ac:dyDescent="0.25">
      <c r="A36201" s="13" t="s">
        <v>224777</v>
      </c>
    </row>
    <row r="36202" spans="1:1" x14ac:dyDescent="0.25">
      <c r="A36202" s="13" t="s">
        <v>232901</v>
      </c>
    </row>
    <row r="36203" spans="1:1" x14ac:dyDescent="0.25">
      <c r="A36203" s="13" t="s">
        <v>1856</v>
      </c>
    </row>
    <row r="36204" spans="1:1" x14ac:dyDescent="0.25">
      <c r="A36204" s="13" t="s">
        <v>244868</v>
      </c>
    </row>
    <row r="36205" spans="1:1" x14ac:dyDescent="0.25">
      <c r="A36205" s="13" t="s">
        <v>204141</v>
      </c>
    </row>
    <row r="36206" spans="1:1" x14ac:dyDescent="0.25">
      <c r="A36206" s="13" t="s">
        <v>252062</v>
      </c>
    </row>
    <row r="36207" spans="1:1" x14ac:dyDescent="0.25">
      <c r="A36207" s="13" t="s">
        <v>252063</v>
      </c>
    </row>
    <row r="36208" spans="1:1" x14ac:dyDescent="0.25">
      <c r="A36208" s="13" t="s">
        <v>30891</v>
      </c>
    </row>
    <row r="36209" spans="1:1" x14ac:dyDescent="0.25">
      <c r="A36209" s="13" t="s">
        <v>244869</v>
      </c>
    </row>
    <row r="36210" spans="1:1" x14ac:dyDescent="0.25">
      <c r="A36210" s="13" t="s">
        <v>244870</v>
      </c>
    </row>
    <row r="36211" spans="1:1" x14ac:dyDescent="0.25">
      <c r="A36211" s="13" t="s">
        <v>232903</v>
      </c>
    </row>
    <row r="36212" spans="1:1" x14ac:dyDescent="0.25">
      <c r="A36212" s="13" t="s">
        <v>244871</v>
      </c>
    </row>
    <row r="36213" spans="1:1" x14ac:dyDescent="0.25">
      <c r="A36213" s="13" t="s">
        <v>232904</v>
      </c>
    </row>
    <row r="36214" spans="1:1" x14ac:dyDescent="0.25">
      <c r="A36214" s="13" t="s">
        <v>244872</v>
      </c>
    </row>
    <row r="36215" spans="1:1" x14ac:dyDescent="0.25">
      <c r="A36215" s="13" t="s">
        <v>99393</v>
      </c>
    </row>
    <row r="36216" spans="1:1" x14ac:dyDescent="0.25">
      <c r="A36216" s="13" t="s">
        <v>224780</v>
      </c>
    </row>
    <row r="36217" spans="1:1" x14ac:dyDescent="0.25">
      <c r="A36217" s="13" t="s">
        <v>244873</v>
      </c>
    </row>
    <row r="36218" spans="1:1" x14ac:dyDescent="0.25">
      <c r="A36218" s="13" t="s">
        <v>252064</v>
      </c>
    </row>
    <row r="36219" spans="1:1" x14ac:dyDescent="0.25">
      <c r="A36219" s="13" t="s">
        <v>224783</v>
      </c>
    </row>
    <row r="36220" spans="1:1" x14ac:dyDescent="0.25">
      <c r="A36220" s="13" t="s">
        <v>249165</v>
      </c>
    </row>
    <row r="36221" spans="1:1" x14ac:dyDescent="0.25">
      <c r="A36221" s="13" t="s">
        <v>244874</v>
      </c>
    </row>
    <row r="36222" spans="1:1" x14ac:dyDescent="0.25">
      <c r="A36222" s="13" t="s">
        <v>250845</v>
      </c>
    </row>
    <row r="36223" spans="1:1" x14ac:dyDescent="0.25">
      <c r="A36223" s="4"/>
    </row>
    <row r="36224" spans="1:1" x14ac:dyDescent="0.25">
      <c r="A36224" s="13" t="s">
        <v>224784</v>
      </c>
    </row>
    <row r="36225" spans="1:1" x14ac:dyDescent="0.25">
      <c r="A36225" s="13" t="s">
        <v>224786</v>
      </c>
    </row>
    <row r="36226" spans="1:1" x14ac:dyDescent="0.25">
      <c r="A36226" s="13" t="s">
        <v>252065</v>
      </c>
    </row>
    <row r="36227" spans="1:1" x14ac:dyDescent="0.25">
      <c r="A36227" s="13" t="s">
        <v>224788</v>
      </c>
    </row>
    <row r="36228" spans="1:1" x14ac:dyDescent="0.25">
      <c r="A36228" s="13" t="s">
        <v>244875</v>
      </c>
    </row>
    <row r="36229" spans="1:1" x14ac:dyDescent="0.25">
      <c r="A36229" s="13" t="s">
        <v>198509</v>
      </c>
    </row>
    <row r="36230" spans="1:1" x14ac:dyDescent="0.25">
      <c r="A36230" s="13" t="s">
        <v>244876</v>
      </c>
    </row>
    <row r="36231" spans="1:1" x14ac:dyDescent="0.25">
      <c r="A36231" s="13" t="s">
        <v>244877</v>
      </c>
    </row>
    <row r="36232" spans="1:1" x14ac:dyDescent="0.25">
      <c r="A36232" s="13" t="s">
        <v>252066</v>
      </c>
    </row>
    <row r="36233" spans="1:1" x14ac:dyDescent="0.25">
      <c r="A36233" s="13" t="s">
        <v>252067</v>
      </c>
    </row>
    <row r="36234" spans="1:1" x14ac:dyDescent="0.25">
      <c r="A36234" s="13" t="s">
        <v>224791</v>
      </c>
    </row>
    <row r="36235" spans="1:1" x14ac:dyDescent="0.25">
      <c r="A36235" s="13" t="s">
        <v>198511</v>
      </c>
    </row>
    <row r="36236" spans="1:1" x14ac:dyDescent="0.25">
      <c r="A36236" s="13" t="s">
        <v>198512</v>
      </c>
    </row>
    <row r="36237" spans="1:1" x14ac:dyDescent="0.25">
      <c r="A36237" s="13" t="s">
        <v>224793</v>
      </c>
    </row>
    <row r="36238" spans="1:1" x14ac:dyDescent="0.25">
      <c r="A36238" s="13" t="s">
        <v>224795</v>
      </c>
    </row>
    <row r="36239" spans="1:1" x14ac:dyDescent="0.25">
      <c r="A36239" s="13" t="s">
        <v>244878</v>
      </c>
    </row>
    <row r="36240" spans="1:1" x14ac:dyDescent="0.25">
      <c r="A36240" s="13" t="s">
        <v>224797</v>
      </c>
    </row>
    <row r="36241" spans="1:1" x14ac:dyDescent="0.25">
      <c r="A36241" s="13" t="s">
        <v>224799</v>
      </c>
    </row>
    <row r="36242" spans="1:1" x14ac:dyDescent="0.25">
      <c r="A36242" s="13" t="s">
        <v>244879</v>
      </c>
    </row>
    <row r="36243" spans="1:1" x14ac:dyDescent="0.25">
      <c r="A36243" s="13" t="s">
        <v>224800</v>
      </c>
    </row>
    <row r="36244" spans="1:1" x14ac:dyDescent="0.25">
      <c r="A36244" s="13" t="s">
        <v>204149</v>
      </c>
    </row>
    <row r="36245" spans="1:1" x14ac:dyDescent="0.25">
      <c r="A36245" s="13" t="s">
        <v>252068</v>
      </c>
    </row>
    <row r="36246" spans="1:1" x14ac:dyDescent="0.25">
      <c r="A36246" s="13" t="s">
        <v>224804</v>
      </c>
    </row>
    <row r="36247" spans="1:1" x14ac:dyDescent="0.25">
      <c r="A36247" s="13" t="s">
        <v>252069</v>
      </c>
    </row>
    <row r="36248" spans="1:1" x14ac:dyDescent="0.25">
      <c r="A36248" s="13" t="s">
        <v>198513</v>
      </c>
    </row>
    <row r="36249" spans="1:1" x14ac:dyDescent="0.25">
      <c r="A36249" s="13" t="s">
        <v>224807</v>
      </c>
    </row>
    <row r="36250" spans="1:1" x14ac:dyDescent="0.25">
      <c r="A36250" s="13" t="s">
        <v>224808</v>
      </c>
    </row>
    <row r="36251" spans="1:1" x14ac:dyDescent="0.25">
      <c r="A36251" s="13" t="s">
        <v>198514</v>
      </c>
    </row>
    <row r="36252" spans="1:1" x14ac:dyDescent="0.25">
      <c r="A36252" s="13" t="s">
        <v>244880</v>
      </c>
    </row>
    <row r="36253" spans="1:1" x14ac:dyDescent="0.25">
      <c r="A36253" s="13" t="s">
        <v>224811</v>
      </c>
    </row>
    <row r="36254" spans="1:1" x14ac:dyDescent="0.25">
      <c r="A36254" s="13" t="s">
        <v>252070</v>
      </c>
    </row>
    <row r="36255" spans="1:1" x14ac:dyDescent="0.25">
      <c r="A36255" s="13" t="s">
        <v>232910</v>
      </c>
    </row>
    <row r="36256" spans="1:1" x14ac:dyDescent="0.25">
      <c r="A36256" s="13" t="s">
        <v>252071</v>
      </c>
    </row>
    <row r="36257" spans="1:1" x14ac:dyDescent="0.25">
      <c r="A36257" s="13" t="s">
        <v>244881</v>
      </c>
    </row>
    <row r="36258" spans="1:1" x14ac:dyDescent="0.25">
      <c r="A36258" s="13" t="s">
        <v>224815</v>
      </c>
    </row>
    <row r="36259" spans="1:1" x14ac:dyDescent="0.25">
      <c r="A36259" s="13" t="s">
        <v>252072</v>
      </c>
    </row>
    <row r="36260" spans="1:1" x14ac:dyDescent="0.25">
      <c r="A36260" s="13" t="s">
        <v>224818</v>
      </c>
    </row>
    <row r="36261" spans="1:1" x14ac:dyDescent="0.25">
      <c r="A36261" s="13" t="s">
        <v>198517</v>
      </c>
    </row>
    <row r="36262" spans="1:1" x14ac:dyDescent="0.25">
      <c r="A36262" s="13" t="s">
        <v>252073</v>
      </c>
    </row>
    <row r="36263" spans="1:1" x14ac:dyDescent="0.25">
      <c r="A36263" s="13" t="s">
        <v>252074</v>
      </c>
    </row>
    <row r="36264" spans="1:1" x14ac:dyDescent="0.25">
      <c r="A36264" s="13" t="s">
        <v>252075</v>
      </c>
    </row>
    <row r="36265" spans="1:1" x14ac:dyDescent="0.25">
      <c r="A36265" s="13" t="s">
        <v>82381</v>
      </c>
    </row>
    <row r="36266" spans="1:1" x14ac:dyDescent="0.25">
      <c r="A36266" s="13" t="s">
        <v>252076</v>
      </c>
    </row>
    <row r="36267" spans="1:1" x14ac:dyDescent="0.25">
      <c r="A36267" s="13" t="s">
        <v>244882</v>
      </c>
    </row>
    <row r="36268" spans="1:1" x14ac:dyDescent="0.25">
      <c r="A36268" s="13" t="s">
        <v>244883</v>
      </c>
    </row>
    <row r="36269" spans="1:1" x14ac:dyDescent="0.25">
      <c r="A36269" s="13" t="s">
        <v>224827</v>
      </c>
    </row>
    <row r="36270" spans="1:1" x14ac:dyDescent="0.25">
      <c r="A36270" s="13" t="s">
        <v>198519</v>
      </c>
    </row>
    <row r="36271" spans="1:1" x14ac:dyDescent="0.25">
      <c r="A36271" s="13" t="s">
        <v>118437</v>
      </c>
    </row>
    <row r="36272" spans="1:1" x14ac:dyDescent="0.25">
      <c r="A36272" s="13" t="s">
        <v>224829</v>
      </c>
    </row>
    <row r="36273" spans="1:1" x14ac:dyDescent="0.25">
      <c r="A36273" s="13" t="s">
        <v>232911</v>
      </c>
    </row>
    <row r="36274" spans="1:1" x14ac:dyDescent="0.25">
      <c r="A36274" s="13" t="s">
        <v>252077</v>
      </c>
    </row>
    <row r="36275" spans="1:1" x14ac:dyDescent="0.25">
      <c r="A36275" s="13" t="s">
        <v>198520</v>
      </c>
    </row>
    <row r="36276" spans="1:1" x14ac:dyDescent="0.25">
      <c r="A36276" s="13" t="s">
        <v>252078</v>
      </c>
    </row>
    <row r="36277" spans="1:1" x14ac:dyDescent="0.25">
      <c r="A36277" s="13" t="s">
        <v>244884</v>
      </c>
    </row>
    <row r="36278" spans="1:1" x14ac:dyDescent="0.25">
      <c r="A36278" s="4"/>
    </row>
    <row r="36279" spans="1:1" x14ac:dyDescent="0.25">
      <c r="A36279" s="4"/>
    </row>
    <row r="36280" spans="1:1" x14ac:dyDescent="0.25">
      <c r="A36280" s="4"/>
    </row>
    <row r="36281" spans="1:1" x14ac:dyDescent="0.25">
      <c r="A36281" s="4"/>
    </row>
    <row r="36282" spans="1:1" x14ac:dyDescent="0.25">
      <c r="A36282" s="4"/>
    </row>
    <row r="36283" spans="1:1" x14ac:dyDescent="0.25">
      <c r="A36283" s="4"/>
    </row>
    <row r="36284" spans="1:1" x14ac:dyDescent="0.25">
      <c r="A36284" s="4"/>
    </row>
    <row r="36285" spans="1:1" x14ac:dyDescent="0.25">
      <c r="A36285" s="4"/>
    </row>
    <row r="36286" spans="1:1" x14ac:dyDescent="0.25">
      <c r="A36286" s="4"/>
    </row>
    <row r="36287" spans="1:1" x14ac:dyDescent="0.25">
      <c r="A36287" s="4"/>
    </row>
    <row r="36288" spans="1:1" x14ac:dyDescent="0.25">
      <c r="A36288" s="4"/>
    </row>
    <row r="36289" spans="1:1" x14ac:dyDescent="0.25">
      <c r="A36289" s="4"/>
    </row>
    <row r="36290" spans="1:1" x14ac:dyDescent="0.25">
      <c r="A36290" s="4"/>
    </row>
    <row r="36291" spans="1:1" x14ac:dyDescent="0.25">
      <c r="A36291" s="13" t="s">
        <v>224834</v>
      </c>
    </row>
    <row r="36292" spans="1:1" x14ac:dyDescent="0.25">
      <c r="A36292" s="13" t="s">
        <v>244885</v>
      </c>
    </row>
    <row r="36293" spans="1:1" x14ac:dyDescent="0.25">
      <c r="A36293" s="13" t="s">
        <v>244886</v>
      </c>
    </row>
    <row r="36294" spans="1:1" x14ac:dyDescent="0.25">
      <c r="A36294" s="13" t="s">
        <v>244887</v>
      </c>
    </row>
    <row r="36295" spans="1:1" x14ac:dyDescent="0.25">
      <c r="A36295" s="13" t="s">
        <v>224835</v>
      </c>
    </row>
    <row r="36296" spans="1:1" x14ac:dyDescent="0.25">
      <c r="A36296" s="13" t="s">
        <v>244888</v>
      </c>
    </row>
    <row r="36297" spans="1:1" x14ac:dyDescent="0.25">
      <c r="A36297" s="13" t="s">
        <v>252079</v>
      </c>
    </row>
    <row r="36298" spans="1:1" x14ac:dyDescent="0.25">
      <c r="A36298" s="13" t="s">
        <v>204154</v>
      </c>
    </row>
    <row r="36299" spans="1:1" x14ac:dyDescent="0.25">
      <c r="A36299" s="13" t="s">
        <v>114842</v>
      </c>
    </row>
    <row r="36300" spans="1:1" x14ac:dyDescent="0.25">
      <c r="A36300" s="13" t="s">
        <v>252080</v>
      </c>
    </row>
    <row r="36301" spans="1:1" x14ac:dyDescent="0.25">
      <c r="A36301" s="13" t="s">
        <v>94906</v>
      </c>
    </row>
    <row r="36302" spans="1:1" x14ac:dyDescent="0.25">
      <c r="A36302" s="13" t="s">
        <v>198523</v>
      </c>
    </row>
    <row r="36303" spans="1:1" x14ac:dyDescent="0.25">
      <c r="A36303" s="13" t="s">
        <v>244889</v>
      </c>
    </row>
    <row r="36304" spans="1:1" x14ac:dyDescent="0.25">
      <c r="A36304" s="13" t="s">
        <v>232914</v>
      </c>
    </row>
    <row r="36305" spans="1:1" x14ac:dyDescent="0.25">
      <c r="A36305" s="13" t="s">
        <v>204156</v>
      </c>
    </row>
    <row r="36306" spans="1:1" x14ac:dyDescent="0.25">
      <c r="A36306" s="13" t="s">
        <v>244890</v>
      </c>
    </row>
    <row r="36307" spans="1:1" x14ac:dyDescent="0.25">
      <c r="A36307" s="13" t="s">
        <v>244891</v>
      </c>
    </row>
    <row r="36308" spans="1:1" x14ac:dyDescent="0.25">
      <c r="A36308" s="13" t="s">
        <v>23264</v>
      </c>
    </row>
    <row r="36309" spans="1:1" x14ac:dyDescent="0.25">
      <c r="A36309" s="13" t="s">
        <v>252081</v>
      </c>
    </row>
    <row r="36310" spans="1:1" x14ac:dyDescent="0.25">
      <c r="A36310" s="13" t="s">
        <v>244892</v>
      </c>
    </row>
    <row r="36311" spans="1:1" x14ac:dyDescent="0.25">
      <c r="A36311" s="13" t="s">
        <v>244893</v>
      </c>
    </row>
    <row r="36312" spans="1:1" x14ac:dyDescent="0.25">
      <c r="A36312" s="13" t="s">
        <v>244894</v>
      </c>
    </row>
    <row r="36313" spans="1:1" x14ac:dyDescent="0.25">
      <c r="A36313" s="13" t="s">
        <v>252082</v>
      </c>
    </row>
    <row r="36314" spans="1:1" x14ac:dyDescent="0.25">
      <c r="A36314" s="13" t="s">
        <v>224838</v>
      </c>
    </row>
    <row r="36315" spans="1:1" x14ac:dyDescent="0.25">
      <c r="A36315" s="13" t="s">
        <v>244895</v>
      </c>
    </row>
    <row r="36316" spans="1:1" x14ac:dyDescent="0.25">
      <c r="A36316" s="13" t="s">
        <v>244896</v>
      </c>
    </row>
    <row r="36317" spans="1:1" x14ac:dyDescent="0.25">
      <c r="A36317" s="13" t="s">
        <v>244897</v>
      </c>
    </row>
    <row r="36318" spans="1:1" x14ac:dyDescent="0.25">
      <c r="A36318" s="13" t="s">
        <v>217825</v>
      </c>
    </row>
    <row r="36319" spans="1:1" x14ac:dyDescent="0.25">
      <c r="A36319" s="13" t="s">
        <v>232918</v>
      </c>
    </row>
    <row r="36320" spans="1:1" x14ac:dyDescent="0.25">
      <c r="A36320" s="13" t="s">
        <v>19310</v>
      </c>
    </row>
    <row r="36321" spans="1:1" x14ac:dyDescent="0.25">
      <c r="A36321" s="13" t="s">
        <v>244898</v>
      </c>
    </row>
    <row r="36322" spans="1:1" x14ac:dyDescent="0.25">
      <c r="A36322" s="13" t="s">
        <v>252083</v>
      </c>
    </row>
    <row r="36323" spans="1:1" x14ac:dyDescent="0.25">
      <c r="A36323" s="13" t="s">
        <v>252084</v>
      </c>
    </row>
    <row r="36324" spans="1:1" x14ac:dyDescent="0.25">
      <c r="A36324" s="13" t="s">
        <v>232919</v>
      </c>
    </row>
    <row r="36325" spans="1:1" x14ac:dyDescent="0.25">
      <c r="A36325" s="13" t="s">
        <v>244899</v>
      </c>
    </row>
    <row r="36326" spans="1:1" x14ac:dyDescent="0.25">
      <c r="A36326" s="13" t="s">
        <v>252085</v>
      </c>
    </row>
    <row r="36327" spans="1:1" x14ac:dyDescent="0.25">
      <c r="A36327" s="13" t="s">
        <v>204160</v>
      </c>
    </row>
    <row r="36328" spans="1:1" x14ac:dyDescent="0.25">
      <c r="A36328" s="13" t="s">
        <v>244900</v>
      </c>
    </row>
    <row r="36329" spans="1:1" x14ac:dyDescent="0.25">
      <c r="A36329" s="13" t="s">
        <v>204161</v>
      </c>
    </row>
    <row r="36330" spans="1:1" x14ac:dyDescent="0.25">
      <c r="A36330" s="13" t="s">
        <v>198527</v>
      </c>
    </row>
    <row r="36331" spans="1:1" x14ac:dyDescent="0.25">
      <c r="A36331" s="13" t="s">
        <v>204162</v>
      </c>
    </row>
    <row r="36332" spans="1:1" x14ac:dyDescent="0.25">
      <c r="A36332" s="13" t="s">
        <v>244901</v>
      </c>
    </row>
    <row r="36333" spans="1:1" x14ac:dyDescent="0.25">
      <c r="A36333" s="13" t="s">
        <v>252086</v>
      </c>
    </row>
    <row r="36334" spans="1:1" x14ac:dyDescent="0.25">
      <c r="A36334" s="13" t="s">
        <v>198528</v>
      </c>
    </row>
    <row r="36335" spans="1:1" x14ac:dyDescent="0.25">
      <c r="A36335" s="13" t="s">
        <v>198529</v>
      </c>
    </row>
    <row r="36336" spans="1:1" x14ac:dyDescent="0.25">
      <c r="A36336" s="13" t="s">
        <v>204164</v>
      </c>
    </row>
    <row r="36337" spans="1:1" x14ac:dyDescent="0.25">
      <c r="A36337" s="13" t="s">
        <v>252087</v>
      </c>
    </row>
    <row r="36338" spans="1:1" x14ac:dyDescent="0.25">
      <c r="A36338" s="13" t="s">
        <v>244902</v>
      </c>
    </row>
    <row r="36339" spans="1:1" x14ac:dyDescent="0.25">
      <c r="A36339" s="13" t="s">
        <v>244903</v>
      </c>
    </row>
    <row r="36340" spans="1:1" x14ac:dyDescent="0.25">
      <c r="A36340" s="13" t="s">
        <v>244904</v>
      </c>
    </row>
    <row r="36341" spans="1:1" x14ac:dyDescent="0.25">
      <c r="A36341" s="13" t="s">
        <v>204168</v>
      </c>
    </row>
    <row r="36342" spans="1:1" x14ac:dyDescent="0.25">
      <c r="A36342" s="13" t="s">
        <v>198530</v>
      </c>
    </row>
    <row r="36343" spans="1:1" x14ac:dyDescent="0.25">
      <c r="A36343" s="13" t="s">
        <v>244905</v>
      </c>
    </row>
    <row r="36344" spans="1:1" x14ac:dyDescent="0.25">
      <c r="A36344" s="13" t="s">
        <v>198532</v>
      </c>
    </row>
    <row r="36345" spans="1:1" x14ac:dyDescent="0.25">
      <c r="A36345" s="13" t="s">
        <v>198533</v>
      </c>
    </row>
    <row r="36346" spans="1:1" x14ac:dyDescent="0.25">
      <c r="A36346" s="13" t="s">
        <v>19847</v>
      </c>
    </row>
    <row r="36347" spans="1:1" x14ac:dyDescent="0.25">
      <c r="A36347" s="13" t="s">
        <v>252088</v>
      </c>
    </row>
    <row r="36348" spans="1:1" x14ac:dyDescent="0.25">
      <c r="A36348" s="13" t="s">
        <v>224844</v>
      </c>
    </row>
    <row r="36349" spans="1:1" x14ac:dyDescent="0.25">
      <c r="A36349" s="13" t="s">
        <v>198535</v>
      </c>
    </row>
    <row r="36350" spans="1:1" x14ac:dyDescent="0.25">
      <c r="A36350" s="13" t="s">
        <v>232922</v>
      </c>
    </row>
    <row r="36351" spans="1:1" x14ac:dyDescent="0.25">
      <c r="A36351" s="13" t="s">
        <v>244906</v>
      </c>
    </row>
    <row r="36352" spans="1:1" x14ac:dyDescent="0.25">
      <c r="A36352" s="13" t="s">
        <v>232923</v>
      </c>
    </row>
    <row r="36353" spans="1:1" x14ac:dyDescent="0.25">
      <c r="A36353" s="13" t="s">
        <v>244907</v>
      </c>
    </row>
    <row r="36354" spans="1:1" x14ac:dyDescent="0.25">
      <c r="A36354" s="13" t="s">
        <v>244908</v>
      </c>
    </row>
    <row r="36355" spans="1:1" x14ac:dyDescent="0.25">
      <c r="A36355" s="13" t="s">
        <v>25758</v>
      </c>
    </row>
    <row r="36356" spans="1:1" x14ac:dyDescent="0.25">
      <c r="A36356" s="13" t="s">
        <v>204169</v>
      </c>
    </row>
    <row r="36357" spans="1:1" x14ac:dyDescent="0.25">
      <c r="A36357" s="13" t="s">
        <v>244909</v>
      </c>
    </row>
    <row r="36358" spans="1:1" x14ac:dyDescent="0.25">
      <c r="A36358" s="13" t="s">
        <v>244910</v>
      </c>
    </row>
    <row r="36359" spans="1:1" x14ac:dyDescent="0.25">
      <c r="A36359" s="13" t="s">
        <v>232924</v>
      </c>
    </row>
    <row r="36360" spans="1:1" x14ac:dyDescent="0.25">
      <c r="A36360" s="13" t="s">
        <v>252089</v>
      </c>
    </row>
    <row r="36361" spans="1:1" x14ac:dyDescent="0.25">
      <c r="A36361" s="13" t="s">
        <v>244911</v>
      </c>
    </row>
    <row r="36362" spans="1:1" x14ac:dyDescent="0.25">
      <c r="A36362" s="13" t="s">
        <v>232925</v>
      </c>
    </row>
    <row r="36363" spans="1:1" x14ac:dyDescent="0.25">
      <c r="A36363" s="13" t="s">
        <v>244912</v>
      </c>
    </row>
    <row r="36364" spans="1:1" x14ac:dyDescent="0.25">
      <c r="A36364" s="13" t="s">
        <v>198540</v>
      </c>
    </row>
    <row r="36365" spans="1:1" x14ac:dyDescent="0.25">
      <c r="A36365" s="13" t="s">
        <v>204172</v>
      </c>
    </row>
    <row r="36366" spans="1:1" x14ac:dyDescent="0.25">
      <c r="A36366" s="13" t="s">
        <v>204173</v>
      </c>
    </row>
    <row r="36367" spans="1:1" x14ac:dyDescent="0.25">
      <c r="A36367" s="13" t="s">
        <v>32749</v>
      </c>
    </row>
    <row r="36368" spans="1:1" x14ac:dyDescent="0.25">
      <c r="A36368" s="13" t="s">
        <v>204174</v>
      </c>
    </row>
    <row r="36369" spans="1:1" x14ac:dyDescent="0.25">
      <c r="A36369" s="13" t="s">
        <v>244913</v>
      </c>
    </row>
    <row r="36370" spans="1:1" x14ac:dyDescent="0.25">
      <c r="A36370" s="13" t="s">
        <v>244914</v>
      </c>
    </row>
    <row r="36371" spans="1:1" x14ac:dyDescent="0.25">
      <c r="A36371" s="13" t="s">
        <v>244915</v>
      </c>
    </row>
    <row r="36372" spans="1:1" x14ac:dyDescent="0.25">
      <c r="A36372" s="13" t="s">
        <v>244916</v>
      </c>
    </row>
    <row r="36373" spans="1:1" x14ac:dyDescent="0.25">
      <c r="A36373" s="13" t="s">
        <v>244917</v>
      </c>
    </row>
    <row r="36374" spans="1:1" x14ac:dyDescent="0.25">
      <c r="A36374" s="13" t="s">
        <v>204176</v>
      </c>
    </row>
    <row r="36375" spans="1:1" x14ac:dyDescent="0.25">
      <c r="A36375" s="13" t="s">
        <v>198543</v>
      </c>
    </row>
    <row r="36376" spans="1:1" x14ac:dyDescent="0.25">
      <c r="A36376" s="13" t="s">
        <v>198544</v>
      </c>
    </row>
    <row r="36377" spans="1:1" x14ac:dyDescent="0.25">
      <c r="A36377" s="13" t="s">
        <v>204177</v>
      </c>
    </row>
    <row r="36378" spans="1:1" x14ac:dyDescent="0.25">
      <c r="A36378" s="13" t="s">
        <v>252090</v>
      </c>
    </row>
    <row r="36379" spans="1:1" x14ac:dyDescent="0.25">
      <c r="A36379" s="13" t="s">
        <v>204178</v>
      </c>
    </row>
    <row r="36380" spans="1:1" x14ac:dyDescent="0.25">
      <c r="A36380" s="13" t="s">
        <v>38357</v>
      </c>
    </row>
    <row r="36381" spans="1:1" x14ac:dyDescent="0.25">
      <c r="A36381" s="13" t="s">
        <v>198545</v>
      </c>
    </row>
    <row r="36382" spans="1:1" x14ac:dyDescent="0.25">
      <c r="A36382" s="13" t="s">
        <v>198546</v>
      </c>
    </row>
    <row r="36383" spans="1:1" x14ac:dyDescent="0.25">
      <c r="A36383" s="13" t="s">
        <v>244918</v>
      </c>
    </row>
    <row r="36384" spans="1:1" x14ac:dyDescent="0.25">
      <c r="A36384" s="13" t="s">
        <v>244919</v>
      </c>
    </row>
    <row r="36385" spans="1:1" x14ac:dyDescent="0.25">
      <c r="A36385" s="13" t="s">
        <v>244920</v>
      </c>
    </row>
    <row r="36386" spans="1:1" x14ac:dyDescent="0.25">
      <c r="A36386" s="13" t="s">
        <v>244921</v>
      </c>
    </row>
    <row r="36387" spans="1:1" x14ac:dyDescent="0.25">
      <c r="A36387" s="13" t="s">
        <v>244922</v>
      </c>
    </row>
    <row r="36388" spans="1:1" x14ac:dyDescent="0.25">
      <c r="A36388" s="13" t="s">
        <v>204181</v>
      </c>
    </row>
    <row r="36389" spans="1:1" x14ac:dyDescent="0.25">
      <c r="A36389" s="13" t="s">
        <v>198548</v>
      </c>
    </row>
    <row r="36390" spans="1:1" x14ac:dyDescent="0.25">
      <c r="A36390" s="13" t="s">
        <v>244923</v>
      </c>
    </row>
    <row r="36391" spans="1:1" x14ac:dyDescent="0.25">
      <c r="A36391" s="13" t="s">
        <v>244924</v>
      </c>
    </row>
    <row r="36392" spans="1:1" x14ac:dyDescent="0.25">
      <c r="A36392" s="13" t="s">
        <v>244925</v>
      </c>
    </row>
    <row r="36393" spans="1:1" x14ac:dyDescent="0.25">
      <c r="A36393" s="13" t="s">
        <v>252091</v>
      </c>
    </row>
    <row r="36394" spans="1:1" x14ac:dyDescent="0.25">
      <c r="A36394" s="13" t="s">
        <v>244926</v>
      </c>
    </row>
    <row r="36395" spans="1:1" x14ac:dyDescent="0.25">
      <c r="A36395" s="13" t="s">
        <v>232928</v>
      </c>
    </row>
    <row r="36396" spans="1:1" x14ac:dyDescent="0.25">
      <c r="A36396" s="13" t="s">
        <v>244927</v>
      </c>
    </row>
    <row r="36397" spans="1:1" x14ac:dyDescent="0.25">
      <c r="A36397" s="13" t="s">
        <v>252092</v>
      </c>
    </row>
    <row r="36398" spans="1:1" x14ac:dyDescent="0.25">
      <c r="A36398" s="13" t="s">
        <v>244928</v>
      </c>
    </row>
    <row r="36399" spans="1:1" x14ac:dyDescent="0.25">
      <c r="A36399" s="13" t="s">
        <v>244929</v>
      </c>
    </row>
    <row r="36400" spans="1:1" x14ac:dyDescent="0.25">
      <c r="A36400" s="13" t="s">
        <v>244930</v>
      </c>
    </row>
    <row r="36401" spans="1:1" x14ac:dyDescent="0.25">
      <c r="A36401" s="13" t="s">
        <v>244931</v>
      </c>
    </row>
    <row r="36402" spans="1:1" x14ac:dyDescent="0.25">
      <c r="A36402" s="13" t="s">
        <v>244932</v>
      </c>
    </row>
    <row r="36403" spans="1:1" x14ac:dyDescent="0.25">
      <c r="A36403" s="13" t="s">
        <v>198553</v>
      </c>
    </row>
    <row r="36404" spans="1:1" x14ac:dyDescent="0.25">
      <c r="A36404" s="13" t="s">
        <v>252093</v>
      </c>
    </row>
    <row r="36405" spans="1:1" x14ac:dyDescent="0.25">
      <c r="A36405" s="13" t="s">
        <v>244933</v>
      </c>
    </row>
    <row r="36406" spans="1:1" x14ac:dyDescent="0.25">
      <c r="A36406" s="13" t="s">
        <v>244934</v>
      </c>
    </row>
    <row r="36407" spans="1:1" x14ac:dyDescent="0.25">
      <c r="A36407" s="13" t="s">
        <v>232932</v>
      </c>
    </row>
    <row r="36408" spans="1:1" x14ac:dyDescent="0.25">
      <c r="A36408" s="13" t="s">
        <v>232933</v>
      </c>
    </row>
    <row r="36409" spans="1:1" x14ac:dyDescent="0.25">
      <c r="A36409" s="13" t="s">
        <v>252094</v>
      </c>
    </row>
    <row r="36410" spans="1:1" x14ac:dyDescent="0.25">
      <c r="A36410" s="13" t="s">
        <v>224853</v>
      </c>
    </row>
    <row r="36411" spans="1:1" x14ac:dyDescent="0.25">
      <c r="A36411" s="13" t="s">
        <v>244935</v>
      </c>
    </row>
    <row r="36412" spans="1:1" x14ac:dyDescent="0.25">
      <c r="A36412" s="13" t="s">
        <v>232934</v>
      </c>
    </row>
    <row r="36413" spans="1:1" x14ac:dyDescent="0.25">
      <c r="A36413" s="13" t="s">
        <v>58973</v>
      </c>
    </row>
    <row r="36414" spans="1:1" x14ac:dyDescent="0.25">
      <c r="A36414" s="13" t="s">
        <v>204183</v>
      </c>
    </row>
    <row r="36415" spans="1:1" x14ac:dyDescent="0.25">
      <c r="A36415" s="13" t="s">
        <v>252095</v>
      </c>
    </row>
    <row r="36416" spans="1:1" x14ac:dyDescent="0.25">
      <c r="A36416" s="13" t="s">
        <v>244936</v>
      </c>
    </row>
    <row r="36417" spans="1:1" x14ac:dyDescent="0.25">
      <c r="A36417" s="13" t="s">
        <v>244937</v>
      </c>
    </row>
    <row r="36418" spans="1:1" x14ac:dyDescent="0.25">
      <c r="A36418" s="13" t="s">
        <v>244938</v>
      </c>
    </row>
    <row r="36419" spans="1:1" x14ac:dyDescent="0.25">
      <c r="A36419" s="13" t="s">
        <v>244939</v>
      </c>
    </row>
    <row r="36420" spans="1:1" x14ac:dyDescent="0.25">
      <c r="A36420" s="13" t="s">
        <v>252096</v>
      </c>
    </row>
    <row r="36421" spans="1:1" x14ac:dyDescent="0.25">
      <c r="A36421" s="13" t="s">
        <v>198555</v>
      </c>
    </row>
    <row r="36422" spans="1:1" x14ac:dyDescent="0.25">
      <c r="A36422" s="13" t="s">
        <v>252097</v>
      </c>
    </row>
    <row r="36423" spans="1:1" x14ac:dyDescent="0.25">
      <c r="A36423" s="13" t="s">
        <v>244940</v>
      </c>
    </row>
    <row r="36424" spans="1:1" x14ac:dyDescent="0.25">
      <c r="A36424" s="13" t="s">
        <v>198557</v>
      </c>
    </row>
    <row r="36425" spans="1:1" x14ac:dyDescent="0.25">
      <c r="A36425" s="13" t="s">
        <v>244941</v>
      </c>
    </row>
    <row r="36426" spans="1:1" x14ac:dyDescent="0.25">
      <c r="A36426" s="13" t="s">
        <v>198558</v>
      </c>
    </row>
    <row r="36427" spans="1:1" x14ac:dyDescent="0.25">
      <c r="A36427" s="13" t="s">
        <v>64739</v>
      </c>
    </row>
    <row r="36428" spans="1:1" x14ac:dyDescent="0.25">
      <c r="A36428" s="13" t="s">
        <v>232939</v>
      </c>
    </row>
    <row r="36429" spans="1:1" x14ac:dyDescent="0.25">
      <c r="A36429" s="13" t="s">
        <v>232940</v>
      </c>
    </row>
    <row r="36430" spans="1:1" x14ac:dyDescent="0.25">
      <c r="A36430" s="13" t="s">
        <v>244942</v>
      </c>
    </row>
    <row r="36431" spans="1:1" x14ac:dyDescent="0.25">
      <c r="A36431" s="13" t="s">
        <v>198559</v>
      </c>
    </row>
    <row r="36432" spans="1:1" x14ac:dyDescent="0.25">
      <c r="A36432" s="13" t="s">
        <v>244943</v>
      </c>
    </row>
    <row r="36433" spans="1:1" x14ac:dyDescent="0.25">
      <c r="A36433" s="13" t="s">
        <v>198560</v>
      </c>
    </row>
    <row r="36434" spans="1:1" x14ac:dyDescent="0.25">
      <c r="A36434" s="13" t="s">
        <v>198561</v>
      </c>
    </row>
    <row r="36435" spans="1:1" x14ac:dyDescent="0.25">
      <c r="A36435" s="13" t="s">
        <v>244944</v>
      </c>
    </row>
    <row r="36436" spans="1:1" x14ac:dyDescent="0.25">
      <c r="A36436" s="13" t="s">
        <v>70680</v>
      </c>
    </row>
    <row r="36437" spans="1:1" x14ac:dyDescent="0.25">
      <c r="A36437" s="13" t="s">
        <v>252098</v>
      </c>
    </row>
    <row r="36438" spans="1:1" x14ac:dyDescent="0.25">
      <c r="A36438" s="13" t="s">
        <v>224856</v>
      </c>
    </row>
    <row r="36439" spans="1:1" x14ac:dyDescent="0.25">
      <c r="A36439" s="13" t="s">
        <v>198564</v>
      </c>
    </row>
    <row r="36440" spans="1:1" x14ac:dyDescent="0.25">
      <c r="A36440" s="13" t="s">
        <v>252099</v>
      </c>
    </row>
    <row r="36441" spans="1:1" x14ac:dyDescent="0.25">
      <c r="A36441" s="13" t="s">
        <v>252100</v>
      </c>
    </row>
    <row r="36442" spans="1:1" x14ac:dyDescent="0.25">
      <c r="A36442" s="13" t="s">
        <v>198567</v>
      </c>
    </row>
    <row r="36443" spans="1:1" x14ac:dyDescent="0.25">
      <c r="A36443" s="13" t="s">
        <v>232941</v>
      </c>
    </row>
    <row r="36444" spans="1:1" x14ac:dyDescent="0.25">
      <c r="A36444" s="13" t="s">
        <v>204186</v>
      </c>
    </row>
    <row r="36445" spans="1:1" x14ac:dyDescent="0.25">
      <c r="A36445" s="13" t="s">
        <v>232942</v>
      </c>
    </row>
    <row r="36446" spans="1:1" x14ac:dyDescent="0.25">
      <c r="A36446" s="13" t="s">
        <v>77570</v>
      </c>
    </row>
    <row r="36447" spans="1:1" x14ac:dyDescent="0.25">
      <c r="A36447" s="13" t="s">
        <v>244945</v>
      </c>
    </row>
    <row r="36448" spans="1:1" x14ac:dyDescent="0.25">
      <c r="A36448" s="13" t="s">
        <v>244946</v>
      </c>
    </row>
    <row r="36449" spans="1:1" x14ac:dyDescent="0.25">
      <c r="A36449" s="13" t="s">
        <v>252101</v>
      </c>
    </row>
    <row r="36450" spans="1:1" x14ac:dyDescent="0.25">
      <c r="A36450" s="13" t="s">
        <v>244947</v>
      </c>
    </row>
    <row r="36451" spans="1:1" x14ac:dyDescent="0.25">
      <c r="A36451" s="13" t="s">
        <v>244948</v>
      </c>
    </row>
    <row r="36452" spans="1:1" x14ac:dyDescent="0.25">
      <c r="A36452" s="13" t="s">
        <v>224857</v>
      </c>
    </row>
    <row r="36453" spans="1:1" x14ac:dyDescent="0.25">
      <c r="A36453" s="13" t="s">
        <v>198568</v>
      </c>
    </row>
    <row r="36454" spans="1:1" x14ac:dyDescent="0.25">
      <c r="A36454" s="13" t="s">
        <v>204188</v>
      </c>
    </row>
    <row r="36455" spans="1:1" x14ac:dyDescent="0.25">
      <c r="A36455" s="13" t="s">
        <v>244949</v>
      </c>
    </row>
    <row r="36456" spans="1:1" x14ac:dyDescent="0.25">
      <c r="A36456" s="13" t="s">
        <v>244950</v>
      </c>
    </row>
    <row r="36457" spans="1:1" x14ac:dyDescent="0.25">
      <c r="A36457" s="13" t="s">
        <v>198570</v>
      </c>
    </row>
    <row r="36458" spans="1:1" x14ac:dyDescent="0.25">
      <c r="A36458" s="13" t="s">
        <v>252102</v>
      </c>
    </row>
    <row r="36459" spans="1:1" x14ac:dyDescent="0.25">
      <c r="A36459" s="13" t="s">
        <v>244951</v>
      </c>
    </row>
    <row r="36460" spans="1:1" x14ac:dyDescent="0.25">
      <c r="A36460" s="13" t="s">
        <v>252103</v>
      </c>
    </row>
    <row r="36461" spans="1:1" x14ac:dyDescent="0.25">
      <c r="A36461" s="13" t="s">
        <v>198573</v>
      </c>
    </row>
    <row r="36462" spans="1:1" x14ac:dyDescent="0.25">
      <c r="A36462" s="13" t="s">
        <v>244952</v>
      </c>
    </row>
    <row r="36463" spans="1:1" x14ac:dyDescent="0.25">
      <c r="A36463" s="13" t="s">
        <v>244953</v>
      </c>
    </row>
    <row r="36464" spans="1:1" x14ac:dyDescent="0.25">
      <c r="A36464" s="13" t="s">
        <v>204190</v>
      </c>
    </row>
    <row r="36465" spans="1:1" x14ac:dyDescent="0.25">
      <c r="A36465" s="13" t="s">
        <v>204191</v>
      </c>
    </row>
    <row r="36466" spans="1:1" x14ac:dyDescent="0.25">
      <c r="A36466" s="13" t="s">
        <v>244954</v>
      </c>
    </row>
    <row r="36467" spans="1:1" x14ac:dyDescent="0.25">
      <c r="A36467" s="13" t="s">
        <v>88781</v>
      </c>
    </row>
    <row r="36468" spans="1:1" x14ac:dyDescent="0.25">
      <c r="A36468" s="13" t="s">
        <v>198575</v>
      </c>
    </row>
    <row r="36469" spans="1:1" x14ac:dyDescent="0.25">
      <c r="A36469" s="13" t="s">
        <v>244955</v>
      </c>
    </row>
    <row r="36470" spans="1:1" x14ac:dyDescent="0.25">
      <c r="A36470" s="13" t="s">
        <v>252104</v>
      </c>
    </row>
    <row r="36471" spans="1:1" x14ac:dyDescent="0.25">
      <c r="A36471" s="13" t="s">
        <v>244956</v>
      </c>
    </row>
    <row r="36472" spans="1:1" x14ac:dyDescent="0.25">
      <c r="A36472" s="13" t="s">
        <v>244957</v>
      </c>
    </row>
    <row r="36473" spans="1:1" x14ac:dyDescent="0.25">
      <c r="A36473" s="13" t="s">
        <v>244958</v>
      </c>
    </row>
    <row r="36474" spans="1:1" x14ac:dyDescent="0.25">
      <c r="A36474" s="13" t="s">
        <v>232949</v>
      </c>
    </row>
    <row r="36475" spans="1:1" x14ac:dyDescent="0.25">
      <c r="A36475" s="13" t="s">
        <v>244959</v>
      </c>
    </row>
    <row r="36476" spans="1:1" x14ac:dyDescent="0.25">
      <c r="A36476" s="13" t="s">
        <v>96274</v>
      </c>
    </row>
    <row r="36477" spans="1:1" x14ac:dyDescent="0.25">
      <c r="A36477" s="13" t="s">
        <v>252105</v>
      </c>
    </row>
    <row r="36478" spans="1:1" x14ac:dyDescent="0.25">
      <c r="A36478" s="13" t="s">
        <v>244960</v>
      </c>
    </row>
    <row r="36479" spans="1:1" x14ac:dyDescent="0.25">
      <c r="A36479" s="13" t="s">
        <v>244961</v>
      </c>
    </row>
    <row r="36480" spans="1:1" x14ac:dyDescent="0.25">
      <c r="A36480" s="13" t="s">
        <v>252106</v>
      </c>
    </row>
    <row r="36481" spans="1:1" x14ac:dyDescent="0.25">
      <c r="A36481" s="13" t="s">
        <v>224863</v>
      </c>
    </row>
    <row r="36482" spans="1:1" x14ac:dyDescent="0.25">
      <c r="A36482" s="13" t="s">
        <v>252107</v>
      </c>
    </row>
    <row r="36483" spans="1:1" x14ac:dyDescent="0.25">
      <c r="A36483" s="13" t="s">
        <v>244962</v>
      </c>
    </row>
    <row r="36484" spans="1:1" x14ac:dyDescent="0.25">
      <c r="A36484" s="13" t="s">
        <v>198577</v>
      </c>
    </row>
    <row r="36485" spans="1:1" x14ac:dyDescent="0.25">
      <c r="A36485" s="13" t="s">
        <v>244963</v>
      </c>
    </row>
    <row r="36486" spans="1:1" x14ac:dyDescent="0.25">
      <c r="A36486" s="13" t="s">
        <v>244964</v>
      </c>
    </row>
    <row r="36487" spans="1:1" x14ac:dyDescent="0.25">
      <c r="A36487" s="13" t="s">
        <v>244965</v>
      </c>
    </row>
    <row r="36488" spans="1:1" x14ac:dyDescent="0.25">
      <c r="A36488" s="13" t="s">
        <v>244966</v>
      </c>
    </row>
    <row r="36489" spans="1:1" x14ac:dyDescent="0.25">
      <c r="A36489" s="13" t="s">
        <v>232954</v>
      </c>
    </row>
    <row r="36490" spans="1:1" x14ac:dyDescent="0.25">
      <c r="A36490" s="13" t="s">
        <v>101587</v>
      </c>
    </row>
    <row r="36491" spans="1:1" x14ac:dyDescent="0.25">
      <c r="A36491" s="13" t="s">
        <v>224864</v>
      </c>
    </row>
    <row r="36492" spans="1:1" x14ac:dyDescent="0.25">
      <c r="A36492" s="13" t="s">
        <v>244967</v>
      </c>
    </row>
    <row r="36493" spans="1:1" x14ac:dyDescent="0.25">
      <c r="A36493" s="13" t="s">
        <v>244968</v>
      </c>
    </row>
    <row r="36494" spans="1:1" x14ac:dyDescent="0.25">
      <c r="A36494" s="13" t="s">
        <v>244969</v>
      </c>
    </row>
    <row r="36495" spans="1:1" x14ac:dyDescent="0.25">
      <c r="A36495" s="13" t="s">
        <v>252108</v>
      </c>
    </row>
    <row r="36496" spans="1:1" x14ac:dyDescent="0.25">
      <c r="A36496" s="13" t="s">
        <v>244970</v>
      </c>
    </row>
    <row r="36497" spans="1:1" x14ac:dyDescent="0.25">
      <c r="A36497" s="13" t="s">
        <v>244971</v>
      </c>
    </row>
    <row r="36498" spans="1:1" x14ac:dyDescent="0.25">
      <c r="A36498" s="13" t="s">
        <v>232957</v>
      </c>
    </row>
    <row r="36499" spans="1:1" x14ac:dyDescent="0.25">
      <c r="A36499" s="13" t="s">
        <v>244972</v>
      </c>
    </row>
    <row r="36500" spans="1:1" x14ac:dyDescent="0.25">
      <c r="A36500" s="13" t="s">
        <v>244973</v>
      </c>
    </row>
    <row r="36501" spans="1:1" x14ac:dyDescent="0.25">
      <c r="A36501" s="13" t="s">
        <v>198582</v>
      </c>
    </row>
    <row r="36502" spans="1:1" x14ac:dyDescent="0.25">
      <c r="A36502" s="13" t="s">
        <v>252109</v>
      </c>
    </row>
    <row r="36503" spans="1:1" x14ac:dyDescent="0.25">
      <c r="A36503" s="13" t="s">
        <v>244974</v>
      </c>
    </row>
    <row r="36504" spans="1:1" x14ac:dyDescent="0.25">
      <c r="A36504" s="13" t="s">
        <v>244975</v>
      </c>
    </row>
    <row r="36505" spans="1:1" x14ac:dyDescent="0.25">
      <c r="A36505" s="13" t="s">
        <v>244976</v>
      </c>
    </row>
    <row r="36506" spans="1:1" x14ac:dyDescent="0.25">
      <c r="A36506" s="13" t="s">
        <v>198584</v>
      </c>
    </row>
    <row r="36507" spans="1:1" x14ac:dyDescent="0.25">
      <c r="A36507" s="13" t="s">
        <v>198585</v>
      </c>
    </row>
    <row r="36508" spans="1:1" x14ac:dyDescent="0.25">
      <c r="A36508" s="13" t="s">
        <v>198586</v>
      </c>
    </row>
    <row r="36509" spans="1:1" x14ac:dyDescent="0.25">
      <c r="A36509" s="13" t="s">
        <v>112800</v>
      </c>
    </row>
    <row r="36510" spans="1:1" x14ac:dyDescent="0.25">
      <c r="A36510" s="13" t="s">
        <v>204203</v>
      </c>
    </row>
    <row r="36511" spans="1:1" x14ac:dyDescent="0.25">
      <c r="A36511" s="13" t="s">
        <v>232959</v>
      </c>
    </row>
    <row r="36512" spans="1:1" x14ac:dyDescent="0.25">
      <c r="A36512" s="13" t="s">
        <v>204204</v>
      </c>
    </row>
    <row r="36513" spans="1:1" x14ac:dyDescent="0.25">
      <c r="A36513" s="13" t="s">
        <v>244977</v>
      </c>
    </row>
    <row r="36514" spans="1:1" x14ac:dyDescent="0.25">
      <c r="A36514" s="13" t="s">
        <v>244978</v>
      </c>
    </row>
    <row r="36515" spans="1:1" x14ac:dyDescent="0.25">
      <c r="A36515" s="13" t="s">
        <v>121240</v>
      </c>
    </row>
    <row r="36516" spans="1:1" x14ac:dyDescent="0.25">
      <c r="A36516" s="13" t="s">
        <v>121405</v>
      </c>
    </row>
    <row r="36517" spans="1:1" x14ac:dyDescent="0.25">
      <c r="A36517" s="13" t="s">
        <v>252110</v>
      </c>
    </row>
    <row r="36518" spans="1:1" x14ac:dyDescent="0.25">
      <c r="A36518" s="13" t="s">
        <v>121475</v>
      </c>
    </row>
    <row r="36519" spans="1:1" x14ac:dyDescent="0.25">
      <c r="A36519" s="13" t="s">
        <v>244979</v>
      </c>
    </row>
    <row r="36520" spans="1:1" x14ac:dyDescent="0.25">
      <c r="A36520" s="13" t="s">
        <v>252111</v>
      </c>
    </row>
    <row r="36521" spans="1:1" x14ac:dyDescent="0.25">
      <c r="A36521" s="13" t="s">
        <v>244980</v>
      </c>
    </row>
    <row r="36522" spans="1:1" x14ac:dyDescent="0.25">
      <c r="A36522" s="13" t="s">
        <v>244981</v>
      </c>
    </row>
    <row r="36523" spans="1:1" x14ac:dyDescent="0.25">
      <c r="A36523" s="13" t="s">
        <v>198587</v>
      </c>
    </row>
    <row r="36524" spans="1:1" x14ac:dyDescent="0.25">
      <c r="A36524" s="13" t="s">
        <v>244982</v>
      </c>
    </row>
    <row r="36525" spans="1:1" x14ac:dyDescent="0.25">
      <c r="A36525" s="13" t="s">
        <v>252112</v>
      </c>
    </row>
    <row r="36526" spans="1:1" x14ac:dyDescent="0.25">
      <c r="A36526" s="13" t="s">
        <v>232962</v>
      </c>
    </row>
    <row r="36527" spans="1:1" x14ac:dyDescent="0.25">
      <c r="A36527" s="13" t="s">
        <v>198589</v>
      </c>
    </row>
    <row r="36528" spans="1:1" x14ac:dyDescent="0.25">
      <c r="A36528" s="13" t="s">
        <v>244983</v>
      </c>
    </row>
    <row r="36529" spans="1:1" x14ac:dyDescent="0.25">
      <c r="A36529" s="13" t="s">
        <v>244984</v>
      </c>
    </row>
    <row r="36530" spans="1:1" x14ac:dyDescent="0.25">
      <c r="A36530" s="13" t="s">
        <v>232964</v>
      </c>
    </row>
    <row r="36531" spans="1:1" x14ac:dyDescent="0.25">
      <c r="A36531" s="13" t="s">
        <v>252113</v>
      </c>
    </row>
    <row r="36532" spans="1:1" x14ac:dyDescent="0.25">
      <c r="A36532" s="13" t="s">
        <v>244985</v>
      </c>
    </row>
    <row r="36533" spans="1:1" x14ac:dyDescent="0.25">
      <c r="A36533" s="13" t="s">
        <v>204209</v>
      </c>
    </row>
    <row r="36534" spans="1:1" x14ac:dyDescent="0.25">
      <c r="A36534" s="13" t="s">
        <v>244986</v>
      </c>
    </row>
    <row r="36535" spans="1:1" x14ac:dyDescent="0.25">
      <c r="A36535" s="13" t="s">
        <v>252114</v>
      </c>
    </row>
    <row r="36536" spans="1:1" x14ac:dyDescent="0.25">
      <c r="A36536" s="13" t="s">
        <v>224869</v>
      </c>
    </row>
    <row r="36537" spans="1:1" x14ac:dyDescent="0.25">
      <c r="A36537" s="13" t="s">
        <v>224870</v>
      </c>
    </row>
    <row r="36538" spans="1:1" x14ac:dyDescent="0.25">
      <c r="A36538" s="13" t="s">
        <v>198591</v>
      </c>
    </row>
    <row r="36539" spans="1:1" x14ac:dyDescent="0.25">
      <c r="A36539" s="13" t="s">
        <v>244987</v>
      </c>
    </row>
    <row r="36540" spans="1:1" x14ac:dyDescent="0.25">
      <c r="A36540" s="13" t="s">
        <v>244988</v>
      </c>
    </row>
    <row r="36541" spans="1:1" x14ac:dyDescent="0.25">
      <c r="A36541" s="13" t="s">
        <v>198592</v>
      </c>
    </row>
    <row r="36542" spans="1:1" x14ac:dyDescent="0.25">
      <c r="A36542" s="13" t="s">
        <v>204212</v>
      </c>
    </row>
    <row r="36543" spans="1:1" x14ac:dyDescent="0.25">
      <c r="A36543" s="13" t="s">
        <v>244989</v>
      </c>
    </row>
    <row r="36544" spans="1:1" x14ac:dyDescent="0.25">
      <c r="A36544" s="13" t="s">
        <v>252115</v>
      </c>
    </row>
    <row r="36545" spans="1:1" x14ac:dyDescent="0.25">
      <c r="A36545" s="13" t="s">
        <v>252116</v>
      </c>
    </row>
    <row r="36546" spans="1:1" x14ac:dyDescent="0.25">
      <c r="A36546" s="13" t="s">
        <v>252117</v>
      </c>
    </row>
    <row r="36547" spans="1:1" x14ac:dyDescent="0.25">
      <c r="A36547" s="13" t="s">
        <v>143024</v>
      </c>
    </row>
    <row r="36548" spans="1:1" x14ac:dyDescent="0.25">
      <c r="A36548" s="13" t="s">
        <v>252118</v>
      </c>
    </row>
    <row r="36549" spans="1:1" x14ac:dyDescent="0.25">
      <c r="A36549" s="13" t="s">
        <v>244990</v>
      </c>
    </row>
    <row r="36550" spans="1:1" x14ac:dyDescent="0.25">
      <c r="A36550" s="13" t="s">
        <v>204213</v>
      </c>
    </row>
    <row r="36551" spans="1:1" x14ac:dyDescent="0.25">
      <c r="A36551" s="13" t="s">
        <v>252119</v>
      </c>
    </row>
    <row r="36552" spans="1:1" x14ac:dyDescent="0.25">
      <c r="A36552" s="13" t="s">
        <v>244991</v>
      </c>
    </row>
    <row r="36553" spans="1:1" x14ac:dyDescent="0.25">
      <c r="A36553" s="13" t="s">
        <v>244992</v>
      </c>
    </row>
    <row r="36554" spans="1:1" x14ac:dyDescent="0.25">
      <c r="A36554" s="13" t="s">
        <v>149468</v>
      </c>
    </row>
    <row r="36555" spans="1:1" x14ac:dyDescent="0.25">
      <c r="A36555" s="13" t="s">
        <v>244993</v>
      </c>
    </row>
    <row r="36556" spans="1:1" x14ac:dyDescent="0.25">
      <c r="A36556" s="13" t="s">
        <v>244994</v>
      </c>
    </row>
    <row r="36557" spans="1:1" x14ac:dyDescent="0.25">
      <c r="A36557" s="13" t="s">
        <v>198593</v>
      </c>
    </row>
    <row r="36558" spans="1:1" x14ac:dyDescent="0.25">
      <c r="A36558" s="13" t="s">
        <v>244995</v>
      </c>
    </row>
    <row r="36559" spans="1:1" x14ac:dyDescent="0.25">
      <c r="A36559" s="13" t="s">
        <v>204215</v>
      </c>
    </row>
    <row r="36560" spans="1:1" x14ac:dyDescent="0.25">
      <c r="A36560" s="13" t="s">
        <v>252120</v>
      </c>
    </row>
    <row r="36561" spans="1:1" x14ac:dyDescent="0.25">
      <c r="A36561" s="13" t="s">
        <v>244996</v>
      </c>
    </row>
    <row r="36562" spans="1:1" x14ac:dyDescent="0.25">
      <c r="A36562" s="13" t="s">
        <v>198594</v>
      </c>
    </row>
    <row r="36563" spans="1:1" x14ac:dyDescent="0.25">
      <c r="A36563" s="13" t="s">
        <v>156523</v>
      </c>
    </row>
    <row r="36564" spans="1:1" x14ac:dyDescent="0.25">
      <c r="A36564" s="13" t="s">
        <v>244997</v>
      </c>
    </row>
    <row r="36565" spans="1:1" x14ac:dyDescent="0.25">
      <c r="A36565" s="13" t="s">
        <v>204217</v>
      </c>
    </row>
    <row r="36566" spans="1:1" x14ac:dyDescent="0.25">
      <c r="A36566" s="13" t="s">
        <v>252121</v>
      </c>
    </row>
    <row r="36567" spans="1:1" x14ac:dyDescent="0.25">
      <c r="A36567" s="13" t="s">
        <v>244998</v>
      </c>
    </row>
    <row r="36568" spans="1:1" x14ac:dyDescent="0.25">
      <c r="A36568" s="13" t="s">
        <v>159627</v>
      </c>
    </row>
    <row r="36569" spans="1:1" x14ac:dyDescent="0.25">
      <c r="A36569" s="13" t="s">
        <v>224877</v>
      </c>
    </row>
    <row r="36570" spans="1:1" x14ac:dyDescent="0.25">
      <c r="A36570" s="13" t="s">
        <v>244999</v>
      </c>
    </row>
    <row r="36571" spans="1:1" x14ac:dyDescent="0.25">
      <c r="A36571" s="4"/>
    </row>
    <row r="36572" spans="1:1" x14ac:dyDescent="0.25">
      <c r="A36572" s="13" t="s">
        <v>252122</v>
      </c>
    </row>
    <row r="36573" spans="1:1" x14ac:dyDescent="0.25">
      <c r="A36573" s="4"/>
    </row>
    <row r="36574" spans="1:1" x14ac:dyDescent="0.25">
      <c r="A36574" s="13" t="s">
        <v>245000</v>
      </c>
    </row>
    <row r="36575" spans="1:1" x14ac:dyDescent="0.25">
      <c r="A36575" s="4"/>
    </row>
    <row r="36576" spans="1:1" x14ac:dyDescent="0.25">
      <c r="A36576" s="4"/>
    </row>
    <row r="36577" spans="1:1" x14ac:dyDescent="0.25">
      <c r="A36577" s="4"/>
    </row>
    <row r="36578" spans="1:1" x14ac:dyDescent="0.25">
      <c r="A36578" s="4"/>
    </row>
    <row r="36579" spans="1:1" x14ac:dyDescent="0.25">
      <c r="A36579" s="4"/>
    </row>
    <row r="36580" spans="1:1" x14ac:dyDescent="0.25">
      <c r="A36580" s="4"/>
    </row>
    <row r="36581" spans="1:1" x14ac:dyDescent="0.25">
      <c r="A36581" s="13" t="s">
        <v>245001</v>
      </c>
    </row>
    <row r="36582" spans="1:1" x14ac:dyDescent="0.25">
      <c r="A36582" s="13" t="s">
        <v>245002</v>
      </c>
    </row>
    <row r="36583" spans="1:1" x14ac:dyDescent="0.25">
      <c r="A36583" s="13" t="s">
        <v>224881</v>
      </c>
    </row>
    <row r="36584" spans="1:1" x14ac:dyDescent="0.25">
      <c r="A36584" s="13" t="s">
        <v>232975</v>
      </c>
    </row>
    <row r="36585" spans="1:1" x14ac:dyDescent="0.25">
      <c r="A36585" s="4"/>
    </row>
    <row r="36586" spans="1:1" x14ac:dyDescent="0.25">
      <c r="A36586" s="13" t="s">
        <v>169863</v>
      </c>
    </row>
    <row r="36587" spans="1:1" x14ac:dyDescent="0.25">
      <c r="A36587" s="13" t="s">
        <v>204220</v>
      </c>
    </row>
    <row r="36588" spans="1:1" x14ac:dyDescent="0.25">
      <c r="A36588" s="4"/>
    </row>
    <row r="36589" spans="1:1" x14ac:dyDescent="0.25">
      <c r="A36589" s="4"/>
    </row>
    <row r="36590" spans="1:1" x14ac:dyDescent="0.25">
      <c r="A36590" s="13" t="s">
        <v>171293</v>
      </c>
    </row>
    <row r="36591" spans="1:1" x14ac:dyDescent="0.25">
      <c r="A36591" s="4"/>
    </row>
    <row r="36592" spans="1:1" x14ac:dyDescent="0.25">
      <c r="A36592" s="4"/>
    </row>
    <row r="36593" spans="1:1" x14ac:dyDescent="0.25">
      <c r="A36593" s="4"/>
    </row>
    <row r="36594" spans="1:1" x14ac:dyDescent="0.25">
      <c r="A36594" s="4"/>
    </row>
    <row r="36595" spans="1:1" x14ac:dyDescent="0.25">
      <c r="A36595" s="13" t="s">
        <v>224882</v>
      </c>
    </row>
    <row r="36596" spans="1:1" x14ac:dyDescent="0.25">
      <c r="A36596" s="4"/>
    </row>
    <row r="36597" spans="1:1" x14ac:dyDescent="0.25">
      <c r="A36597" s="4"/>
    </row>
    <row r="36598" spans="1:1" x14ac:dyDescent="0.25">
      <c r="A36598" s="4"/>
    </row>
    <row r="36599" spans="1:1" x14ac:dyDescent="0.25">
      <c r="A36599" s="4"/>
    </row>
    <row r="36600" spans="1:1" x14ac:dyDescent="0.25">
      <c r="A36600" s="4"/>
    </row>
    <row r="36601" spans="1:1" x14ac:dyDescent="0.25">
      <c r="A36601" s="13" t="s">
        <v>224883</v>
      </c>
    </row>
    <row r="36602" spans="1:1" x14ac:dyDescent="0.25">
      <c r="A36602" s="13" t="s">
        <v>180589</v>
      </c>
    </row>
    <row r="36603" spans="1:1" x14ac:dyDescent="0.25">
      <c r="A36603" s="4"/>
    </row>
    <row r="36604" spans="1:1" x14ac:dyDescent="0.25">
      <c r="A36604" s="13" t="s">
        <v>245003</v>
      </c>
    </row>
    <row r="36605" spans="1:1" x14ac:dyDescent="0.25">
      <c r="A36605" s="13" t="s">
        <v>182984</v>
      </c>
    </row>
    <row r="36606" spans="1:1" x14ac:dyDescent="0.25">
      <c r="A36606" s="4"/>
    </row>
    <row r="36607" spans="1:1" x14ac:dyDescent="0.25">
      <c r="A36607" s="4"/>
    </row>
    <row r="36608" spans="1:1" x14ac:dyDescent="0.25">
      <c r="A36608" s="4"/>
    </row>
    <row r="36609" spans="1:1" x14ac:dyDescent="0.25">
      <c r="A36609" s="4"/>
    </row>
    <row r="36610" spans="1:1" x14ac:dyDescent="0.25">
      <c r="A36610" s="13" t="s">
        <v>184757</v>
      </c>
    </row>
    <row r="36611" spans="1:1" x14ac:dyDescent="0.25">
      <c r="A36611" s="4"/>
    </row>
    <row r="36612" spans="1:1" x14ac:dyDescent="0.25">
      <c r="A36612" s="4"/>
    </row>
    <row r="36613" spans="1:1" x14ac:dyDescent="0.25">
      <c r="A36613" s="4"/>
    </row>
    <row r="36614" spans="1:1" x14ac:dyDescent="0.25">
      <c r="A36614" s="4"/>
    </row>
    <row r="36615" spans="1:1" x14ac:dyDescent="0.25">
      <c r="A36615" s="4"/>
    </row>
    <row r="36616" spans="1:1" x14ac:dyDescent="0.25">
      <c r="A36616" s="4"/>
    </row>
    <row r="36617" spans="1:1" x14ac:dyDescent="0.25">
      <c r="A36617" s="13" t="s">
        <v>245004</v>
      </c>
    </row>
    <row r="36618" spans="1:1" x14ac:dyDescent="0.25">
      <c r="A36618" s="13" t="s">
        <v>245005</v>
      </c>
    </row>
    <row r="36619" spans="1:1" x14ac:dyDescent="0.25">
      <c r="A36619" s="13" t="s">
        <v>252123</v>
      </c>
    </row>
    <row r="36620" spans="1:1" x14ac:dyDescent="0.25">
      <c r="A36620" s="13" t="s">
        <v>252124</v>
      </c>
    </row>
    <row r="36621" spans="1:1" x14ac:dyDescent="0.25">
      <c r="A36621" s="13" t="s">
        <v>198597</v>
      </c>
    </row>
    <row r="36622" spans="1:1" x14ac:dyDescent="0.25">
      <c r="A36622" s="13" t="s">
        <v>245006</v>
      </c>
    </row>
    <row r="36623" spans="1:1" x14ac:dyDescent="0.25">
      <c r="A36623" s="13" t="s">
        <v>252125</v>
      </c>
    </row>
    <row r="36624" spans="1:1" x14ac:dyDescent="0.25">
      <c r="A36624" s="13" t="s">
        <v>190020</v>
      </c>
    </row>
    <row r="36625" spans="1:1" x14ac:dyDescent="0.25">
      <c r="A36625" s="4"/>
    </row>
    <row r="36626" spans="1:1" x14ac:dyDescent="0.25">
      <c r="A36626" s="4"/>
    </row>
    <row r="36627" spans="1:1" x14ac:dyDescent="0.25">
      <c r="A36627" s="4"/>
    </row>
    <row r="36628" spans="1:1" x14ac:dyDescent="0.25">
      <c r="A36628" s="4"/>
    </row>
    <row r="36629" spans="1:1" x14ac:dyDescent="0.25">
      <c r="A36629" s="4"/>
    </row>
    <row r="36630" spans="1:1" x14ac:dyDescent="0.25">
      <c r="A36630" s="4"/>
    </row>
    <row r="36631" spans="1:1" x14ac:dyDescent="0.25">
      <c r="A36631" s="13" t="s">
        <v>245007</v>
      </c>
    </row>
    <row r="36632" spans="1:1" x14ac:dyDescent="0.25">
      <c r="A36632" s="13" t="s">
        <v>95163</v>
      </c>
    </row>
    <row r="36633" spans="1:1" x14ac:dyDescent="0.25">
      <c r="A36633" s="13" t="s">
        <v>252126</v>
      </c>
    </row>
    <row r="36634" spans="1:1" x14ac:dyDescent="0.25">
      <c r="A36634" s="13" t="s">
        <v>232978</v>
      </c>
    </row>
    <row r="36635" spans="1:1" x14ac:dyDescent="0.25">
      <c r="A36635" s="13" t="s">
        <v>245008</v>
      </c>
    </row>
    <row r="36636" spans="1:1" x14ac:dyDescent="0.25">
      <c r="A36636" s="13" t="s">
        <v>245009</v>
      </c>
    </row>
    <row r="36637" spans="1:1" x14ac:dyDescent="0.25">
      <c r="A36637" s="13" t="s">
        <v>245010</v>
      </c>
    </row>
    <row r="36638" spans="1:1" x14ac:dyDescent="0.25">
      <c r="A36638" s="13" t="s">
        <v>232980</v>
      </c>
    </row>
    <row r="36639" spans="1:1" x14ac:dyDescent="0.25">
      <c r="A36639" s="13" t="s">
        <v>245011</v>
      </c>
    </row>
    <row r="36640" spans="1:1" x14ac:dyDescent="0.25">
      <c r="A36640" s="13" t="s">
        <v>245012</v>
      </c>
    </row>
    <row r="36641" spans="1:1" x14ac:dyDescent="0.25">
      <c r="A36641" s="13" t="s">
        <v>245013</v>
      </c>
    </row>
    <row r="36642" spans="1:1" x14ac:dyDescent="0.25">
      <c r="A36642" s="13" t="s">
        <v>245014</v>
      </c>
    </row>
    <row r="36643" spans="1:1" x14ac:dyDescent="0.25">
      <c r="A36643" s="13" t="s">
        <v>204225</v>
      </c>
    </row>
    <row r="36644" spans="1:1" x14ac:dyDescent="0.25">
      <c r="A36644" s="13" t="s">
        <v>245015</v>
      </c>
    </row>
    <row r="36645" spans="1:1" x14ac:dyDescent="0.25">
      <c r="A36645" s="13" t="s">
        <v>245016</v>
      </c>
    </row>
    <row r="36646" spans="1:1" x14ac:dyDescent="0.25">
      <c r="A36646" s="13" t="s">
        <v>245017</v>
      </c>
    </row>
    <row r="36647" spans="1:1" x14ac:dyDescent="0.25">
      <c r="A36647" s="13" t="s">
        <v>224891</v>
      </c>
    </row>
    <row r="36648" spans="1:1" x14ac:dyDescent="0.25">
      <c r="A36648" s="13" t="s">
        <v>118569</v>
      </c>
    </row>
    <row r="36649" spans="1:1" x14ac:dyDescent="0.25">
      <c r="A36649" s="13" t="s">
        <v>252127</v>
      </c>
    </row>
    <row r="36650" spans="1:1" x14ac:dyDescent="0.25">
      <c r="A36650" s="13" t="s">
        <v>232982</v>
      </c>
    </row>
    <row r="36651" spans="1:1" x14ac:dyDescent="0.25">
      <c r="A36651" s="13" t="s">
        <v>245018</v>
      </c>
    </row>
    <row r="36652" spans="1:1" x14ac:dyDescent="0.25">
      <c r="A36652" s="13" t="s">
        <v>252128</v>
      </c>
    </row>
    <row r="36653" spans="1:1" x14ac:dyDescent="0.25">
      <c r="A36653" s="4"/>
    </row>
    <row r="36654" spans="1:1" x14ac:dyDescent="0.25">
      <c r="A36654" s="13" t="s">
        <v>252129</v>
      </c>
    </row>
    <row r="36655" spans="1:1" x14ac:dyDescent="0.25">
      <c r="A36655" s="4"/>
    </row>
    <row r="36656" spans="1:1" x14ac:dyDescent="0.25">
      <c r="A36656" s="13" t="s">
        <v>245019</v>
      </c>
    </row>
    <row r="36657" spans="1:1" x14ac:dyDescent="0.25">
      <c r="A36657" s="13" t="s">
        <v>224896</v>
      </c>
    </row>
    <row r="36658" spans="1:1" x14ac:dyDescent="0.25">
      <c r="A36658" s="13" t="s">
        <v>245020</v>
      </c>
    </row>
    <row r="36659" spans="1:1" x14ac:dyDescent="0.25">
      <c r="A36659" s="13" t="s">
        <v>37668</v>
      </c>
    </row>
    <row r="36660" spans="1:1" x14ac:dyDescent="0.25">
      <c r="A36660" s="13" t="s">
        <v>69240</v>
      </c>
    </row>
    <row r="36661" spans="1:1" x14ac:dyDescent="0.25">
      <c r="A36661" s="13" t="s">
        <v>245021</v>
      </c>
    </row>
    <row r="36662" spans="1:1" x14ac:dyDescent="0.25">
      <c r="A36662" s="13" t="s">
        <v>245022</v>
      </c>
    </row>
    <row r="36663" spans="1:1" x14ac:dyDescent="0.25">
      <c r="A36663" s="13" t="s">
        <v>245023</v>
      </c>
    </row>
    <row r="36664" spans="1:1" x14ac:dyDescent="0.25">
      <c r="A36664" s="13" t="s">
        <v>252130</v>
      </c>
    </row>
    <row r="36665" spans="1:1" x14ac:dyDescent="0.25">
      <c r="A36665" s="13" t="s">
        <v>252131</v>
      </c>
    </row>
    <row r="36666" spans="1:1" x14ac:dyDescent="0.25">
      <c r="A36666" s="4"/>
    </row>
    <row r="36667" spans="1:1" x14ac:dyDescent="0.25">
      <c r="A36667" s="4"/>
    </row>
    <row r="36668" spans="1:1" x14ac:dyDescent="0.25">
      <c r="A36668" s="13" t="s">
        <v>252132</v>
      </c>
    </row>
    <row r="36669" spans="1:1" x14ac:dyDescent="0.25">
      <c r="A36669" s="13" t="s">
        <v>245024</v>
      </c>
    </row>
    <row r="36670" spans="1:1" x14ac:dyDescent="0.25">
      <c r="A36670" s="13" t="s">
        <v>245025</v>
      </c>
    </row>
    <row r="36671" spans="1:1" x14ac:dyDescent="0.25">
      <c r="A36671" s="13" t="s">
        <v>252133</v>
      </c>
    </row>
    <row r="36672" spans="1:1" x14ac:dyDescent="0.25">
      <c r="A36672" s="13" t="s">
        <v>224900</v>
      </c>
    </row>
    <row r="36673" spans="1:1" x14ac:dyDescent="0.25">
      <c r="A36673" s="13" t="s">
        <v>198600</v>
      </c>
    </row>
    <row r="36674" spans="1:1" x14ac:dyDescent="0.25">
      <c r="A36674" s="13" t="s">
        <v>245026</v>
      </c>
    </row>
    <row r="36675" spans="1:1" x14ac:dyDescent="0.25">
      <c r="A36675" s="13" t="s">
        <v>245027</v>
      </c>
    </row>
    <row r="36676" spans="1:1" x14ac:dyDescent="0.25">
      <c r="A36676" s="13" t="s">
        <v>245028</v>
      </c>
    </row>
    <row r="36677" spans="1:1" x14ac:dyDescent="0.25">
      <c r="A36677" s="13" t="s">
        <v>245029</v>
      </c>
    </row>
    <row r="36678" spans="1:1" x14ac:dyDescent="0.25">
      <c r="A36678" s="13" t="s">
        <v>245030</v>
      </c>
    </row>
    <row r="36679" spans="1:1" x14ac:dyDescent="0.25">
      <c r="A36679" s="13" t="s">
        <v>245031</v>
      </c>
    </row>
    <row r="36680" spans="1:1" x14ac:dyDescent="0.25">
      <c r="A36680" s="13" t="s">
        <v>198603</v>
      </c>
    </row>
    <row r="36681" spans="1:1" x14ac:dyDescent="0.25">
      <c r="A36681" s="13" t="s">
        <v>245032</v>
      </c>
    </row>
    <row r="36682" spans="1:1" x14ac:dyDescent="0.25">
      <c r="A36682" s="13" t="s">
        <v>245033</v>
      </c>
    </row>
    <row r="36683" spans="1:1" x14ac:dyDescent="0.25">
      <c r="A36683" s="13" t="s">
        <v>232989</v>
      </c>
    </row>
    <row r="36684" spans="1:1" x14ac:dyDescent="0.25">
      <c r="A36684" s="13" t="s">
        <v>245034</v>
      </c>
    </row>
    <row r="36685" spans="1:1" x14ac:dyDescent="0.25">
      <c r="A36685" s="13" t="s">
        <v>245035</v>
      </c>
    </row>
    <row r="36686" spans="1:1" x14ac:dyDescent="0.25">
      <c r="A36686" s="13" t="s">
        <v>232990</v>
      </c>
    </row>
    <row r="36687" spans="1:1" x14ac:dyDescent="0.25">
      <c r="A36687" s="13" t="s">
        <v>232991</v>
      </c>
    </row>
    <row r="36688" spans="1:1" x14ac:dyDescent="0.25">
      <c r="A36688" s="13" t="s">
        <v>245036</v>
      </c>
    </row>
    <row r="36689" spans="1:1" x14ac:dyDescent="0.25">
      <c r="A36689" s="13" t="s">
        <v>252134</v>
      </c>
    </row>
    <row r="36690" spans="1:1" x14ac:dyDescent="0.25">
      <c r="A36690" s="13" t="s">
        <v>232992</v>
      </c>
    </row>
    <row r="36691" spans="1:1" x14ac:dyDescent="0.25">
      <c r="A36691" s="13" t="s">
        <v>232993</v>
      </c>
    </row>
    <row r="36692" spans="1:1" x14ac:dyDescent="0.25">
      <c r="A36692" s="13" t="s">
        <v>245037</v>
      </c>
    </row>
    <row r="36693" spans="1:1" x14ac:dyDescent="0.25">
      <c r="A36693" s="13" t="s">
        <v>245038</v>
      </c>
    </row>
    <row r="36694" spans="1:1" x14ac:dyDescent="0.25">
      <c r="A36694" s="13" t="s">
        <v>252135</v>
      </c>
    </row>
    <row r="36695" spans="1:1" x14ac:dyDescent="0.25">
      <c r="A36695" s="13" t="s">
        <v>232995</v>
      </c>
    </row>
    <row r="36696" spans="1:1" x14ac:dyDescent="0.25">
      <c r="A36696" s="13" t="s">
        <v>252136</v>
      </c>
    </row>
    <row r="36697" spans="1:1" x14ac:dyDescent="0.25">
      <c r="A36697" s="13" t="s">
        <v>224903</v>
      </c>
    </row>
    <row r="36698" spans="1:1" x14ac:dyDescent="0.25">
      <c r="A36698" s="13" t="s">
        <v>159903</v>
      </c>
    </row>
    <row r="36699" spans="1:1" x14ac:dyDescent="0.25">
      <c r="A36699" s="4"/>
    </row>
    <row r="36700" spans="1:1" x14ac:dyDescent="0.25">
      <c r="A36700" s="13" t="s">
        <v>245039</v>
      </c>
    </row>
    <row r="36701" spans="1:1" x14ac:dyDescent="0.25">
      <c r="A36701" s="13" t="s">
        <v>252137</v>
      </c>
    </row>
    <row r="36702" spans="1:1" x14ac:dyDescent="0.25">
      <c r="A36702" s="4"/>
    </row>
    <row r="36703" spans="1:1" x14ac:dyDescent="0.25">
      <c r="A36703" s="13" t="s">
        <v>224904</v>
      </c>
    </row>
    <row r="36704" spans="1:1" x14ac:dyDescent="0.25">
      <c r="A36704" s="4"/>
    </row>
    <row r="36705" spans="1:1" x14ac:dyDescent="0.25">
      <c r="A36705" s="4"/>
    </row>
    <row r="36706" spans="1:1" x14ac:dyDescent="0.25">
      <c r="A36706" s="4"/>
    </row>
    <row r="36707" spans="1:1" x14ac:dyDescent="0.25">
      <c r="A36707" s="4"/>
    </row>
    <row r="36708" spans="1:1" x14ac:dyDescent="0.25">
      <c r="A36708" s="13" t="s">
        <v>252138</v>
      </c>
    </row>
    <row r="36709" spans="1:1" x14ac:dyDescent="0.25">
      <c r="A36709" s="13" t="s">
        <v>245040</v>
      </c>
    </row>
    <row r="36710" spans="1:1" x14ac:dyDescent="0.25">
      <c r="A36710" s="13" t="s">
        <v>204233</v>
      </c>
    </row>
    <row r="36711" spans="1:1" x14ac:dyDescent="0.25">
      <c r="A36711" s="13" t="s">
        <v>252139</v>
      </c>
    </row>
    <row r="36712" spans="1:1" x14ac:dyDescent="0.25">
      <c r="A36712" s="13" t="s">
        <v>232998</v>
      </c>
    </row>
    <row r="36713" spans="1:1" x14ac:dyDescent="0.25">
      <c r="A36713" s="13" t="s">
        <v>224905</v>
      </c>
    </row>
    <row r="36714" spans="1:1" x14ac:dyDescent="0.25">
      <c r="A36714" s="13" t="s">
        <v>245041</v>
      </c>
    </row>
    <row r="36715" spans="1:1" x14ac:dyDescent="0.25">
      <c r="A36715" s="13" t="s">
        <v>252140</v>
      </c>
    </row>
    <row r="36716" spans="1:1" x14ac:dyDescent="0.25">
      <c r="A36716" s="13" t="s">
        <v>245042</v>
      </c>
    </row>
    <row r="36717" spans="1:1" x14ac:dyDescent="0.25">
      <c r="A36717" s="13" t="s">
        <v>252141</v>
      </c>
    </row>
    <row r="36718" spans="1:1" x14ac:dyDescent="0.25">
      <c r="A36718" s="13" t="s">
        <v>198606</v>
      </c>
    </row>
    <row r="36719" spans="1:1" x14ac:dyDescent="0.25">
      <c r="A36719" s="13" t="s">
        <v>252142</v>
      </c>
    </row>
    <row r="36720" spans="1:1" x14ac:dyDescent="0.25">
      <c r="A36720" s="13" t="s">
        <v>245043</v>
      </c>
    </row>
    <row r="36721" spans="1:1" x14ac:dyDescent="0.25">
      <c r="A36721" s="13" t="s">
        <v>245044</v>
      </c>
    </row>
    <row r="36722" spans="1:1" x14ac:dyDescent="0.25">
      <c r="A36722" s="13" t="s">
        <v>245045</v>
      </c>
    </row>
    <row r="36723" spans="1:1" x14ac:dyDescent="0.25">
      <c r="A36723" s="13" t="s">
        <v>224906</v>
      </c>
    </row>
    <row r="36724" spans="1:1" x14ac:dyDescent="0.25">
      <c r="A36724" s="13" t="s">
        <v>198607</v>
      </c>
    </row>
    <row r="36725" spans="1:1" x14ac:dyDescent="0.25">
      <c r="A36725" s="13" t="s">
        <v>252143</v>
      </c>
    </row>
    <row r="36726" spans="1:1" x14ac:dyDescent="0.25">
      <c r="A36726" s="13" t="s">
        <v>204240</v>
      </c>
    </row>
    <row r="36727" spans="1:1" x14ac:dyDescent="0.25">
      <c r="A36727" s="13" t="s">
        <v>245046</v>
      </c>
    </row>
    <row r="36728" spans="1:1" x14ac:dyDescent="0.25">
      <c r="A36728" s="13" t="s">
        <v>198609</v>
      </c>
    </row>
    <row r="36729" spans="1:1" x14ac:dyDescent="0.25">
      <c r="A36729" s="13" t="s">
        <v>252144</v>
      </c>
    </row>
    <row r="36730" spans="1:1" x14ac:dyDescent="0.25">
      <c r="A36730" s="13" t="s">
        <v>233000</v>
      </c>
    </row>
    <row r="36731" spans="1:1" x14ac:dyDescent="0.25">
      <c r="A36731" s="13" t="s">
        <v>224911</v>
      </c>
    </row>
    <row r="36732" spans="1:1" x14ac:dyDescent="0.25">
      <c r="A36732" s="13" t="s">
        <v>198610</v>
      </c>
    </row>
    <row r="36733" spans="1:1" x14ac:dyDescent="0.25">
      <c r="A36733" s="13" t="s">
        <v>198611</v>
      </c>
    </row>
    <row r="36734" spans="1:1" x14ac:dyDescent="0.25">
      <c r="A36734" s="13" t="s">
        <v>245047</v>
      </c>
    </row>
    <row r="36735" spans="1:1" x14ac:dyDescent="0.25">
      <c r="A36735" s="13" t="s">
        <v>245048</v>
      </c>
    </row>
    <row r="36736" spans="1:1" x14ac:dyDescent="0.25">
      <c r="A36736" s="13" t="s">
        <v>245049</v>
      </c>
    </row>
    <row r="36737" spans="1:1" x14ac:dyDescent="0.25">
      <c r="A36737" s="13" t="s">
        <v>245050</v>
      </c>
    </row>
    <row r="36738" spans="1:1" x14ac:dyDescent="0.25">
      <c r="A36738" s="13" t="s">
        <v>245051</v>
      </c>
    </row>
    <row r="36739" spans="1:1" x14ac:dyDescent="0.25">
      <c r="A36739" s="13" t="s">
        <v>198613</v>
      </c>
    </row>
    <row r="36740" spans="1:1" x14ac:dyDescent="0.25">
      <c r="A36740" s="13" t="s">
        <v>245052</v>
      </c>
    </row>
    <row r="36741" spans="1:1" x14ac:dyDescent="0.25">
      <c r="A36741" s="13" t="s">
        <v>245053</v>
      </c>
    </row>
    <row r="36742" spans="1:1" x14ac:dyDescent="0.25">
      <c r="A36742" s="13" t="s">
        <v>245054</v>
      </c>
    </row>
    <row r="36743" spans="1:1" x14ac:dyDescent="0.25">
      <c r="A36743" s="13" t="s">
        <v>252145</v>
      </c>
    </row>
    <row r="36744" spans="1:1" x14ac:dyDescent="0.25">
      <c r="A36744" s="13" t="s">
        <v>224912</v>
      </c>
    </row>
    <row r="36745" spans="1:1" x14ac:dyDescent="0.25">
      <c r="A36745" s="13" t="s">
        <v>198615</v>
      </c>
    </row>
    <row r="36746" spans="1:1" x14ac:dyDescent="0.25">
      <c r="A36746" s="13" t="s">
        <v>252146</v>
      </c>
    </row>
    <row r="36747" spans="1:1" x14ac:dyDescent="0.25">
      <c r="A36747" s="13" t="s">
        <v>224913</v>
      </c>
    </row>
    <row r="36748" spans="1:1" x14ac:dyDescent="0.25">
      <c r="A36748" s="13" t="s">
        <v>245055</v>
      </c>
    </row>
    <row r="36749" spans="1:1" x14ac:dyDescent="0.25">
      <c r="A36749" s="13" t="s">
        <v>198616</v>
      </c>
    </row>
    <row r="36750" spans="1:1" x14ac:dyDescent="0.25">
      <c r="A36750" s="13" t="s">
        <v>252147</v>
      </c>
    </row>
    <row r="36751" spans="1:1" x14ac:dyDescent="0.25">
      <c r="A36751" s="13" t="s">
        <v>43454</v>
      </c>
    </row>
    <row r="36752" spans="1:1" x14ac:dyDescent="0.25">
      <c r="A36752" s="13" t="s">
        <v>198617</v>
      </c>
    </row>
    <row r="36753" spans="1:1" x14ac:dyDescent="0.25">
      <c r="A36753" s="13" t="s">
        <v>245056</v>
      </c>
    </row>
    <row r="36754" spans="1:1" x14ac:dyDescent="0.25">
      <c r="A36754" s="13" t="s">
        <v>245057</v>
      </c>
    </row>
    <row r="36755" spans="1:1" x14ac:dyDescent="0.25">
      <c r="A36755" s="13" t="s">
        <v>252148</v>
      </c>
    </row>
    <row r="36756" spans="1:1" x14ac:dyDescent="0.25">
      <c r="A36756" s="13" t="s">
        <v>252149</v>
      </c>
    </row>
    <row r="36757" spans="1:1" x14ac:dyDescent="0.25">
      <c r="A36757" s="13" t="s">
        <v>198618</v>
      </c>
    </row>
    <row r="36758" spans="1:1" x14ac:dyDescent="0.25">
      <c r="A36758" s="13" t="s">
        <v>45780</v>
      </c>
    </row>
    <row r="36759" spans="1:1" x14ac:dyDescent="0.25">
      <c r="A36759" s="13" t="s">
        <v>224915</v>
      </c>
    </row>
    <row r="36760" spans="1:1" x14ac:dyDescent="0.25">
      <c r="A36760" s="13" t="s">
        <v>252150</v>
      </c>
    </row>
    <row r="36761" spans="1:1" x14ac:dyDescent="0.25">
      <c r="A36761" s="13" t="s">
        <v>245058</v>
      </c>
    </row>
    <row r="36762" spans="1:1" x14ac:dyDescent="0.25">
      <c r="A36762" s="13" t="s">
        <v>252151</v>
      </c>
    </row>
    <row r="36763" spans="1:1" x14ac:dyDescent="0.25">
      <c r="A36763" s="13" t="s">
        <v>245059</v>
      </c>
    </row>
    <row r="36764" spans="1:1" x14ac:dyDescent="0.25">
      <c r="A36764" s="13" t="s">
        <v>198620</v>
      </c>
    </row>
    <row r="36765" spans="1:1" x14ac:dyDescent="0.25">
      <c r="A36765" s="13" t="s">
        <v>245060</v>
      </c>
    </row>
    <row r="36766" spans="1:1" x14ac:dyDescent="0.25">
      <c r="A36766" s="13" t="s">
        <v>245061</v>
      </c>
    </row>
    <row r="36767" spans="1:1" x14ac:dyDescent="0.25">
      <c r="A36767" s="13" t="s">
        <v>245062</v>
      </c>
    </row>
    <row r="36768" spans="1:1" x14ac:dyDescent="0.25">
      <c r="A36768" s="13" t="s">
        <v>245063</v>
      </c>
    </row>
    <row r="36769" spans="1:1" x14ac:dyDescent="0.25">
      <c r="A36769" s="13" t="s">
        <v>245064</v>
      </c>
    </row>
    <row r="36770" spans="1:1" x14ac:dyDescent="0.25">
      <c r="A36770" s="13" t="s">
        <v>245065</v>
      </c>
    </row>
    <row r="36771" spans="1:1" x14ac:dyDescent="0.25">
      <c r="A36771" s="13" t="s">
        <v>198623</v>
      </c>
    </row>
    <row r="36772" spans="1:1" x14ac:dyDescent="0.25">
      <c r="A36772" s="13" t="s">
        <v>252152</v>
      </c>
    </row>
    <row r="36773" spans="1:1" x14ac:dyDescent="0.25">
      <c r="A36773" s="13" t="s">
        <v>245066</v>
      </c>
    </row>
    <row r="36774" spans="1:1" x14ac:dyDescent="0.25">
      <c r="A36774" s="13" t="s">
        <v>204247</v>
      </c>
    </row>
    <row r="36775" spans="1:1" x14ac:dyDescent="0.25">
      <c r="A36775" s="13" t="s">
        <v>245067</v>
      </c>
    </row>
    <row r="36776" spans="1:1" x14ac:dyDescent="0.25">
      <c r="A36776" s="13" t="s">
        <v>198625</v>
      </c>
    </row>
    <row r="36777" spans="1:1" x14ac:dyDescent="0.25">
      <c r="A36777" s="13" t="s">
        <v>61966</v>
      </c>
    </row>
    <row r="36778" spans="1:1" x14ac:dyDescent="0.25">
      <c r="A36778" s="13" t="s">
        <v>245068</v>
      </c>
    </row>
    <row r="36779" spans="1:1" x14ac:dyDescent="0.25">
      <c r="A36779" s="13" t="s">
        <v>224919</v>
      </c>
    </row>
    <row r="36780" spans="1:1" x14ac:dyDescent="0.25">
      <c r="A36780" s="13" t="s">
        <v>245069</v>
      </c>
    </row>
    <row r="36781" spans="1:1" x14ac:dyDescent="0.25">
      <c r="A36781" s="13" t="s">
        <v>198626</v>
      </c>
    </row>
    <row r="36782" spans="1:1" x14ac:dyDescent="0.25">
      <c r="A36782" s="13" t="s">
        <v>198627</v>
      </c>
    </row>
    <row r="36783" spans="1:1" x14ac:dyDescent="0.25">
      <c r="A36783" s="13" t="s">
        <v>245070</v>
      </c>
    </row>
    <row r="36784" spans="1:1" x14ac:dyDescent="0.25">
      <c r="A36784" s="13" t="s">
        <v>198628</v>
      </c>
    </row>
    <row r="36785" spans="1:1" x14ac:dyDescent="0.25">
      <c r="A36785" s="13" t="s">
        <v>245071</v>
      </c>
    </row>
    <row r="36786" spans="1:1" x14ac:dyDescent="0.25">
      <c r="A36786" s="13" t="s">
        <v>252153</v>
      </c>
    </row>
    <row r="36787" spans="1:1" x14ac:dyDescent="0.25">
      <c r="A36787" s="13" t="s">
        <v>252154</v>
      </c>
    </row>
    <row r="36788" spans="1:1" x14ac:dyDescent="0.25">
      <c r="A36788" s="13" t="s">
        <v>70447</v>
      </c>
    </row>
    <row r="36789" spans="1:1" x14ac:dyDescent="0.25">
      <c r="A36789" s="13" t="s">
        <v>70792</v>
      </c>
    </row>
    <row r="36790" spans="1:1" x14ac:dyDescent="0.25">
      <c r="A36790" s="13" t="s">
        <v>252155</v>
      </c>
    </row>
    <row r="36791" spans="1:1" x14ac:dyDescent="0.25">
      <c r="A36791" s="13" t="s">
        <v>198631</v>
      </c>
    </row>
    <row r="36792" spans="1:1" x14ac:dyDescent="0.25">
      <c r="A36792" s="13" t="s">
        <v>245072</v>
      </c>
    </row>
    <row r="36793" spans="1:1" x14ac:dyDescent="0.25">
      <c r="A36793" s="13" t="s">
        <v>224920</v>
      </c>
    </row>
    <row r="36794" spans="1:1" x14ac:dyDescent="0.25">
      <c r="A36794" s="13" t="s">
        <v>204249</v>
      </c>
    </row>
    <row r="36795" spans="1:1" x14ac:dyDescent="0.25">
      <c r="A36795" s="13" t="s">
        <v>198632</v>
      </c>
    </row>
    <row r="36796" spans="1:1" x14ac:dyDescent="0.25">
      <c r="A36796" s="13" t="s">
        <v>245073</v>
      </c>
    </row>
    <row r="36797" spans="1:1" x14ac:dyDescent="0.25">
      <c r="A36797" s="13" t="s">
        <v>245074</v>
      </c>
    </row>
    <row r="36798" spans="1:1" x14ac:dyDescent="0.25">
      <c r="A36798" s="13" t="s">
        <v>245075</v>
      </c>
    </row>
    <row r="36799" spans="1:1" x14ac:dyDescent="0.25">
      <c r="A36799" s="13" t="s">
        <v>204251</v>
      </c>
    </row>
    <row r="36800" spans="1:1" x14ac:dyDescent="0.25">
      <c r="A36800" s="13" t="s">
        <v>245076</v>
      </c>
    </row>
    <row r="36801" spans="1:1" x14ac:dyDescent="0.25">
      <c r="A36801" s="13" t="s">
        <v>233013</v>
      </c>
    </row>
    <row r="36802" spans="1:1" x14ac:dyDescent="0.25">
      <c r="A36802" s="13" t="s">
        <v>224921</v>
      </c>
    </row>
    <row r="36803" spans="1:1" x14ac:dyDescent="0.25">
      <c r="A36803" s="13" t="s">
        <v>82211</v>
      </c>
    </row>
    <row r="36804" spans="1:1" x14ac:dyDescent="0.25">
      <c r="A36804" s="13" t="s">
        <v>245077</v>
      </c>
    </row>
    <row r="36805" spans="1:1" x14ac:dyDescent="0.25">
      <c r="A36805" s="13" t="s">
        <v>245078</v>
      </c>
    </row>
    <row r="36806" spans="1:1" x14ac:dyDescent="0.25">
      <c r="A36806" s="13" t="s">
        <v>245079</v>
      </c>
    </row>
    <row r="36807" spans="1:1" x14ac:dyDescent="0.25">
      <c r="A36807" s="13" t="s">
        <v>245080</v>
      </c>
    </row>
    <row r="36808" spans="1:1" x14ac:dyDescent="0.25">
      <c r="A36808" s="13" t="s">
        <v>233014</v>
      </c>
    </row>
    <row r="36809" spans="1:1" x14ac:dyDescent="0.25">
      <c r="A36809" s="13" t="s">
        <v>245081</v>
      </c>
    </row>
    <row r="36810" spans="1:1" x14ac:dyDescent="0.25">
      <c r="A36810" s="13" t="s">
        <v>245082</v>
      </c>
    </row>
    <row r="36811" spans="1:1" x14ac:dyDescent="0.25">
      <c r="A36811" s="13" t="s">
        <v>245083</v>
      </c>
    </row>
    <row r="36812" spans="1:1" x14ac:dyDescent="0.25">
      <c r="A36812" s="13" t="s">
        <v>245084</v>
      </c>
    </row>
    <row r="36813" spans="1:1" x14ac:dyDescent="0.25">
      <c r="A36813" s="13" t="s">
        <v>245085</v>
      </c>
    </row>
    <row r="36814" spans="1:1" x14ac:dyDescent="0.25">
      <c r="A36814" s="13" t="s">
        <v>245086</v>
      </c>
    </row>
    <row r="36815" spans="1:1" x14ac:dyDescent="0.25">
      <c r="A36815" s="13" t="s">
        <v>252156</v>
      </c>
    </row>
    <row r="36816" spans="1:1" x14ac:dyDescent="0.25">
      <c r="A36816" s="13" t="s">
        <v>198634</v>
      </c>
    </row>
    <row r="36817" spans="1:1" x14ac:dyDescent="0.25">
      <c r="A36817" s="13" t="s">
        <v>245087</v>
      </c>
    </row>
    <row r="36818" spans="1:1" x14ac:dyDescent="0.25">
      <c r="A36818" s="13" t="s">
        <v>204257</v>
      </c>
    </row>
    <row r="36819" spans="1:1" x14ac:dyDescent="0.25">
      <c r="A36819" s="13" t="s">
        <v>224926</v>
      </c>
    </row>
    <row r="36820" spans="1:1" x14ac:dyDescent="0.25">
      <c r="A36820" s="13" t="s">
        <v>245088</v>
      </c>
    </row>
    <row r="36821" spans="1:1" x14ac:dyDescent="0.25">
      <c r="A36821" s="13" t="s">
        <v>245089</v>
      </c>
    </row>
    <row r="36822" spans="1:1" x14ac:dyDescent="0.25">
      <c r="A36822" s="13" t="s">
        <v>252157</v>
      </c>
    </row>
    <row r="36823" spans="1:1" x14ac:dyDescent="0.25">
      <c r="A36823" s="13" t="s">
        <v>245090</v>
      </c>
    </row>
    <row r="36824" spans="1:1" x14ac:dyDescent="0.25">
      <c r="A36824" s="13" t="s">
        <v>204260</v>
      </c>
    </row>
    <row r="36825" spans="1:1" x14ac:dyDescent="0.25">
      <c r="A36825" s="13" t="s">
        <v>245091</v>
      </c>
    </row>
    <row r="36826" spans="1:1" x14ac:dyDescent="0.25">
      <c r="A36826" s="13" t="s">
        <v>245092</v>
      </c>
    </row>
    <row r="36827" spans="1:1" x14ac:dyDescent="0.25">
      <c r="A36827" s="13" t="s">
        <v>245093</v>
      </c>
    </row>
    <row r="36828" spans="1:1" x14ac:dyDescent="0.25">
      <c r="A36828" s="13" t="s">
        <v>245094</v>
      </c>
    </row>
    <row r="36829" spans="1:1" x14ac:dyDescent="0.25">
      <c r="A36829" s="13" t="s">
        <v>252158</v>
      </c>
    </row>
    <row r="36830" spans="1:1" x14ac:dyDescent="0.25">
      <c r="A36830" s="13" t="s">
        <v>204262</v>
      </c>
    </row>
    <row r="36831" spans="1:1" x14ac:dyDescent="0.25">
      <c r="A36831" s="13" t="s">
        <v>233021</v>
      </c>
    </row>
    <row r="36832" spans="1:1" x14ac:dyDescent="0.25">
      <c r="A36832" s="13" t="s">
        <v>245095</v>
      </c>
    </row>
    <row r="36833" spans="1:1" x14ac:dyDescent="0.25">
      <c r="A36833" s="13" t="s">
        <v>245096</v>
      </c>
    </row>
    <row r="36834" spans="1:1" x14ac:dyDescent="0.25">
      <c r="A36834" s="13" t="s">
        <v>118192</v>
      </c>
    </row>
    <row r="36835" spans="1:1" x14ac:dyDescent="0.25">
      <c r="A36835" s="13" t="s">
        <v>224927</v>
      </c>
    </row>
    <row r="36836" spans="1:1" x14ac:dyDescent="0.25">
      <c r="A36836" s="13" t="s">
        <v>233024</v>
      </c>
    </row>
    <row r="36837" spans="1:1" x14ac:dyDescent="0.25">
      <c r="A36837" s="13" t="s">
        <v>233025</v>
      </c>
    </row>
    <row r="36838" spans="1:1" x14ac:dyDescent="0.25">
      <c r="A36838" s="13" t="s">
        <v>245097</v>
      </c>
    </row>
    <row r="36839" spans="1:1" x14ac:dyDescent="0.25">
      <c r="A36839" s="13" t="s">
        <v>224929</v>
      </c>
    </row>
    <row r="36840" spans="1:1" x14ac:dyDescent="0.25">
      <c r="A36840" s="13" t="s">
        <v>252159</v>
      </c>
    </row>
    <row r="36841" spans="1:1" x14ac:dyDescent="0.25">
      <c r="A36841" s="13" t="s">
        <v>252160</v>
      </c>
    </row>
    <row r="36842" spans="1:1" x14ac:dyDescent="0.25">
      <c r="A36842" s="13" t="s">
        <v>245098</v>
      </c>
    </row>
    <row r="36843" spans="1:1" x14ac:dyDescent="0.25">
      <c r="A36843" s="13" t="s">
        <v>224933</v>
      </c>
    </row>
    <row r="36844" spans="1:1" x14ac:dyDescent="0.25">
      <c r="A36844" s="13" t="s">
        <v>224934</v>
      </c>
    </row>
    <row r="36845" spans="1:1" x14ac:dyDescent="0.25">
      <c r="A36845" s="13" t="s">
        <v>245099</v>
      </c>
    </row>
    <row r="36846" spans="1:1" x14ac:dyDescent="0.25">
      <c r="A36846" s="13" t="s">
        <v>245100</v>
      </c>
    </row>
    <row r="36847" spans="1:1" x14ac:dyDescent="0.25">
      <c r="A36847" s="13" t="s">
        <v>198635</v>
      </c>
    </row>
    <row r="36848" spans="1:1" x14ac:dyDescent="0.25">
      <c r="A36848" s="13" t="s">
        <v>137206</v>
      </c>
    </row>
    <row r="36849" spans="1:1" x14ac:dyDescent="0.25">
      <c r="A36849" s="13" t="s">
        <v>198636</v>
      </c>
    </row>
    <row r="36850" spans="1:1" x14ac:dyDescent="0.25">
      <c r="A36850" s="13" t="s">
        <v>245101</v>
      </c>
    </row>
    <row r="36851" spans="1:1" x14ac:dyDescent="0.25">
      <c r="A36851" s="13" t="s">
        <v>245102</v>
      </c>
    </row>
    <row r="36852" spans="1:1" x14ac:dyDescent="0.25">
      <c r="A36852" s="13" t="s">
        <v>245103</v>
      </c>
    </row>
    <row r="36853" spans="1:1" x14ac:dyDescent="0.25">
      <c r="A36853" s="13" t="s">
        <v>148550</v>
      </c>
    </row>
    <row r="36854" spans="1:1" x14ac:dyDescent="0.25">
      <c r="A36854" s="13" t="s">
        <v>252161</v>
      </c>
    </row>
    <row r="36855" spans="1:1" x14ac:dyDescent="0.25">
      <c r="A36855" s="13" t="s">
        <v>245104</v>
      </c>
    </row>
    <row r="36856" spans="1:1" x14ac:dyDescent="0.25">
      <c r="A36856" s="13" t="s">
        <v>252162</v>
      </c>
    </row>
    <row r="36857" spans="1:1" x14ac:dyDescent="0.25">
      <c r="A36857" s="13" t="s">
        <v>252163</v>
      </c>
    </row>
    <row r="36858" spans="1:1" x14ac:dyDescent="0.25">
      <c r="A36858" s="13" t="s">
        <v>245105</v>
      </c>
    </row>
    <row r="36859" spans="1:1" x14ac:dyDescent="0.25">
      <c r="A36859" s="13" t="s">
        <v>204266</v>
      </c>
    </row>
    <row r="36860" spans="1:1" x14ac:dyDescent="0.25">
      <c r="A36860" s="13" t="s">
        <v>245106</v>
      </c>
    </row>
    <row r="36861" spans="1:1" x14ac:dyDescent="0.25">
      <c r="A36861" s="13" t="s">
        <v>198637</v>
      </c>
    </row>
    <row r="36862" spans="1:1" x14ac:dyDescent="0.25">
      <c r="A36862" s="4"/>
    </row>
    <row r="36863" spans="1:1" x14ac:dyDescent="0.25">
      <c r="A36863" s="4"/>
    </row>
    <row r="36864" spans="1:1" x14ac:dyDescent="0.25">
      <c r="A36864" s="4"/>
    </row>
    <row r="36865" spans="1:1" x14ac:dyDescent="0.25">
      <c r="A36865" s="4"/>
    </row>
    <row r="36866" spans="1:1" x14ac:dyDescent="0.25">
      <c r="A36866" s="4"/>
    </row>
    <row r="36867" spans="1:1" x14ac:dyDescent="0.25">
      <c r="A36867" s="4"/>
    </row>
    <row r="36868" spans="1:1" x14ac:dyDescent="0.25">
      <c r="A36868" s="4"/>
    </row>
    <row r="36869" spans="1:1" x14ac:dyDescent="0.25">
      <c r="A36869" s="13" t="s">
        <v>245107</v>
      </c>
    </row>
    <row r="36870" spans="1:1" x14ac:dyDescent="0.25">
      <c r="A36870" s="4"/>
    </row>
    <row r="36871" spans="1:1" x14ac:dyDescent="0.25">
      <c r="A36871" s="4"/>
    </row>
    <row r="36872" spans="1:1" x14ac:dyDescent="0.25">
      <c r="A36872" s="4"/>
    </row>
    <row r="36873" spans="1:1" x14ac:dyDescent="0.25">
      <c r="A36873" s="4"/>
    </row>
    <row r="36874" spans="1:1" x14ac:dyDescent="0.25">
      <c r="A36874" s="4"/>
    </row>
    <row r="36875" spans="1:1" x14ac:dyDescent="0.25">
      <c r="A36875" s="4"/>
    </row>
    <row r="36876" spans="1:1" x14ac:dyDescent="0.25">
      <c r="A36876" s="4"/>
    </row>
    <row r="36877" spans="1:1" x14ac:dyDescent="0.25">
      <c r="A36877" s="13" t="s">
        <v>252164</v>
      </c>
    </row>
    <row r="36878" spans="1:1" x14ac:dyDescent="0.25">
      <c r="A36878" s="4"/>
    </row>
    <row r="36879" spans="1:1" x14ac:dyDescent="0.25">
      <c r="A36879" s="13" t="s">
        <v>252165</v>
      </c>
    </row>
    <row r="36880" spans="1:1" x14ac:dyDescent="0.25">
      <c r="A36880" s="13" t="s">
        <v>252166</v>
      </c>
    </row>
    <row r="36881" spans="1:1" x14ac:dyDescent="0.25">
      <c r="A36881" s="13" t="s">
        <v>252167</v>
      </c>
    </row>
    <row r="36882" spans="1:1" x14ac:dyDescent="0.25">
      <c r="A36882" s="13" t="s">
        <v>252168</v>
      </c>
    </row>
    <row r="36883" spans="1:1" x14ac:dyDescent="0.25">
      <c r="A36883" s="13" t="s">
        <v>245108</v>
      </c>
    </row>
    <row r="36884" spans="1:1" x14ac:dyDescent="0.25">
      <c r="A36884" s="13" t="s">
        <v>233033</v>
      </c>
    </row>
    <row r="36885" spans="1:1" x14ac:dyDescent="0.25">
      <c r="A36885" s="13" t="s">
        <v>245109</v>
      </c>
    </row>
    <row r="36886" spans="1:1" x14ac:dyDescent="0.25">
      <c r="A36886" s="13" t="s">
        <v>198638</v>
      </c>
    </row>
    <row r="36887" spans="1:1" x14ac:dyDescent="0.25">
      <c r="A36887" s="13" t="s">
        <v>252169</v>
      </c>
    </row>
    <row r="36888" spans="1:1" x14ac:dyDescent="0.25">
      <c r="A36888" s="13" t="s">
        <v>252170</v>
      </c>
    </row>
    <row r="36889" spans="1:1" x14ac:dyDescent="0.25">
      <c r="A36889" s="13" t="s">
        <v>245110</v>
      </c>
    </row>
    <row r="36890" spans="1:1" x14ac:dyDescent="0.25">
      <c r="A36890" s="13" t="s">
        <v>245111</v>
      </c>
    </row>
    <row r="36891" spans="1:1" x14ac:dyDescent="0.25">
      <c r="A36891" s="13" t="s">
        <v>245112</v>
      </c>
    </row>
    <row r="36892" spans="1:1" x14ac:dyDescent="0.25">
      <c r="A36892" s="13" t="s">
        <v>224950</v>
      </c>
    </row>
    <row r="36893" spans="1:1" x14ac:dyDescent="0.25">
      <c r="A36893" s="13" t="s">
        <v>85406</v>
      </c>
    </row>
    <row r="36894" spans="1:1" x14ac:dyDescent="0.25">
      <c r="A36894" s="13" t="s">
        <v>245113</v>
      </c>
    </row>
    <row r="36895" spans="1:1" x14ac:dyDescent="0.25">
      <c r="A36895" s="13" t="s">
        <v>204270</v>
      </c>
    </row>
    <row r="36896" spans="1:1" x14ac:dyDescent="0.25">
      <c r="A36896" s="13" t="s">
        <v>245114</v>
      </c>
    </row>
    <row r="36897" spans="1:1" x14ac:dyDescent="0.25">
      <c r="A36897" s="13" t="s">
        <v>233037</v>
      </c>
    </row>
    <row r="36898" spans="1:1" x14ac:dyDescent="0.25">
      <c r="A36898" s="13" t="s">
        <v>119830</v>
      </c>
    </row>
    <row r="36899" spans="1:1" x14ac:dyDescent="0.25">
      <c r="A36899" s="13" t="s">
        <v>252171</v>
      </c>
    </row>
    <row r="36900" spans="1:1" x14ac:dyDescent="0.25">
      <c r="A36900" s="13" t="s">
        <v>245115</v>
      </c>
    </row>
    <row r="36901" spans="1:1" x14ac:dyDescent="0.25">
      <c r="A36901" s="13" t="s">
        <v>245116</v>
      </c>
    </row>
    <row r="36902" spans="1:1" x14ac:dyDescent="0.25">
      <c r="A36902" s="13" t="s">
        <v>224953</v>
      </c>
    </row>
    <row r="36903" spans="1:1" x14ac:dyDescent="0.25">
      <c r="A36903" s="4"/>
    </row>
    <row r="36904" spans="1:1" x14ac:dyDescent="0.25">
      <c r="A36904" s="4"/>
    </row>
    <row r="36905" spans="1:1" x14ac:dyDescent="0.25">
      <c r="A36905" s="4"/>
    </row>
    <row r="36906" spans="1:1" x14ac:dyDescent="0.25">
      <c r="A36906" s="13" t="s">
        <v>245117</v>
      </c>
    </row>
    <row r="36907" spans="1:1" x14ac:dyDescent="0.25">
      <c r="A36907" s="13" t="s">
        <v>245118</v>
      </c>
    </row>
    <row r="36908" spans="1:1" x14ac:dyDescent="0.25">
      <c r="A36908" s="13" t="s">
        <v>224956</v>
      </c>
    </row>
    <row r="36909" spans="1:1" x14ac:dyDescent="0.25">
      <c r="A36909" s="13" t="s">
        <v>224957</v>
      </c>
    </row>
    <row r="36910" spans="1:1" x14ac:dyDescent="0.25">
      <c r="A36910" s="13" t="s">
        <v>252172</v>
      </c>
    </row>
    <row r="36911" spans="1:1" x14ac:dyDescent="0.25">
      <c r="A36911" s="13" t="s">
        <v>245119</v>
      </c>
    </row>
    <row r="36912" spans="1:1" x14ac:dyDescent="0.25">
      <c r="A36912" s="13" t="s">
        <v>245120</v>
      </c>
    </row>
    <row r="36913" spans="1:1" x14ac:dyDescent="0.25">
      <c r="A36913" s="13" t="s">
        <v>198642</v>
      </c>
    </row>
    <row r="36914" spans="1:1" x14ac:dyDescent="0.25">
      <c r="A36914" s="13" t="s">
        <v>245121</v>
      </c>
    </row>
    <row r="36915" spans="1:1" x14ac:dyDescent="0.25">
      <c r="A36915" s="13" t="s">
        <v>233039</v>
      </c>
    </row>
    <row r="36916" spans="1:1" x14ac:dyDescent="0.25">
      <c r="A36916" s="13" t="s">
        <v>245122</v>
      </c>
    </row>
    <row r="36917" spans="1:1" x14ac:dyDescent="0.25">
      <c r="A36917" s="13" t="s">
        <v>224958</v>
      </c>
    </row>
    <row r="36918" spans="1:1" x14ac:dyDescent="0.25">
      <c r="A36918" s="13" t="s">
        <v>224960</v>
      </c>
    </row>
    <row r="36919" spans="1:1" x14ac:dyDescent="0.25">
      <c r="A36919" s="13" t="s">
        <v>245123</v>
      </c>
    </row>
    <row r="36920" spans="1:1" x14ac:dyDescent="0.25">
      <c r="A36920" s="13" t="s">
        <v>245124</v>
      </c>
    </row>
    <row r="36921" spans="1:1" x14ac:dyDescent="0.25">
      <c r="A36921" s="13" t="s">
        <v>233041</v>
      </c>
    </row>
    <row r="36922" spans="1:1" x14ac:dyDescent="0.25">
      <c r="A36922" s="13" t="s">
        <v>245125</v>
      </c>
    </row>
    <row r="36923" spans="1:1" x14ac:dyDescent="0.25">
      <c r="A36923" s="13" t="s">
        <v>245126</v>
      </c>
    </row>
    <row r="36924" spans="1:1" x14ac:dyDescent="0.25">
      <c r="A36924" s="13" t="s">
        <v>224963</v>
      </c>
    </row>
    <row r="36925" spans="1:1" x14ac:dyDescent="0.25">
      <c r="A36925" s="13" t="s">
        <v>245127</v>
      </c>
    </row>
    <row r="36926" spans="1:1" x14ac:dyDescent="0.25">
      <c r="A36926" s="13" t="s">
        <v>233044</v>
      </c>
    </row>
    <row r="36927" spans="1:1" x14ac:dyDescent="0.25">
      <c r="A36927" s="13" t="s">
        <v>233045</v>
      </c>
    </row>
    <row r="36928" spans="1:1" x14ac:dyDescent="0.25">
      <c r="A36928" s="13" t="s">
        <v>245128</v>
      </c>
    </row>
    <row r="36929" spans="1:1" x14ac:dyDescent="0.25">
      <c r="A36929" s="13" t="s">
        <v>245129</v>
      </c>
    </row>
    <row r="36930" spans="1:1" x14ac:dyDescent="0.25">
      <c r="A36930" s="13" t="s">
        <v>224965</v>
      </c>
    </row>
    <row r="36931" spans="1:1" x14ac:dyDescent="0.25">
      <c r="A36931" s="13" t="s">
        <v>252173</v>
      </c>
    </row>
    <row r="36932" spans="1:1" x14ac:dyDescent="0.25">
      <c r="A36932" s="13" t="s">
        <v>245130</v>
      </c>
    </row>
    <row r="36933" spans="1:1" x14ac:dyDescent="0.25">
      <c r="A36933" s="13" t="s">
        <v>245131</v>
      </c>
    </row>
    <row r="36934" spans="1:1" x14ac:dyDescent="0.25">
      <c r="A36934" s="13" t="s">
        <v>105140</v>
      </c>
    </row>
    <row r="36935" spans="1:1" x14ac:dyDescent="0.25">
      <c r="A36935" s="13" t="s">
        <v>204275</v>
      </c>
    </row>
    <row r="36936" spans="1:1" x14ac:dyDescent="0.25">
      <c r="A36936" s="13" t="s">
        <v>109730</v>
      </c>
    </row>
    <row r="36937" spans="1:1" x14ac:dyDescent="0.25">
      <c r="A36937" s="13" t="s">
        <v>245132</v>
      </c>
    </row>
    <row r="36938" spans="1:1" x14ac:dyDescent="0.25">
      <c r="A36938" s="13" t="s">
        <v>245133</v>
      </c>
    </row>
    <row r="36939" spans="1:1" x14ac:dyDescent="0.25">
      <c r="A36939" s="13" t="s">
        <v>224969</v>
      </c>
    </row>
    <row r="36940" spans="1:1" x14ac:dyDescent="0.25">
      <c r="A36940" s="13" t="s">
        <v>245134</v>
      </c>
    </row>
    <row r="36941" spans="1:1" x14ac:dyDescent="0.25">
      <c r="A36941" s="13" t="s">
        <v>245135</v>
      </c>
    </row>
    <row r="36942" spans="1:1" x14ac:dyDescent="0.25">
      <c r="A36942" s="13" t="s">
        <v>245136</v>
      </c>
    </row>
    <row r="36943" spans="1:1" x14ac:dyDescent="0.25">
      <c r="A36943" s="13" t="s">
        <v>245137</v>
      </c>
    </row>
    <row r="36944" spans="1:1" x14ac:dyDescent="0.25">
      <c r="A36944" s="13" t="s">
        <v>245138</v>
      </c>
    </row>
    <row r="36945" spans="1:1" x14ac:dyDescent="0.25">
      <c r="A36945" s="4"/>
    </row>
    <row r="36946" spans="1:1" x14ac:dyDescent="0.25">
      <c r="A36946" s="13" t="s">
        <v>245139</v>
      </c>
    </row>
    <row r="36947" spans="1:1" x14ac:dyDescent="0.25">
      <c r="A36947" s="4"/>
    </row>
    <row r="36948" spans="1:1" x14ac:dyDescent="0.25">
      <c r="A36948" s="4"/>
    </row>
    <row r="36949" spans="1:1" x14ac:dyDescent="0.25">
      <c r="A36949" s="13" t="s">
        <v>245140</v>
      </c>
    </row>
    <row r="36950" spans="1:1" x14ac:dyDescent="0.25">
      <c r="A36950" s="4"/>
    </row>
    <row r="36951" spans="1:1" x14ac:dyDescent="0.25">
      <c r="A36951" s="13" t="s">
        <v>180348</v>
      </c>
    </row>
    <row r="36952" spans="1:1" x14ac:dyDescent="0.25">
      <c r="A36952" s="4"/>
    </row>
    <row r="36953" spans="1:1" x14ac:dyDescent="0.25">
      <c r="A36953" s="4"/>
    </row>
    <row r="36954" spans="1:1" x14ac:dyDescent="0.25">
      <c r="A36954" s="13" t="s">
        <v>141219</v>
      </c>
    </row>
    <row r="36955" spans="1:1" x14ac:dyDescent="0.25">
      <c r="A36955" s="13" t="s">
        <v>245141</v>
      </c>
    </row>
    <row r="36956" spans="1:1" x14ac:dyDescent="0.25">
      <c r="A36956" s="13" t="s">
        <v>245142</v>
      </c>
    </row>
    <row r="36957" spans="1:1" x14ac:dyDescent="0.25">
      <c r="A36957" s="13" t="s">
        <v>252174</v>
      </c>
    </row>
    <row r="36958" spans="1:1" x14ac:dyDescent="0.25">
      <c r="A36958" s="13" t="s">
        <v>20346</v>
      </c>
    </row>
    <row r="36959" spans="1:1" x14ac:dyDescent="0.25">
      <c r="A36959" s="13" t="s">
        <v>245143</v>
      </c>
    </row>
    <row r="36960" spans="1:1" x14ac:dyDescent="0.25">
      <c r="A36960" s="13" t="s">
        <v>204280</v>
      </c>
    </row>
    <row r="36961" spans="1:1" x14ac:dyDescent="0.25">
      <c r="A36961" s="4"/>
    </row>
    <row r="36962" spans="1:1" x14ac:dyDescent="0.25">
      <c r="A36962" s="13" t="s">
        <v>252175</v>
      </c>
    </row>
    <row r="36963" spans="1:1" x14ac:dyDescent="0.25">
      <c r="A36963" s="13" t="s">
        <v>245144</v>
      </c>
    </row>
    <row r="36964" spans="1:1" x14ac:dyDescent="0.25">
      <c r="A36964" s="13" t="s">
        <v>245145</v>
      </c>
    </row>
    <row r="36965" spans="1:1" x14ac:dyDescent="0.25">
      <c r="A36965" s="13" t="s">
        <v>252176</v>
      </c>
    </row>
    <row r="36966" spans="1:1" x14ac:dyDescent="0.25">
      <c r="A36966" s="13" t="s">
        <v>12891</v>
      </c>
    </row>
    <row r="36967" spans="1:1" x14ac:dyDescent="0.25">
      <c r="A36967" s="13" t="s">
        <v>252177</v>
      </c>
    </row>
    <row r="36968" spans="1:1" x14ac:dyDescent="0.25">
      <c r="A36968" s="13" t="s">
        <v>18148</v>
      </c>
    </row>
    <row r="36969" spans="1:1" x14ac:dyDescent="0.25">
      <c r="A36969" s="13" t="s">
        <v>245146</v>
      </c>
    </row>
    <row r="36970" spans="1:1" x14ac:dyDescent="0.25">
      <c r="A36970" s="13" t="s">
        <v>245147</v>
      </c>
    </row>
    <row r="36971" spans="1:1" x14ac:dyDescent="0.25">
      <c r="A36971" s="13" t="s">
        <v>245148</v>
      </c>
    </row>
    <row r="36972" spans="1:1" x14ac:dyDescent="0.25">
      <c r="A36972" s="13" t="s">
        <v>252178</v>
      </c>
    </row>
    <row r="36973" spans="1:1" x14ac:dyDescent="0.25">
      <c r="A36973" s="13" t="s">
        <v>245149</v>
      </c>
    </row>
    <row r="36974" spans="1:1" x14ac:dyDescent="0.25">
      <c r="A36974" s="13" t="s">
        <v>252179</v>
      </c>
    </row>
    <row r="36975" spans="1:1" x14ac:dyDescent="0.25">
      <c r="A36975" s="13" t="s">
        <v>204283</v>
      </c>
    </row>
    <row r="36976" spans="1:1" x14ac:dyDescent="0.25">
      <c r="A36976" s="13" t="s">
        <v>245150</v>
      </c>
    </row>
    <row r="36977" spans="1:1" x14ac:dyDescent="0.25">
      <c r="A36977" s="13" t="s">
        <v>224974</v>
      </c>
    </row>
    <row r="36978" spans="1:1" x14ac:dyDescent="0.25">
      <c r="A36978" s="13" t="s">
        <v>224975</v>
      </c>
    </row>
    <row r="36979" spans="1:1" x14ac:dyDescent="0.25">
      <c r="A36979" s="13" t="s">
        <v>252180</v>
      </c>
    </row>
    <row r="36980" spans="1:1" x14ac:dyDescent="0.25">
      <c r="A36980" s="13" t="s">
        <v>252181</v>
      </c>
    </row>
    <row r="36981" spans="1:1" x14ac:dyDescent="0.25">
      <c r="A36981" s="13" t="s">
        <v>245151</v>
      </c>
    </row>
    <row r="36982" spans="1:1" x14ac:dyDescent="0.25">
      <c r="A36982" s="13" t="s">
        <v>252182</v>
      </c>
    </row>
    <row r="36983" spans="1:1" x14ac:dyDescent="0.25">
      <c r="A36983" s="13" t="s">
        <v>204285</v>
      </c>
    </row>
    <row r="36984" spans="1:1" x14ac:dyDescent="0.25">
      <c r="A36984" s="13" t="s">
        <v>252183</v>
      </c>
    </row>
    <row r="36985" spans="1:1" x14ac:dyDescent="0.25">
      <c r="A36985" s="13" t="s">
        <v>245152</v>
      </c>
    </row>
    <row r="36986" spans="1:1" x14ac:dyDescent="0.25">
      <c r="A36986" s="13" t="s">
        <v>245153</v>
      </c>
    </row>
    <row r="36987" spans="1:1" x14ac:dyDescent="0.25">
      <c r="A36987" s="13" t="s">
        <v>64635</v>
      </c>
    </row>
    <row r="36988" spans="1:1" x14ac:dyDescent="0.25">
      <c r="A36988" s="13" t="s">
        <v>245154</v>
      </c>
    </row>
    <row r="36989" spans="1:1" x14ac:dyDescent="0.25">
      <c r="A36989" s="13" t="s">
        <v>245155</v>
      </c>
    </row>
    <row r="36990" spans="1:1" x14ac:dyDescent="0.25">
      <c r="A36990" s="13" t="s">
        <v>245156</v>
      </c>
    </row>
    <row r="36991" spans="1:1" x14ac:dyDescent="0.25">
      <c r="A36991" s="13" t="s">
        <v>230164</v>
      </c>
    </row>
    <row r="36992" spans="1:1" x14ac:dyDescent="0.25">
      <c r="A36992" s="13" t="s">
        <v>94173</v>
      </c>
    </row>
    <row r="36993" spans="1:1" x14ac:dyDescent="0.25">
      <c r="A36993" s="13" t="s">
        <v>245157</v>
      </c>
    </row>
    <row r="36994" spans="1:1" x14ac:dyDescent="0.25">
      <c r="A36994" s="13" t="s">
        <v>97073</v>
      </c>
    </row>
    <row r="36995" spans="1:1" x14ac:dyDescent="0.25">
      <c r="A36995" s="13" t="s">
        <v>245158</v>
      </c>
    </row>
    <row r="36996" spans="1:1" x14ac:dyDescent="0.25">
      <c r="A36996" s="13" t="s">
        <v>245159</v>
      </c>
    </row>
    <row r="36997" spans="1:1" x14ac:dyDescent="0.25">
      <c r="A36997" s="13" t="s">
        <v>252184</v>
      </c>
    </row>
    <row r="36998" spans="1:1" x14ac:dyDescent="0.25">
      <c r="A36998" s="13" t="s">
        <v>224978</v>
      </c>
    </row>
    <row r="36999" spans="1:1" x14ac:dyDescent="0.25">
      <c r="A36999" s="13" t="s">
        <v>252185</v>
      </c>
    </row>
    <row r="37000" spans="1:1" x14ac:dyDescent="0.25">
      <c r="A37000" s="13" t="s">
        <v>111172</v>
      </c>
    </row>
    <row r="37001" spans="1:1" x14ac:dyDescent="0.25">
      <c r="A37001" s="13" t="s">
        <v>245160</v>
      </c>
    </row>
    <row r="37002" spans="1:1" x14ac:dyDescent="0.25">
      <c r="A37002" s="13" t="s">
        <v>252186</v>
      </c>
    </row>
    <row r="37003" spans="1:1" x14ac:dyDescent="0.25">
      <c r="A37003" s="13" t="s">
        <v>204290</v>
      </c>
    </row>
    <row r="37004" spans="1:1" x14ac:dyDescent="0.25">
      <c r="A37004" s="13" t="s">
        <v>118585</v>
      </c>
    </row>
    <row r="37005" spans="1:1" x14ac:dyDescent="0.25">
      <c r="A37005" s="13" t="s">
        <v>245161</v>
      </c>
    </row>
    <row r="37006" spans="1:1" x14ac:dyDescent="0.25">
      <c r="A37006" s="13" t="s">
        <v>245162</v>
      </c>
    </row>
    <row r="37007" spans="1:1" x14ac:dyDescent="0.25">
      <c r="A37007" s="13" t="s">
        <v>152267</v>
      </c>
    </row>
    <row r="37008" spans="1:1" x14ac:dyDescent="0.25">
      <c r="A37008" s="13" t="s">
        <v>224979</v>
      </c>
    </row>
    <row r="37009" spans="1:1" x14ac:dyDescent="0.25">
      <c r="A37009" s="13" t="s">
        <v>252187</v>
      </c>
    </row>
    <row r="37010" spans="1:1" x14ac:dyDescent="0.25">
      <c r="A37010" s="13" t="s">
        <v>252188</v>
      </c>
    </row>
    <row r="37011" spans="1:1" x14ac:dyDescent="0.25">
      <c r="A37011" s="14" t="s">
        <v>224980</v>
      </c>
    </row>
    <row r="37012" spans="1:1" x14ac:dyDescent="0.25">
      <c r="A37012" s="13" t="s">
        <v>166331</v>
      </c>
    </row>
    <row r="37013" spans="1:1" x14ac:dyDescent="0.25">
      <c r="A37013" s="13" t="s">
        <v>167228</v>
      </c>
    </row>
    <row r="37014" spans="1:1" x14ac:dyDescent="0.25">
      <c r="A37014" s="13" t="s">
        <v>167322</v>
      </c>
    </row>
    <row r="37015" spans="1:1" x14ac:dyDescent="0.25">
      <c r="A37015" s="13" t="s">
        <v>252189</v>
      </c>
    </row>
    <row r="37016" spans="1:1" x14ac:dyDescent="0.25">
      <c r="A37016" s="4"/>
    </row>
    <row r="37017" spans="1:1" x14ac:dyDescent="0.25">
      <c r="A37017" s="4"/>
    </row>
    <row r="37018" spans="1:1" x14ac:dyDescent="0.25">
      <c r="A37018" s="13" t="s">
        <v>185551</v>
      </c>
    </row>
    <row r="37019" spans="1:1" x14ac:dyDescent="0.25">
      <c r="A37019" s="4"/>
    </row>
    <row r="37020" spans="1:1" x14ac:dyDescent="0.25">
      <c r="A37020" s="13" t="s">
        <v>245163</v>
      </c>
    </row>
    <row r="37021" spans="1:1" x14ac:dyDescent="0.25">
      <c r="A37021" s="13" t="s">
        <v>160809</v>
      </c>
    </row>
    <row r="37022" spans="1:1" x14ac:dyDescent="0.25">
      <c r="A37022" s="13" t="s">
        <v>245164</v>
      </c>
    </row>
    <row r="37023" spans="1:1" x14ac:dyDescent="0.25">
      <c r="A37023" s="13" t="s">
        <v>233059</v>
      </c>
    </row>
    <row r="37024" spans="1:1" x14ac:dyDescent="0.25">
      <c r="A37024" s="13" t="s">
        <v>245165</v>
      </c>
    </row>
    <row r="37025" spans="1:1" x14ac:dyDescent="0.25">
      <c r="A37025" s="13" t="s">
        <v>245166</v>
      </c>
    </row>
    <row r="37026" spans="1:1" x14ac:dyDescent="0.25">
      <c r="A37026" s="13" t="s">
        <v>245167</v>
      </c>
    </row>
    <row r="37027" spans="1:1" x14ac:dyDescent="0.25">
      <c r="A37027" s="13" t="s">
        <v>153272</v>
      </c>
    </row>
    <row r="37028" spans="1:1" x14ac:dyDescent="0.25">
      <c r="A37028" s="4"/>
    </row>
    <row r="37029" spans="1:1" x14ac:dyDescent="0.25">
      <c r="A37029" s="13" t="s">
        <v>233061</v>
      </c>
    </row>
    <row r="37030" spans="1:1" x14ac:dyDescent="0.25">
      <c r="A37030" s="13" t="s">
        <v>233062</v>
      </c>
    </row>
    <row r="37031" spans="1:1" x14ac:dyDescent="0.25">
      <c r="A37031" s="13" t="s">
        <v>252190</v>
      </c>
    </row>
    <row r="37032" spans="1:1" x14ac:dyDescent="0.25">
      <c r="A37032" s="13" t="s">
        <v>233063</v>
      </c>
    </row>
    <row r="37033" spans="1:1" x14ac:dyDescent="0.25">
      <c r="A37033" s="13" t="s">
        <v>252191</v>
      </c>
    </row>
    <row r="37034" spans="1:1" x14ac:dyDescent="0.25">
      <c r="A37034" s="13" t="s">
        <v>224984</v>
      </c>
    </row>
    <row r="37035" spans="1:1" x14ac:dyDescent="0.25">
      <c r="A37035" s="13" t="s">
        <v>198646</v>
      </c>
    </row>
    <row r="37036" spans="1:1" x14ac:dyDescent="0.25">
      <c r="A37036" s="4"/>
    </row>
    <row r="37037" spans="1:1" x14ac:dyDescent="0.25">
      <c r="A37037" s="13" t="s">
        <v>252192</v>
      </c>
    </row>
    <row r="37038" spans="1:1" x14ac:dyDescent="0.25">
      <c r="A37038" s="13" t="s">
        <v>233065</v>
      </c>
    </row>
    <row r="37039" spans="1:1" x14ac:dyDescent="0.25">
      <c r="A37039" s="13" t="s">
        <v>233066</v>
      </c>
    </row>
    <row r="37040" spans="1:1" x14ac:dyDescent="0.25">
      <c r="A37040" s="13" t="s">
        <v>233067</v>
      </c>
    </row>
    <row r="37041" spans="1:1" x14ac:dyDescent="0.25">
      <c r="A37041" s="13" t="s">
        <v>245168</v>
      </c>
    </row>
    <row r="37042" spans="1:1" x14ac:dyDescent="0.25">
      <c r="A37042" s="13" t="s">
        <v>224986</v>
      </c>
    </row>
    <row r="37043" spans="1:1" x14ac:dyDescent="0.25">
      <c r="A37043" s="13" t="s">
        <v>204296</v>
      </c>
    </row>
    <row r="37044" spans="1:1" x14ac:dyDescent="0.25">
      <c r="A37044" s="13" t="s">
        <v>245169</v>
      </c>
    </row>
    <row r="37045" spans="1:1" x14ac:dyDescent="0.25">
      <c r="A37045" s="13" t="s">
        <v>245170</v>
      </c>
    </row>
    <row r="37046" spans="1:1" x14ac:dyDescent="0.25">
      <c r="A37046" s="13" t="s">
        <v>245171</v>
      </c>
    </row>
    <row r="37047" spans="1:1" x14ac:dyDescent="0.25">
      <c r="A37047" s="13" t="s">
        <v>245172</v>
      </c>
    </row>
    <row r="37048" spans="1:1" x14ac:dyDescent="0.25">
      <c r="A37048" s="13" t="s">
        <v>233070</v>
      </c>
    </row>
    <row r="37049" spans="1:1" x14ac:dyDescent="0.25">
      <c r="A37049" s="13" t="s">
        <v>245173</v>
      </c>
    </row>
    <row r="37050" spans="1:1" x14ac:dyDescent="0.25">
      <c r="A37050" s="13" t="s">
        <v>245174</v>
      </c>
    </row>
    <row r="37051" spans="1:1" x14ac:dyDescent="0.25">
      <c r="A37051" s="13" t="s">
        <v>245175</v>
      </c>
    </row>
    <row r="37052" spans="1:1" x14ac:dyDescent="0.25">
      <c r="A37052" s="13" t="s">
        <v>226205</v>
      </c>
    </row>
    <row r="37053" spans="1:1" x14ac:dyDescent="0.25">
      <c r="A37053" s="13" t="s">
        <v>245176</v>
      </c>
    </row>
    <row r="37054" spans="1:1" x14ac:dyDescent="0.25">
      <c r="A37054" s="13" t="s">
        <v>198648</v>
      </c>
    </row>
    <row r="37055" spans="1:1" x14ac:dyDescent="0.25">
      <c r="A37055" s="13" t="s">
        <v>245177</v>
      </c>
    </row>
    <row r="37056" spans="1:1" x14ac:dyDescent="0.25">
      <c r="A37056" s="13" t="s">
        <v>233071</v>
      </c>
    </row>
    <row r="37057" spans="1:1" x14ac:dyDescent="0.25">
      <c r="A37057" s="13" t="s">
        <v>239646</v>
      </c>
    </row>
    <row r="37058" spans="1:1" x14ac:dyDescent="0.25">
      <c r="A37058" s="13" t="s">
        <v>245178</v>
      </c>
    </row>
    <row r="37059" spans="1:1" x14ac:dyDescent="0.25">
      <c r="A37059" s="13" t="s">
        <v>224997</v>
      </c>
    </row>
    <row r="37060" spans="1:1" x14ac:dyDescent="0.25">
      <c r="A37060" s="13" t="s">
        <v>204301</v>
      </c>
    </row>
    <row r="37061" spans="1:1" x14ac:dyDescent="0.25">
      <c r="A37061" s="13" t="s">
        <v>252193</v>
      </c>
    </row>
    <row r="37062" spans="1:1" x14ac:dyDescent="0.25">
      <c r="A37062" s="13" t="s">
        <v>49623</v>
      </c>
    </row>
    <row r="37063" spans="1:1" x14ac:dyDescent="0.25">
      <c r="A37063" s="13" t="s">
        <v>224999</v>
      </c>
    </row>
    <row r="37064" spans="1:1" x14ac:dyDescent="0.25">
      <c r="A37064" s="13" t="s">
        <v>245179</v>
      </c>
    </row>
    <row r="37065" spans="1:1" x14ac:dyDescent="0.25">
      <c r="A37065" s="13" t="s">
        <v>252194</v>
      </c>
    </row>
    <row r="37066" spans="1:1" x14ac:dyDescent="0.25">
      <c r="A37066" s="13" t="s">
        <v>245180</v>
      </c>
    </row>
    <row r="37067" spans="1:1" x14ac:dyDescent="0.25">
      <c r="A37067" s="13" t="s">
        <v>225004</v>
      </c>
    </row>
    <row r="37068" spans="1:1" x14ac:dyDescent="0.25">
      <c r="A37068" s="13" t="s">
        <v>252195</v>
      </c>
    </row>
    <row r="37069" spans="1:1" x14ac:dyDescent="0.25">
      <c r="A37069" s="13" t="s">
        <v>252196</v>
      </c>
    </row>
    <row r="37070" spans="1:1" x14ac:dyDescent="0.25">
      <c r="A37070" s="13" t="s">
        <v>73369</v>
      </c>
    </row>
    <row r="37071" spans="1:1" x14ac:dyDescent="0.25">
      <c r="A37071" s="13" t="s">
        <v>252197</v>
      </c>
    </row>
    <row r="37072" spans="1:1" x14ac:dyDescent="0.25">
      <c r="A37072" s="13" t="s">
        <v>252198</v>
      </c>
    </row>
    <row r="37073" spans="1:1" x14ac:dyDescent="0.25">
      <c r="A37073" s="13" t="s">
        <v>225012</v>
      </c>
    </row>
    <row r="37074" spans="1:1" x14ac:dyDescent="0.25">
      <c r="A37074" s="13" t="s">
        <v>225014</v>
      </c>
    </row>
    <row r="37075" spans="1:1" x14ac:dyDescent="0.25">
      <c r="A37075" s="13" t="s">
        <v>245181</v>
      </c>
    </row>
    <row r="37076" spans="1:1" x14ac:dyDescent="0.25">
      <c r="A37076" s="13" t="s">
        <v>245182</v>
      </c>
    </row>
    <row r="37077" spans="1:1" x14ac:dyDescent="0.25">
      <c r="A37077" s="13" t="s">
        <v>245183</v>
      </c>
    </row>
    <row r="37078" spans="1:1" x14ac:dyDescent="0.25">
      <c r="A37078" s="13" t="s">
        <v>225017</v>
      </c>
    </row>
    <row r="37079" spans="1:1" x14ac:dyDescent="0.25">
      <c r="A37079" s="13" t="s">
        <v>82798</v>
      </c>
    </row>
    <row r="37080" spans="1:1" x14ac:dyDescent="0.25">
      <c r="A37080" s="13" t="s">
        <v>245184</v>
      </c>
    </row>
    <row r="37081" spans="1:1" x14ac:dyDescent="0.25">
      <c r="A37081" s="13" t="s">
        <v>88720</v>
      </c>
    </row>
    <row r="37082" spans="1:1" x14ac:dyDescent="0.25">
      <c r="A37082" s="13" t="s">
        <v>252199</v>
      </c>
    </row>
    <row r="37083" spans="1:1" x14ac:dyDescent="0.25">
      <c r="A37083" s="13" t="s">
        <v>245185</v>
      </c>
    </row>
    <row r="37084" spans="1:1" x14ac:dyDescent="0.25">
      <c r="A37084" s="13" t="s">
        <v>225019</v>
      </c>
    </row>
    <row r="37085" spans="1:1" x14ac:dyDescent="0.25">
      <c r="A37085" s="13" t="s">
        <v>245186</v>
      </c>
    </row>
    <row r="37086" spans="1:1" x14ac:dyDescent="0.25">
      <c r="A37086" s="13" t="s">
        <v>252200</v>
      </c>
    </row>
    <row r="37087" spans="1:1" x14ac:dyDescent="0.25">
      <c r="A37087" s="13" t="s">
        <v>204305</v>
      </c>
    </row>
    <row r="37088" spans="1:1" x14ac:dyDescent="0.25">
      <c r="A37088" s="13" t="s">
        <v>106376</v>
      </c>
    </row>
    <row r="37089" spans="1:1" x14ac:dyDescent="0.25">
      <c r="A37089" s="13" t="s">
        <v>233077</v>
      </c>
    </row>
    <row r="37090" spans="1:1" x14ac:dyDescent="0.25">
      <c r="A37090" s="13" t="s">
        <v>245187</v>
      </c>
    </row>
    <row r="37091" spans="1:1" x14ac:dyDescent="0.25">
      <c r="A37091" s="13" t="s">
        <v>204306</v>
      </c>
    </row>
    <row r="37092" spans="1:1" x14ac:dyDescent="0.25">
      <c r="A37092" s="13" t="s">
        <v>245188</v>
      </c>
    </row>
    <row r="37093" spans="1:1" x14ac:dyDescent="0.25">
      <c r="A37093" s="13" t="s">
        <v>120671</v>
      </c>
    </row>
    <row r="37094" spans="1:1" x14ac:dyDescent="0.25">
      <c r="A37094" s="13" t="s">
        <v>120688</v>
      </c>
    </row>
    <row r="37095" spans="1:1" x14ac:dyDescent="0.25">
      <c r="A37095" s="13" t="s">
        <v>252201</v>
      </c>
    </row>
    <row r="37096" spans="1:1" x14ac:dyDescent="0.25">
      <c r="A37096" s="13" t="s">
        <v>204307</v>
      </c>
    </row>
    <row r="37097" spans="1:1" x14ac:dyDescent="0.25">
      <c r="A37097" s="13" t="s">
        <v>225021</v>
      </c>
    </row>
    <row r="37098" spans="1:1" x14ac:dyDescent="0.25">
      <c r="A37098" s="13" t="s">
        <v>252202</v>
      </c>
    </row>
    <row r="37099" spans="1:1" x14ac:dyDescent="0.25">
      <c r="A37099" s="13" t="s">
        <v>225022</v>
      </c>
    </row>
    <row r="37100" spans="1:1" x14ac:dyDescent="0.25">
      <c r="A37100" s="13" t="s">
        <v>225023</v>
      </c>
    </row>
    <row r="37101" spans="1:1" x14ac:dyDescent="0.25">
      <c r="A37101" s="13" t="s">
        <v>233080</v>
      </c>
    </row>
    <row r="37102" spans="1:1" x14ac:dyDescent="0.25">
      <c r="A37102" s="13" t="s">
        <v>225025</v>
      </c>
    </row>
    <row r="37103" spans="1:1" x14ac:dyDescent="0.25">
      <c r="A37103" s="13" t="s">
        <v>245189</v>
      </c>
    </row>
    <row r="37104" spans="1:1" x14ac:dyDescent="0.25">
      <c r="A37104" s="13" t="s">
        <v>245190</v>
      </c>
    </row>
    <row r="37105" spans="1:1" x14ac:dyDescent="0.25">
      <c r="A37105" s="13" t="s">
        <v>145327</v>
      </c>
    </row>
    <row r="37106" spans="1:1" x14ac:dyDescent="0.25">
      <c r="A37106" s="13" t="s">
        <v>145332</v>
      </c>
    </row>
    <row r="37107" spans="1:1" x14ac:dyDescent="0.25">
      <c r="A37107" s="13" t="s">
        <v>225028</v>
      </c>
    </row>
    <row r="37108" spans="1:1" x14ac:dyDescent="0.25">
      <c r="A37108" s="13" t="s">
        <v>245191</v>
      </c>
    </row>
    <row r="37109" spans="1:1" x14ac:dyDescent="0.25">
      <c r="A37109" s="13" t="s">
        <v>233082</v>
      </c>
    </row>
    <row r="37110" spans="1:1" x14ac:dyDescent="0.25">
      <c r="A37110" s="13" t="s">
        <v>245192</v>
      </c>
    </row>
    <row r="37111" spans="1:1" x14ac:dyDescent="0.25">
      <c r="A37111" s="13" t="s">
        <v>252203</v>
      </c>
    </row>
    <row r="37112" spans="1:1" x14ac:dyDescent="0.25">
      <c r="A37112" s="13" t="s">
        <v>252204</v>
      </c>
    </row>
    <row r="37113" spans="1:1" x14ac:dyDescent="0.25">
      <c r="A37113" s="13" t="s">
        <v>252205</v>
      </c>
    </row>
    <row r="37114" spans="1:1" x14ac:dyDescent="0.25">
      <c r="A37114" s="13" t="s">
        <v>245193</v>
      </c>
    </row>
    <row r="37115" spans="1:1" x14ac:dyDescent="0.25">
      <c r="A37115" s="13" t="s">
        <v>160908</v>
      </c>
    </row>
    <row r="37116" spans="1:1" x14ac:dyDescent="0.25">
      <c r="A37116" s="13" t="s">
        <v>225029</v>
      </c>
    </row>
    <row r="37117" spans="1:1" x14ac:dyDescent="0.25">
      <c r="A37117" s="13" t="s">
        <v>225031</v>
      </c>
    </row>
    <row r="37118" spans="1:1" x14ac:dyDescent="0.25">
      <c r="A37118" s="13" t="s">
        <v>164593</v>
      </c>
    </row>
    <row r="37119" spans="1:1" x14ac:dyDescent="0.25">
      <c r="A37119" s="4"/>
    </row>
    <row r="37120" spans="1:1" x14ac:dyDescent="0.25">
      <c r="A37120" s="13" t="s">
        <v>245194</v>
      </c>
    </row>
    <row r="37121" spans="1:1" x14ac:dyDescent="0.25">
      <c r="A37121" s="13" t="s">
        <v>170001</v>
      </c>
    </row>
    <row r="37122" spans="1:1" x14ac:dyDescent="0.25">
      <c r="A37122" s="13" t="s">
        <v>245195</v>
      </c>
    </row>
    <row r="37123" spans="1:1" x14ac:dyDescent="0.25">
      <c r="A37123" s="4"/>
    </row>
    <row r="37124" spans="1:1" x14ac:dyDescent="0.25">
      <c r="A37124" s="4"/>
    </row>
    <row r="37125" spans="1:1" x14ac:dyDescent="0.25">
      <c r="A37125" s="13" t="s">
        <v>186336</v>
      </c>
    </row>
    <row r="37126" spans="1:1" x14ac:dyDescent="0.25">
      <c r="A37126" s="13" t="s">
        <v>186739</v>
      </c>
    </row>
    <row r="37127" spans="1:1" x14ac:dyDescent="0.25">
      <c r="A37127" s="13" t="s">
        <v>186885</v>
      </c>
    </row>
    <row r="37128" spans="1:1" x14ac:dyDescent="0.25">
      <c r="A37128" s="13" t="s">
        <v>233088</v>
      </c>
    </row>
    <row r="37129" spans="1:1" x14ac:dyDescent="0.25">
      <c r="A37129" s="4"/>
    </row>
    <row r="37130" spans="1:1" x14ac:dyDescent="0.25">
      <c r="A37130" s="13" t="s">
        <v>191037</v>
      </c>
    </row>
    <row r="37131" spans="1:1" x14ac:dyDescent="0.25">
      <c r="A37131" s="13" t="s">
        <v>233089</v>
      </c>
    </row>
    <row r="37132" spans="1:1" x14ac:dyDescent="0.25">
      <c r="A37132" s="13" t="s">
        <v>245196</v>
      </c>
    </row>
    <row r="37133" spans="1:1" x14ac:dyDescent="0.25">
      <c r="A37133" s="13" t="s">
        <v>245197</v>
      </c>
    </row>
    <row r="37134" spans="1:1" x14ac:dyDescent="0.25">
      <c r="A37134" s="13" t="s">
        <v>245198</v>
      </c>
    </row>
    <row r="37135" spans="1:1" x14ac:dyDescent="0.25">
      <c r="A37135" s="13" t="s">
        <v>187245</v>
      </c>
    </row>
    <row r="37136" spans="1:1" x14ac:dyDescent="0.25">
      <c r="A37136" s="13" t="s">
        <v>252206</v>
      </c>
    </row>
    <row r="37137" spans="1:1" x14ac:dyDescent="0.25">
      <c r="A37137" s="13" t="s">
        <v>252207</v>
      </c>
    </row>
    <row r="37138" spans="1:1" x14ac:dyDescent="0.25">
      <c r="A37138" s="13" t="s">
        <v>204311</v>
      </c>
    </row>
    <row r="37139" spans="1:1" x14ac:dyDescent="0.25">
      <c r="A37139" s="13" t="s">
        <v>252208</v>
      </c>
    </row>
    <row r="37140" spans="1:1" x14ac:dyDescent="0.25">
      <c r="A37140" s="13" t="s">
        <v>245199</v>
      </c>
    </row>
    <row r="37141" spans="1:1" x14ac:dyDescent="0.25">
      <c r="A37141" s="13" t="s">
        <v>245200</v>
      </c>
    </row>
    <row r="37142" spans="1:1" x14ac:dyDescent="0.25">
      <c r="A37142" s="13" t="s">
        <v>245201</v>
      </c>
    </row>
    <row r="37143" spans="1:1" x14ac:dyDescent="0.25">
      <c r="A37143" s="13" t="s">
        <v>225034</v>
      </c>
    </row>
    <row r="37144" spans="1:1" x14ac:dyDescent="0.25">
      <c r="A37144" s="13" t="s">
        <v>204312</v>
      </c>
    </row>
    <row r="37145" spans="1:1" x14ac:dyDescent="0.25">
      <c r="A37145" s="13" t="s">
        <v>204313</v>
      </c>
    </row>
    <row r="37146" spans="1:1" x14ac:dyDescent="0.25">
      <c r="A37146" s="13" t="s">
        <v>245202</v>
      </c>
    </row>
    <row r="37147" spans="1:1" x14ac:dyDescent="0.25">
      <c r="A37147" s="13" t="s">
        <v>245203</v>
      </c>
    </row>
    <row r="37148" spans="1:1" x14ac:dyDescent="0.25">
      <c r="A37148" s="13" t="s">
        <v>245204</v>
      </c>
    </row>
    <row r="37149" spans="1:1" x14ac:dyDescent="0.25">
      <c r="A37149" s="13" t="s">
        <v>245205</v>
      </c>
    </row>
    <row r="37150" spans="1:1" x14ac:dyDescent="0.25">
      <c r="A37150" s="13" t="s">
        <v>245206</v>
      </c>
    </row>
    <row r="37151" spans="1:1" x14ac:dyDescent="0.25">
      <c r="A37151" s="13" t="s">
        <v>233094</v>
      </c>
    </row>
    <row r="37152" spans="1:1" x14ac:dyDescent="0.25">
      <c r="A37152" s="13" t="s">
        <v>25501</v>
      </c>
    </row>
    <row r="37153" spans="1:1" x14ac:dyDescent="0.25">
      <c r="A37153" s="13" t="s">
        <v>245207</v>
      </c>
    </row>
    <row r="37154" spans="1:1" x14ac:dyDescent="0.25">
      <c r="A37154" s="13" t="s">
        <v>245208</v>
      </c>
    </row>
    <row r="37155" spans="1:1" x14ac:dyDescent="0.25">
      <c r="A37155" s="13" t="s">
        <v>252209</v>
      </c>
    </row>
    <row r="37156" spans="1:1" x14ac:dyDescent="0.25">
      <c r="A37156" s="13" t="s">
        <v>245209</v>
      </c>
    </row>
    <row r="37157" spans="1:1" x14ac:dyDescent="0.25">
      <c r="A37157" s="13" t="s">
        <v>245210</v>
      </c>
    </row>
    <row r="37158" spans="1:1" x14ac:dyDescent="0.25">
      <c r="A37158" s="13" t="s">
        <v>95895</v>
      </c>
    </row>
    <row r="37159" spans="1:1" x14ac:dyDescent="0.25">
      <c r="A37159" s="13" t="s">
        <v>245211</v>
      </c>
    </row>
    <row r="37160" spans="1:1" x14ac:dyDescent="0.25">
      <c r="A37160" s="4"/>
    </row>
    <row r="37161" spans="1:1" x14ac:dyDescent="0.25">
      <c r="A37161" s="13" t="s">
        <v>245212</v>
      </c>
    </row>
    <row r="37162" spans="1:1" x14ac:dyDescent="0.25">
      <c r="A37162" s="13" t="s">
        <v>148875</v>
      </c>
    </row>
    <row r="37163" spans="1:1" x14ac:dyDescent="0.25">
      <c r="A37163" s="13" t="s">
        <v>245213</v>
      </c>
    </row>
    <row r="37164" spans="1:1" x14ac:dyDescent="0.25">
      <c r="A37164" s="13" t="s">
        <v>233097</v>
      </c>
    </row>
    <row r="37165" spans="1:1" x14ac:dyDescent="0.25">
      <c r="A37165" s="13" t="s">
        <v>233098</v>
      </c>
    </row>
    <row r="37166" spans="1:1" x14ac:dyDescent="0.25">
      <c r="A37166" s="13" t="s">
        <v>233099</v>
      </c>
    </row>
    <row r="37167" spans="1:1" x14ac:dyDescent="0.25">
      <c r="A37167" s="13" t="s">
        <v>121956</v>
      </c>
    </row>
    <row r="37168" spans="1:1" x14ac:dyDescent="0.25">
      <c r="A37168" s="13" t="s">
        <v>225037</v>
      </c>
    </row>
    <row r="37169" spans="1:1" x14ac:dyDescent="0.25">
      <c r="A37169" s="13" t="s">
        <v>252210</v>
      </c>
    </row>
    <row r="37170" spans="1:1" x14ac:dyDescent="0.25">
      <c r="A37170" s="13" t="s">
        <v>252211</v>
      </c>
    </row>
    <row r="37171" spans="1:1" x14ac:dyDescent="0.25">
      <c r="A37171" s="13" t="s">
        <v>233102</v>
      </c>
    </row>
    <row r="37172" spans="1:1" x14ac:dyDescent="0.25">
      <c r="A37172" s="13" t="s">
        <v>64226</v>
      </c>
    </row>
    <row r="37173" spans="1:1" x14ac:dyDescent="0.25">
      <c r="A37173" s="13" t="s">
        <v>245214</v>
      </c>
    </row>
    <row r="37174" spans="1:1" x14ac:dyDescent="0.25">
      <c r="A37174" s="13" t="s">
        <v>225038</v>
      </c>
    </row>
    <row r="37175" spans="1:1" x14ac:dyDescent="0.25">
      <c r="A37175" s="13" t="s">
        <v>245215</v>
      </c>
    </row>
    <row r="37176" spans="1:1" x14ac:dyDescent="0.25">
      <c r="A37176" s="13" t="s">
        <v>252212</v>
      </c>
    </row>
    <row r="37177" spans="1:1" x14ac:dyDescent="0.25">
      <c r="A37177" s="13" t="s">
        <v>245216</v>
      </c>
    </row>
    <row r="37178" spans="1:1" x14ac:dyDescent="0.25">
      <c r="A37178" s="13" t="s">
        <v>245217</v>
      </c>
    </row>
    <row r="37179" spans="1:1" x14ac:dyDescent="0.25">
      <c r="A37179" s="13" t="s">
        <v>94458</v>
      </c>
    </row>
    <row r="37180" spans="1:1" x14ac:dyDescent="0.25">
      <c r="A37180" s="13" t="s">
        <v>204322</v>
      </c>
    </row>
    <row r="37181" spans="1:1" x14ac:dyDescent="0.25">
      <c r="A37181" s="13" t="s">
        <v>233104</v>
      </c>
    </row>
    <row r="37182" spans="1:1" x14ac:dyDescent="0.25">
      <c r="A37182" s="13" t="s">
        <v>245218</v>
      </c>
    </row>
    <row r="37183" spans="1:1" x14ac:dyDescent="0.25">
      <c r="A37183" s="13" t="s">
        <v>245219</v>
      </c>
    </row>
    <row r="37184" spans="1:1" x14ac:dyDescent="0.25">
      <c r="A37184" s="13" t="s">
        <v>204325</v>
      </c>
    </row>
    <row r="37185" spans="1:1" x14ac:dyDescent="0.25">
      <c r="A37185" s="13" t="s">
        <v>245220</v>
      </c>
    </row>
    <row r="37186" spans="1:1" x14ac:dyDescent="0.25">
      <c r="A37186" s="13" t="s">
        <v>245221</v>
      </c>
    </row>
    <row r="37187" spans="1:1" x14ac:dyDescent="0.25">
      <c r="A37187" s="13" t="s">
        <v>204328</v>
      </c>
    </row>
    <row r="37188" spans="1:1" x14ac:dyDescent="0.25">
      <c r="A37188" s="13" t="s">
        <v>245222</v>
      </c>
    </row>
    <row r="37189" spans="1:1" x14ac:dyDescent="0.25">
      <c r="A37189" s="13" t="s">
        <v>233105</v>
      </c>
    </row>
    <row r="37190" spans="1:1" x14ac:dyDescent="0.25">
      <c r="A37190" s="13" t="s">
        <v>233106</v>
      </c>
    </row>
    <row r="37191" spans="1:1" x14ac:dyDescent="0.25">
      <c r="A37191" s="13" t="s">
        <v>252213</v>
      </c>
    </row>
    <row r="37192" spans="1:1" x14ac:dyDescent="0.25">
      <c r="A37192" s="13" t="s">
        <v>178018</v>
      </c>
    </row>
    <row r="37193" spans="1:1" x14ac:dyDescent="0.25">
      <c r="A37193" s="13" t="s">
        <v>233107</v>
      </c>
    </row>
    <row r="37194" spans="1:1" x14ac:dyDescent="0.25">
      <c r="A37194" s="13" t="s">
        <v>252214</v>
      </c>
    </row>
    <row r="37195" spans="1:1" x14ac:dyDescent="0.25">
      <c r="A37195" s="13" t="s">
        <v>245223</v>
      </c>
    </row>
    <row r="37196" spans="1:1" x14ac:dyDescent="0.25">
      <c r="A37196" s="13" t="s">
        <v>148316</v>
      </c>
    </row>
    <row r="37197" spans="1:1" x14ac:dyDescent="0.25">
      <c r="A37197" s="13" t="s">
        <v>156169</v>
      </c>
    </row>
    <row r="37198" spans="1:1" x14ac:dyDescent="0.25">
      <c r="A37198" s="13" t="s">
        <v>164777</v>
      </c>
    </row>
    <row r="37199" spans="1:1" x14ac:dyDescent="0.25">
      <c r="A37199" s="13" t="s">
        <v>245224</v>
      </c>
    </row>
    <row r="37200" spans="1:1" x14ac:dyDescent="0.25">
      <c r="A37200" s="13" t="s">
        <v>245225</v>
      </c>
    </row>
    <row r="37201" spans="1:1" x14ac:dyDescent="0.25">
      <c r="A37201" s="13" t="s">
        <v>245226</v>
      </c>
    </row>
    <row r="37202" spans="1:1" x14ac:dyDescent="0.25">
      <c r="A37202" s="13" t="s">
        <v>252215</v>
      </c>
    </row>
    <row r="37203" spans="1:1" x14ac:dyDescent="0.25">
      <c r="A37203" s="13" t="s">
        <v>245227</v>
      </c>
    </row>
    <row r="37204" spans="1:1" x14ac:dyDescent="0.25">
      <c r="A37204" s="13" t="s">
        <v>198656</v>
      </c>
    </row>
    <row r="37205" spans="1:1" x14ac:dyDescent="0.25">
      <c r="A37205" s="13" t="s">
        <v>245228</v>
      </c>
    </row>
    <row r="37206" spans="1:1" x14ac:dyDescent="0.25">
      <c r="A37206" s="13" t="s">
        <v>245229</v>
      </c>
    </row>
    <row r="37207" spans="1:1" x14ac:dyDescent="0.25">
      <c r="A37207" s="13" t="s">
        <v>252216</v>
      </c>
    </row>
    <row r="37208" spans="1:1" x14ac:dyDescent="0.25">
      <c r="A37208" s="13" t="s">
        <v>252217</v>
      </c>
    </row>
    <row r="37209" spans="1:1" x14ac:dyDescent="0.25">
      <c r="A37209" s="13" t="s">
        <v>198657</v>
      </c>
    </row>
    <row r="37210" spans="1:1" x14ac:dyDescent="0.25">
      <c r="A37210" s="13" t="s">
        <v>198658</v>
      </c>
    </row>
    <row r="37211" spans="1:1" x14ac:dyDescent="0.25">
      <c r="A37211" s="13" t="s">
        <v>252218</v>
      </c>
    </row>
    <row r="37212" spans="1:1" x14ac:dyDescent="0.25">
      <c r="A37212" s="13" t="s">
        <v>204335</v>
      </c>
    </row>
    <row r="37213" spans="1:1" x14ac:dyDescent="0.25">
      <c r="A37213" s="13" t="s">
        <v>245230</v>
      </c>
    </row>
    <row r="37214" spans="1:1" x14ac:dyDescent="0.25">
      <c r="A37214" s="13" t="s">
        <v>252219</v>
      </c>
    </row>
    <row r="37215" spans="1:1" x14ac:dyDescent="0.25">
      <c r="A37215" s="13" t="s">
        <v>122124</v>
      </c>
    </row>
    <row r="37216" spans="1:1" x14ac:dyDescent="0.25">
      <c r="A37216" s="13" t="s">
        <v>252220</v>
      </c>
    </row>
    <row r="37217" spans="1:1" x14ac:dyDescent="0.25">
      <c r="A37217" s="13" t="s">
        <v>252221</v>
      </c>
    </row>
    <row r="37218" spans="1:1" x14ac:dyDescent="0.25">
      <c r="A37218" s="13" t="s">
        <v>252222</v>
      </c>
    </row>
    <row r="37219" spans="1:1" x14ac:dyDescent="0.25">
      <c r="A37219" s="4"/>
    </row>
    <row r="37220" spans="1:1" x14ac:dyDescent="0.25">
      <c r="A37220" s="4"/>
    </row>
    <row r="37221" spans="1:1" x14ac:dyDescent="0.25">
      <c r="A37221" s="13" t="s">
        <v>233112</v>
      </c>
    </row>
    <row r="37222" spans="1:1" x14ac:dyDescent="0.25">
      <c r="A37222" s="13" t="s">
        <v>252223</v>
      </c>
    </row>
    <row r="37223" spans="1:1" x14ac:dyDescent="0.25">
      <c r="A37223" s="13" t="s">
        <v>233113</v>
      </c>
    </row>
    <row r="37224" spans="1:1" x14ac:dyDescent="0.25">
      <c r="A37224" s="13" t="s">
        <v>204337</v>
      </c>
    </row>
    <row r="37225" spans="1:1" x14ac:dyDescent="0.25">
      <c r="A37225" s="13" t="s">
        <v>233114</v>
      </c>
    </row>
    <row r="37226" spans="1:1" x14ac:dyDescent="0.25">
      <c r="A37226" s="13" t="s">
        <v>245231</v>
      </c>
    </row>
    <row r="37227" spans="1:1" x14ac:dyDescent="0.25">
      <c r="A37227" s="13" t="s">
        <v>252224</v>
      </c>
    </row>
    <row r="37228" spans="1:1" x14ac:dyDescent="0.25">
      <c r="A37228" s="13" t="s">
        <v>245232</v>
      </c>
    </row>
    <row r="37229" spans="1:1" x14ac:dyDescent="0.25">
      <c r="A37229" s="13" t="s">
        <v>245233</v>
      </c>
    </row>
    <row r="37230" spans="1:1" x14ac:dyDescent="0.25">
      <c r="A37230" s="13" t="s">
        <v>245234</v>
      </c>
    </row>
    <row r="37231" spans="1:1" x14ac:dyDescent="0.25">
      <c r="A37231" s="13" t="s">
        <v>124264</v>
      </c>
    </row>
    <row r="37232" spans="1:1" x14ac:dyDescent="0.25">
      <c r="A37232" s="13" t="s">
        <v>204338</v>
      </c>
    </row>
    <row r="37233" spans="1:1" x14ac:dyDescent="0.25">
      <c r="A37233" s="13" t="s">
        <v>173553</v>
      </c>
    </row>
    <row r="37234" spans="1:1" x14ac:dyDescent="0.25">
      <c r="A37234" s="13" t="s">
        <v>233119</v>
      </c>
    </row>
    <row r="37235" spans="1:1" x14ac:dyDescent="0.25">
      <c r="A37235" s="13" t="s">
        <v>198660</v>
      </c>
    </row>
    <row r="37236" spans="1:1" x14ac:dyDescent="0.25">
      <c r="A37236" s="13" t="s">
        <v>252225</v>
      </c>
    </row>
    <row r="37237" spans="1:1" x14ac:dyDescent="0.25">
      <c r="A37237" s="13" t="s">
        <v>252226</v>
      </c>
    </row>
    <row r="37238" spans="1:1" x14ac:dyDescent="0.25">
      <c r="A37238" s="13" t="s">
        <v>233120</v>
      </c>
    </row>
    <row r="37239" spans="1:1" x14ac:dyDescent="0.25">
      <c r="A37239" s="13" t="s">
        <v>245235</v>
      </c>
    </row>
    <row r="37240" spans="1:1" x14ac:dyDescent="0.25">
      <c r="A37240" s="13" t="s">
        <v>245236</v>
      </c>
    </row>
    <row r="37241" spans="1:1" x14ac:dyDescent="0.25">
      <c r="A37241" s="13" t="s">
        <v>175590</v>
      </c>
    </row>
    <row r="37242" spans="1:1" x14ac:dyDescent="0.25">
      <c r="A37242" s="13" t="s">
        <v>252227</v>
      </c>
    </row>
    <row r="37243" spans="1:1" x14ac:dyDescent="0.25">
      <c r="A37243" s="13" t="s">
        <v>245237</v>
      </c>
    </row>
    <row r="37244" spans="1:1" x14ac:dyDescent="0.25">
      <c r="A37244" s="13" t="s">
        <v>252228</v>
      </c>
    </row>
    <row r="37245" spans="1:1" x14ac:dyDescent="0.25">
      <c r="A37245" s="13" t="s">
        <v>233124</v>
      </c>
    </row>
    <row r="37246" spans="1:1" x14ac:dyDescent="0.25">
      <c r="A37246" s="13" t="s">
        <v>245238</v>
      </c>
    </row>
    <row r="37247" spans="1:1" x14ac:dyDescent="0.25">
      <c r="A37247" s="13" t="s">
        <v>225054</v>
      </c>
    </row>
    <row r="37248" spans="1:1" x14ac:dyDescent="0.25">
      <c r="A37248" s="13" t="s">
        <v>245239</v>
      </c>
    </row>
    <row r="37249" spans="1:1" x14ac:dyDescent="0.25">
      <c r="A37249" s="13" t="s">
        <v>233125</v>
      </c>
    </row>
    <row r="37250" spans="1:1" x14ac:dyDescent="0.25">
      <c r="A37250" s="13" t="s">
        <v>245240</v>
      </c>
    </row>
    <row r="37251" spans="1:1" x14ac:dyDescent="0.25">
      <c r="A37251" s="13" t="s">
        <v>245241</v>
      </c>
    </row>
  </sheetData>
  <autoFilter ref="A1:A37251" xr:uid="{538FBED8-2C9E-46B6-9DA6-9C832C51A1E9}"/>
  <pageMargins left="0.7" right="0.7" top="0.75" bottom="0.75" header="0.3" footer="0.3"/>
  <pageSetup orientation="portrait" r:id="rId1"/>
</worksheet>
</file>

<file path=xl/worksheets/sheet3.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A7445474-97A3-4E06-A600-546998D74F7E}">
  <dimension ref="A1:A1078"/>
  <sheetViews>
    <sheetView topLeftCell="A2" workbookViewId="0">
      <selection activeCell="B21" sqref="B20:B21"/>
    </sheetView>
  </sheetViews>
  <sheetFormatPr defaultRowHeight="15" x14ac:dyDescent="0.25"/>
  <cols>
    <col min="1" max="1" width="22.7109375" customWidth="1"/>
    <col min="2" max="2" width="99.5703125" customWidth="1"/>
  </cols>
  <sheetData>
    <row r="1" spans="1:1" x14ac:dyDescent="0.25">
      <c r="A1" s="11" t="s">
        <v>225055</v>
      </c>
    </row>
    <row r="2" spans="1:1" x14ac:dyDescent="0.25">
      <c r="A2" s="4" t="s">
        <v>73881</v>
      </c>
    </row>
    <row r="3" spans="1:1" x14ac:dyDescent="0.25">
      <c r="A3" s="4" t="s">
        <v>78923</v>
      </c>
    </row>
    <row r="4" spans="1:1" x14ac:dyDescent="0.25">
      <c r="A4" s="4" t="s">
        <v>143216</v>
      </c>
    </row>
    <row r="5" spans="1:1" x14ac:dyDescent="0.25">
      <c r="A5" s="4" t="s">
        <v>10750</v>
      </c>
    </row>
    <row r="6" spans="1:1" x14ac:dyDescent="0.25">
      <c r="A6" s="4" t="s">
        <v>166347</v>
      </c>
    </row>
    <row r="7" spans="1:1" x14ac:dyDescent="0.25">
      <c r="A7" s="4" t="s">
        <v>86410</v>
      </c>
    </row>
    <row r="8" spans="1:1" x14ac:dyDescent="0.25">
      <c r="A8" s="4" t="s">
        <v>1652</v>
      </c>
    </row>
    <row r="9" spans="1:1" x14ac:dyDescent="0.25">
      <c r="A9" s="4" t="s">
        <v>277</v>
      </c>
    </row>
    <row r="10" spans="1:1" x14ac:dyDescent="0.25">
      <c r="A10" s="4" t="s">
        <v>334</v>
      </c>
    </row>
    <row r="11" spans="1:1" x14ac:dyDescent="0.25">
      <c r="A11" s="4" t="s">
        <v>4798</v>
      </c>
    </row>
    <row r="12" spans="1:1" x14ac:dyDescent="0.25">
      <c r="A12" s="4" t="s">
        <v>4813</v>
      </c>
    </row>
    <row r="13" spans="1:1" x14ac:dyDescent="0.25">
      <c r="A13" s="4" t="s">
        <v>73501</v>
      </c>
    </row>
    <row r="14" spans="1:1" x14ac:dyDescent="0.25">
      <c r="A14" s="4" t="s">
        <v>27982</v>
      </c>
    </row>
    <row r="15" spans="1:1" x14ac:dyDescent="0.25">
      <c r="A15" s="4" t="s">
        <v>134773</v>
      </c>
    </row>
    <row r="16" spans="1:1" x14ac:dyDescent="0.25">
      <c r="A16" s="4" t="s">
        <v>2263</v>
      </c>
    </row>
    <row r="17" spans="1:1" x14ac:dyDescent="0.25">
      <c r="A17" s="4" t="s">
        <v>82999</v>
      </c>
    </row>
    <row r="18" spans="1:1" x14ac:dyDescent="0.25">
      <c r="A18" s="4" t="s">
        <v>7201</v>
      </c>
    </row>
    <row r="19" spans="1:1" x14ac:dyDescent="0.25">
      <c r="A19" s="4" t="s">
        <v>164467</v>
      </c>
    </row>
    <row r="20" spans="1:1" x14ac:dyDescent="0.25">
      <c r="A20" s="4" t="s">
        <v>162158</v>
      </c>
    </row>
    <row r="21" spans="1:1" x14ac:dyDescent="0.25">
      <c r="A21" s="4" t="s">
        <v>11721</v>
      </c>
    </row>
    <row r="22" spans="1:1" x14ac:dyDescent="0.25">
      <c r="A22" s="4" t="s">
        <v>111720</v>
      </c>
    </row>
    <row r="23" spans="1:1" x14ac:dyDescent="0.25">
      <c r="A23" s="4" t="s">
        <v>68969</v>
      </c>
    </row>
    <row r="24" spans="1:1" x14ac:dyDescent="0.25">
      <c r="A24" s="4" t="s">
        <v>5100</v>
      </c>
    </row>
    <row r="25" spans="1:1" x14ac:dyDescent="0.25">
      <c r="A25" s="4" t="s">
        <v>79731</v>
      </c>
    </row>
    <row r="26" spans="1:1" x14ac:dyDescent="0.25">
      <c r="A26" s="4" t="s">
        <v>93195</v>
      </c>
    </row>
    <row r="27" spans="1:1" x14ac:dyDescent="0.25">
      <c r="A27" s="4" t="s">
        <v>87253</v>
      </c>
    </row>
    <row r="28" spans="1:1" x14ac:dyDescent="0.25">
      <c r="A28" s="4" t="s">
        <v>439</v>
      </c>
    </row>
    <row r="29" spans="1:1" x14ac:dyDescent="0.25">
      <c r="A29" s="4" t="s">
        <v>8409</v>
      </c>
    </row>
    <row r="30" spans="1:1" x14ac:dyDescent="0.25">
      <c r="A30" s="4" t="s">
        <v>2152</v>
      </c>
    </row>
    <row r="31" spans="1:1" x14ac:dyDescent="0.25">
      <c r="A31" s="4" t="s">
        <v>50478</v>
      </c>
    </row>
    <row r="32" spans="1:1" x14ac:dyDescent="0.25">
      <c r="A32" s="4" t="s">
        <v>5772</v>
      </c>
    </row>
    <row r="33" spans="1:1" x14ac:dyDescent="0.25">
      <c r="A33" s="4" t="s">
        <v>8274</v>
      </c>
    </row>
    <row r="34" spans="1:1" x14ac:dyDescent="0.25">
      <c r="A34" s="4" t="s">
        <v>157635</v>
      </c>
    </row>
    <row r="35" spans="1:1" x14ac:dyDescent="0.25">
      <c r="A35" s="4" t="s">
        <v>13032</v>
      </c>
    </row>
    <row r="36" spans="1:1" x14ac:dyDescent="0.25">
      <c r="A36" s="4" t="s">
        <v>7310</v>
      </c>
    </row>
    <row r="37" spans="1:1" x14ac:dyDescent="0.25">
      <c r="A37" s="4" t="s">
        <v>199</v>
      </c>
    </row>
    <row r="38" spans="1:1" x14ac:dyDescent="0.25">
      <c r="A38" s="4" t="s">
        <v>86560</v>
      </c>
    </row>
    <row r="39" spans="1:1" x14ac:dyDescent="0.25">
      <c r="A39" s="4" t="s">
        <v>6108</v>
      </c>
    </row>
    <row r="40" spans="1:1" x14ac:dyDescent="0.25">
      <c r="A40" s="4" t="s">
        <v>20587</v>
      </c>
    </row>
    <row r="41" spans="1:1" x14ac:dyDescent="0.25">
      <c r="A41" s="4" t="s">
        <v>19467</v>
      </c>
    </row>
    <row r="42" spans="1:1" x14ac:dyDescent="0.25">
      <c r="A42" s="4" t="s">
        <v>161496</v>
      </c>
    </row>
    <row r="43" spans="1:1" x14ac:dyDescent="0.25">
      <c r="A43" s="4" t="s">
        <v>20780</v>
      </c>
    </row>
    <row r="44" spans="1:1" x14ac:dyDescent="0.25">
      <c r="A44" s="4" t="s">
        <v>104807</v>
      </c>
    </row>
    <row r="45" spans="1:1" x14ac:dyDescent="0.25">
      <c r="A45" s="4" t="s">
        <v>182394</v>
      </c>
    </row>
    <row r="46" spans="1:1" x14ac:dyDescent="0.25">
      <c r="A46" s="4" t="s">
        <v>4047</v>
      </c>
    </row>
    <row r="47" spans="1:1" x14ac:dyDescent="0.25">
      <c r="A47" s="4" t="s">
        <v>42014</v>
      </c>
    </row>
    <row r="48" spans="1:1" x14ac:dyDescent="0.25">
      <c r="A48" s="4" t="s">
        <v>9288</v>
      </c>
    </row>
    <row r="49" spans="1:1" x14ac:dyDescent="0.25">
      <c r="A49" s="4" t="s">
        <v>26957</v>
      </c>
    </row>
    <row r="50" spans="1:1" x14ac:dyDescent="0.25">
      <c r="A50" s="4" t="s">
        <v>2302</v>
      </c>
    </row>
    <row r="51" spans="1:1" x14ac:dyDescent="0.25">
      <c r="A51" s="4" t="s">
        <v>66903</v>
      </c>
    </row>
    <row r="52" spans="1:1" x14ac:dyDescent="0.25">
      <c r="A52" s="4" t="s">
        <v>135801</v>
      </c>
    </row>
    <row r="53" spans="1:1" x14ac:dyDescent="0.25">
      <c r="A53" s="4" t="s">
        <v>30101</v>
      </c>
    </row>
    <row r="54" spans="1:1" x14ac:dyDescent="0.25">
      <c r="A54" s="4" t="s">
        <v>22837</v>
      </c>
    </row>
    <row r="55" spans="1:1" x14ac:dyDescent="0.25">
      <c r="A55" s="4" t="s">
        <v>13441</v>
      </c>
    </row>
    <row r="56" spans="1:1" x14ac:dyDescent="0.25">
      <c r="A56" s="4" t="s">
        <v>28200</v>
      </c>
    </row>
    <row r="57" spans="1:1" x14ac:dyDescent="0.25">
      <c r="A57" s="4" t="s">
        <v>12251</v>
      </c>
    </row>
    <row r="58" spans="1:1" x14ac:dyDescent="0.25">
      <c r="A58" s="4" t="s">
        <v>62466</v>
      </c>
    </row>
    <row r="59" spans="1:1" x14ac:dyDescent="0.25">
      <c r="A59" s="4" t="s">
        <v>25486</v>
      </c>
    </row>
    <row r="60" spans="1:1" x14ac:dyDescent="0.25">
      <c r="A60" s="4" t="s">
        <v>1543</v>
      </c>
    </row>
    <row r="61" spans="1:1" x14ac:dyDescent="0.25">
      <c r="A61" s="4" t="s">
        <v>113102</v>
      </c>
    </row>
    <row r="62" spans="1:1" x14ac:dyDescent="0.25">
      <c r="A62" s="4" t="s">
        <v>3046</v>
      </c>
    </row>
    <row r="63" spans="1:1" x14ac:dyDescent="0.25">
      <c r="A63" s="4" t="s">
        <v>1225</v>
      </c>
    </row>
    <row r="64" spans="1:1" x14ac:dyDescent="0.25">
      <c r="A64" s="4" t="s">
        <v>12649</v>
      </c>
    </row>
    <row r="65" spans="1:1" x14ac:dyDescent="0.25">
      <c r="A65" s="4" t="s">
        <v>67541</v>
      </c>
    </row>
    <row r="66" spans="1:1" x14ac:dyDescent="0.25">
      <c r="A66" s="4" t="s">
        <v>4071</v>
      </c>
    </row>
    <row r="67" spans="1:1" x14ac:dyDescent="0.25">
      <c r="A67" s="4" t="s">
        <v>986</v>
      </c>
    </row>
    <row r="68" spans="1:1" x14ac:dyDescent="0.25">
      <c r="A68" s="4" t="s">
        <v>11944</v>
      </c>
    </row>
    <row r="69" spans="1:1" x14ac:dyDescent="0.25">
      <c r="A69" s="4" t="s">
        <v>8717</v>
      </c>
    </row>
    <row r="70" spans="1:1" x14ac:dyDescent="0.25">
      <c r="A70" s="4" t="s">
        <v>44779</v>
      </c>
    </row>
    <row r="71" spans="1:1" x14ac:dyDescent="0.25">
      <c r="A71" s="4" t="s">
        <v>107058</v>
      </c>
    </row>
    <row r="72" spans="1:1" x14ac:dyDescent="0.25">
      <c r="A72" s="4" t="s">
        <v>25378</v>
      </c>
    </row>
    <row r="73" spans="1:1" x14ac:dyDescent="0.25">
      <c r="A73" s="4" t="s">
        <v>47075</v>
      </c>
    </row>
    <row r="74" spans="1:1" x14ac:dyDescent="0.25">
      <c r="A74" s="4" t="s">
        <v>2487</v>
      </c>
    </row>
    <row r="75" spans="1:1" x14ac:dyDescent="0.25">
      <c r="A75" s="4" t="s">
        <v>9225</v>
      </c>
    </row>
    <row r="76" spans="1:1" x14ac:dyDescent="0.25">
      <c r="A76" s="4" t="s">
        <v>21207</v>
      </c>
    </row>
    <row r="77" spans="1:1" x14ac:dyDescent="0.25">
      <c r="A77" s="4" t="s">
        <v>3953</v>
      </c>
    </row>
    <row r="78" spans="1:1" x14ac:dyDescent="0.25">
      <c r="A78" s="4" t="s">
        <v>146492</v>
      </c>
    </row>
    <row r="79" spans="1:1" x14ac:dyDescent="0.25">
      <c r="A79" s="4" t="s">
        <v>57910</v>
      </c>
    </row>
    <row r="80" spans="1:1" x14ac:dyDescent="0.25">
      <c r="A80" s="4" t="s">
        <v>21430</v>
      </c>
    </row>
    <row r="81" spans="1:1" x14ac:dyDescent="0.25">
      <c r="A81" s="4" t="s">
        <v>39535</v>
      </c>
    </row>
    <row r="82" spans="1:1" x14ac:dyDescent="0.25">
      <c r="A82" s="4" t="s">
        <v>4078</v>
      </c>
    </row>
    <row r="83" spans="1:1" x14ac:dyDescent="0.25">
      <c r="A83" s="4" t="s">
        <v>144265</v>
      </c>
    </row>
    <row r="84" spans="1:1" x14ac:dyDescent="0.25">
      <c r="A84" s="4" t="s">
        <v>136332</v>
      </c>
    </row>
    <row r="85" spans="1:1" x14ac:dyDescent="0.25">
      <c r="A85" s="4" t="s">
        <v>124793</v>
      </c>
    </row>
    <row r="86" spans="1:1" x14ac:dyDescent="0.25">
      <c r="A86" s="4" t="s">
        <v>19669</v>
      </c>
    </row>
    <row r="87" spans="1:1" x14ac:dyDescent="0.25">
      <c r="A87" s="4" t="s">
        <v>26200</v>
      </c>
    </row>
    <row r="88" spans="1:1" x14ac:dyDescent="0.25">
      <c r="A88" s="4" t="s">
        <v>13618</v>
      </c>
    </row>
    <row r="89" spans="1:1" x14ac:dyDescent="0.25">
      <c r="A89" s="4" t="s">
        <v>107339</v>
      </c>
    </row>
    <row r="90" spans="1:1" x14ac:dyDescent="0.25">
      <c r="A90" s="4" t="s">
        <v>38367</v>
      </c>
    </row>
    <row r="91" spans="1:1" x14ac:dyDescent="0.25">
      <c r="A91" s="4" t="s">
        <v>73190</v>
      </c>
    </row>
    <row r="92" spans="1:1" x14ac:dyDescent="0.25">
      <c r="A92" s="4" t="s">
        <v>37060</v>
      </c>
    </row>
    <row r="93" spans="1:1" x14ac:dyDescent="0.25">
      <c r="A93" s="4" t="s">
        <v>91896</v>
      </c>
    </row>
    <row r="94" spans="1:1" x14ac:dyDescent="0.25">
      <c r="A94" s="4" t="s">
        <v>79035</v>
      </c>
    </row>
    <row r="95" spans="1:1" x14ac:dyDescent="0.25">
      <c r="A95" s="4" t="s">
        <v>158410</v>
      </c>
    </row>
    <row r="96" spans="1:1" x14ac:dyDescent="0.25">
      <c r="A96" s="4" t="s">
        <v>20264</v>
      </c>
    </row>
    <row r="97" spans="1:1" x14ac:dyDescent="0.25">
      <c r="A97" s="4" t="s">
        <v>1791</v>
      </c>
    </row>
    <row r="98" spans="1:1" x14ac:dyDescent="0.25">
      <c r="A98" s="4" t="s">
        <v>31957</v>
      </c>
    </row>
    <row r="99" spans="1:1" x14ac:dyDescent="0.25">
      <c r="A99" s="4" t="s">
        <v>120182</v>
      </c>
    </row>
    <row r="100" spans="1:1" x14ac:dyDescent="0.25">
      <c r="A100" s="4" t="s">
        <v>120332</v>
      </c>
    </row>
    <row r="101" spans="1:1" x14ac:dyDescent="0.25">
      <c r="A101" s="4" t="s">
        <v>2950</v>
      </c>
    </row>
    <row r="102" spans="1:1" x14ac:dyDescent="0.25">
      <c r="A102" s="4" t="s">
        <v>3973</v>
      </c>
    </row>
    <row r="103" spans="1:1" x14ac:dyDescent="0.25">
      <c r="A103" s="4" t="s">
        <v>790</v>
      </c>
    </row>
    <row r="104" spans="1:1" x14ac:dyDescent="0.25">
      <c r="A104" s="4" t="s">
        <v>89267</v>
      </c>
    </row>
    <row r="105" spans="1:1" x14ac:dyDescent="0.25">
      <c r="A105" s="4" t="s">
        <v>39200</v>
      </c>
    </row>
    <row r="106" spans="1:1" x14ac:dyDescent="0.25">
      <c r="A106" s="4" t="s">
        <v>7637</v>
      </c>
    </row>
    <row r="107" spans="1:1" x14ac:dyDescent="0.25">
      <c r="A107" s="4" t="s">
        <v>3636</v>
      </c>
    </row>
    <row r="108" spans="1:1" x14ac:dyDescent="0.25">
      <c r="A108" s="4" t="s">
        <v>159582</v>
      </c>
    </row>
    <row r="109" spans="1:1" x14ac:dyDescent="0.25">
      <c r="A109" s="4" t="s">
        <v>9066</v>
      </c>
    </row>
    <row r="110" spans="1:1" x14ac:dyDescent="0.25">
      <c r="A110" s="4" t="s">
        <v>13524</v>
      </c>
    </row>
    <row r="111" spans="1:1" x14ac:dyDescent="0.25">
      <c r="A111" s="4" t="s">
        <v>24154</v>
      </c>
    </row>
    <row r="112" spans="1:1" x14ac:dyDescent="0.25">
      <c r="A112" s="4" t="s">
        <v>115026</v>
      </c>
    </row>
    <row r="113" spans="1:1" x14ac:dyDescent="0.25">
      <c r="A113" s="4" t="s">
        <v>121220</v>
      </c>
    </row>
    <row r="114" spans="1:1" x14ac:dyDescent="0.25">
      <c r="A114" s="4" t="s">
        <v>51932</v>
      </c>
    </row>
    <row r="115" spans="1:1" x14ac:dyDescent="0.25">
      <c r="A115" s="4" t="s">
        <v>48829</v>
      </c>
    </row>
    <row r="116" spans="1:1" x14ac:dyDescent="0.25">
      <c r="A116" s="4" t="s">
        <v>21256</v>
      </c>
    </row>
    <row r="117" spans="1:1" x14ac:dyDescent="0.25">
      <c r="A117" s="4" t="s">
        <v>47525</v>
      </c>
    </row>
    <row r="118" spans="1:1" x14ac:dyDescent="0.25">
      <c r="A118" s="4" t="s">
        <v>92461</v>
      </c>
    </row>
    <row r="119" spans="1:1" x14ac:dyDescent="0.25">
      <c r="A119" s="4" t="s">
        <v>52264</v>
      </c>
    </row>
    <row r="120" spans="1:1" x14ac:dyDescent="0.25">
      <c r="A120" s="4" t="s">
        <v>8630</v>
      </c>
    </row>
    <row r="121" spans="1:1" x14ac:dyDescent="0.25">
      <c r="A121" s="4" t="s">
        <v>3030</v>
      </c>
    </row>
    <row r="122" spans="1:1" x14ac:dyDescent="0.25">
      <c r="A122" s="4" t="s">
        <v>83714</v>
      </c>
    </row>
    <row r="123" spans="1:1" x14ac:dyDescent="0.25">
      <c r="A123" s="4" t="s">
        <v>11837</v>
      </c>
    </row>
    <row r="124" spans="1:1" x14ac:dyDescent="0.25">
      <c r="A124" s="4" t="s">
        <v>116691</v>
      </c>
    </row>
    <row r="125" spans="1:1" x14ac:dyDescent="0.25">
      <c r="A125" s="4" t="s">
        <v>48986</v>
      </c>
    </row>
    <row r="126" spans="1:1" x14ac:dyDescent="0.25">
      <c r="A126" s="4" t="s">
        <v>20186</v>
      </c>
    </row>
    <row r="127" spans="1:1" x14ac:dyDescent="0.25">
      <c r="A127" s="4" t="s">
        <v>75435</v>
      </c>
    </row>
    <row r="128" spans="1:1" x14ac:dyDescent="0.25">
      <c r="A128" s="4" t="s">
        <v>168004</v>
      </c>
    </row>
    <row r="129" spans="1:1" x14ac:dyDescent="0.25">
      <c r="A129" s="4" t="s">
        <v>5074</v>
      </c>
    </row>
    <row r="130" spans="1:1" x14ac:dyDescent="0.25">
      <c r="A130" s="4" t="s">
        <v>380</v>
      </c>
    </row>
    <row r="131" spans="1:1" x14ac:dyDescent="0.25">
      <c r="A131" s="4" t="s">
        <v>349</v>
      </c>
    </row>
    <row r="132" spans="1:1" x14ac:dyDescent="0.25">
      <c r="A132" s="4" t="s">
        <v>14143</v>
      </c>
    </row>
    <row r="133" spans="1:1" x14ac:dyDescent="0.25">
      <c r="A133" s="4" t="s">
        <v>61801</v>
      </c>
    </row>
    <row r="134" spans="1:1" x14ac:dyDescent="0.25">
      <c r="A134" s="4" t="s">
        <v>119431</v>
      </c>
    </row>
    <row r="135" spans="1:1" x14ac:dyDescent="0.25">
      <c r="A135" s="4" t="s">
        <v>52824</v>
      </c>
    </row>
    <row r="136" spans="1:1" x14ac:dyDescent="0.25">
      <c r="A136" s="4" t="s">
        <v>44352</v>
      </c>
    </row>
    <row r="137" spans="1:1" x14ac:dyDescent="0.25">
      <c r="A137" s="4" t="s">
        <v>27789</v>
      </c>
    </row>
    <row r="138" spans="1:1" x14ac:dyDescent="0.25">
      <c r="A138" s="4" t="s">
        <v>104614</v>
      </c>
    </row>
    <row r="139" spans="1:1" x14ac:dyDescent="0.25">
      <c r="A139" s="4" t="s">
        <v>16693</v>
      </c>
    </row>
    <row r="140" spans="1:1" x14ac:dyDescent="0.25">
      <c r="A140" s="4" t="s">
        <v>15650</v>
      </c>
    </row>
    <row r="141" spans="1:1" x14ac:dyDescent="0.25">
      <c r="A141" s="4" t="s">
        <v>42774</v>
      </c>
    </row>
    <row r="142" spans="1:1" x14ac:dyDescent="0.25">
      <c r="A142" s="4" t="s">
        <v>6967</v>
      </c>
    </row>
    <row r="143" spans="1:1" x14ac:dyDescent="0.25">
      <c r="A143" s="4" t="s">
        <v>4046</v>
      </c>
    </row>
    <row r="144" spans="1:1" x14ac:dyDescent="0.25">
      <c r="A144" s="4" t="s">
        <v>117505</v>
      </c>
    </row>
    <row r="145" spans="1:1" x14ac:dyDescent="0.25">
      <c r="A145" s="4" t="s">
        <v>9101</v>
      </c>
    </row>
    <row r="146" spans="1:1" x14ac:dyDescent="0.25">
      <c r="A146" s="4" t="s">
        <v>20608</v>
      </c>
    </row>
    <row r="147" spans="1:1" x14ac:dyDescent="0.25">
      <c r="A147" s="4" t="s">
        <v>13558</v>
      </c>
    </row>
    <row r="148" spans="1:1" x14ac:dyDescent="0.25">
      <c r="A148" s="4" t="s">
        <v>36003</v>
      </c>
    </row>
    <row r="149" spans="1:1" x14ac:dyDescent="0.25">
      <c r="A149" s="4" t="s">
        <v>8677</v>
      </c>
    </row>
    <row r="150" spans="1:1" x14ac:dyDescent="0.25">
      <c r="A150" s="4" t="s">
        <v>3628</v>
      </c>
    </row>
    <row r="151" spans="1:1" x14ac:dyDescent="0.25">
      <c r="A151" s="4" t="s">
        <v>3269</v>
      </c>
    </row>
    <row r="152" spans="1:1" x14ac:dyDescent="0.25">
      <c r="A152" s="4" t="s">
        <v>26784</v>
      </c>
    </row>
    <row r="153" spans="1:1" x14ac:dyDescent="0.25">
      <c r="A153" s="4" t="s">
        <v>94671</v>
      </c>
    </row>
    <row r="154" spans="1:1" x14ac:dyDescent="0.25">
      <c r="A154" s="4" t="s">
        <v>18451</v>
      </c>
    </row>
    <row r="155" spans="1:1" x14ac:dyDescent="0.25">
      <c r="A155" s="4" t="s">
        <v>5200</v>
      </c>
    </row>
    <row r="156" spans="1:1" x14ac:dyDescent="0.25">
      <c r="A156" s="4" t="s">
        <v>2051</v>
      </c>
    </row>
    <row r="157" spans="1:1" x14ac:dyDescent="0.25">
      <c r="A157" s="4" t="s">
        <v>91283</v>
      </c>
    </row>
    <row r="158" spans="1:1" x14ac:dyDescent="0.25">
      <c r="A158" s="4" t="s">
        <v>83151</v>
      </c>
    </row>
    <row r="159" spans="1:1" x14ac:dyDescent="0.25">
      <c r="A159" s="4" t="s">
        <v>2439</v>
      </c>
    </row>
    <row r="160" spans="1:1" x14ac:dyDescent="0.25">
      <c r="A160" s="4" t="s">
        <v>39784</v>
      </c>
    </row>
    <row r="161" spans="1:1" x14ac:dyDescent="0.25">
      <c r="A161" s="4" t="s">
        <v>302</v>
      </c>
    </row>
    <row r="162" spans="1:1" x14ac:dyDescent="0.25">
      <c r="A162" s="4" t="s">
        <v>5182</v>
      </c>
    </row>
    <row r="163" spans="1:1" x14ac:dyDescent="0.25">
      <c r="A163" s="4" t="s">
        <v>29973</v>
      </c>
    </row>
    <row r="164" spans="1:1" x14ac:dyDescent="0.25">
      <c r="A164" s="4" t="s">
        <v>14906</v>
      </c>
    </row>
    <row r="165" spans="1:1" x14ac:dyDescent="0.25">
      <c r="A165" s="4" t="s">
        <v>86257</v>
      </c>
    </row>
    <row r="166" spans="1:1" x14ac:dyDescent="0.25">
      <c r="A166" s="4" t="s">
        <v>8657</v>
      </c>
    </row>
    <row r="167" spans="1:1" x14ac:dyDescent="0.25">
      <c r="A167" s="4" t="s">
        <v>9708</v>
      </c>
    </row>
    <row r="168" spans="1:1" x14ac:dyDescent="0.25">
      <c r="A168" s="4" t="s">
        <v>326</v>
      </c>
    </row>
    <row r="169" spans="1:1" x14ac:dyDescent="0.25">
      <c r="A169" s="4" t="s">
        <v>5231</v>
      </c>
    </row>
    <row r="170" spans="1:1" x14ac:dyDescent="0.25">
      <c r="A170" s="4" t="s">
        <v>9352</v>
      </c>
    </row>
    <row r="171" spans="1:1" x14ac:dyDescent="0.25">
      <c r="A171" s="4" t="s">
        <v>20630</v>
      </c>
    </row>
    <row r="172" spans="1:1" x14ac:dyDescent="0.25">
      <c r="A172" s="4" t="s">
        <v>69438</v>
      </c>
    </row>
    <row r="173" spans="1:1" x14ac:dyDescent="0.25">
      <c r="A173" s="4" t="s">
        <v>26972</v>
      </c>
    </row>
    <row r="174" spans="1:1" x14ac:dyDescent="0.25">
      <c r="A174" s="4" t="s">
        <v>82522</v>
      </c>
    </row>
    <row r="175" spans="1:1" x14ac:dyDescent="0.25">
      <c r="A175" s="4" t="s">
        <v>10734</v>
      </c>
    </row>
    <row r="176" spans="1:1" x14ac:dyDescent="0.25">
      <c r="A176" s="4" t="s">
        <v>16532</v>
      </c>
    </row>
    <row r="177" spans="1:1" x14ac:dyDescent="0.25">
      <c r="A177" s="4" t="s">
        <v>27556</v>
      </c>
    </row>
    <row r="178" spans="1:1" x14ac:dyDescent="0.25">
      <c r="A178" s="4" t="s">
        <v>21494</v>
      </c>
    </row>
    <row r="179" spans="1:1" x14ac:dyDescent="0.25">
      <c r="A179" s="4" t="s">
        <v>21779</v>
      </c>
    </row>
    <row r="180" spans="1:1" x14ac:dyDescent="0.25">
      <c r="A180" s="4" t="s">
        <v>96399</v>
      </c>
    </row>
    <row r="181" spans="1:1" x14ac:dyDescent="0.25">
      <c r="A181" s="4" t="s">
        <v>42986</v>
      </c>
    </row>
    <row r="182" spans="1:1" x14ac:dyDescent="0.25">
      <c r="A182" s="4" t="s">
        <v>56263</v>
      </c>
    </row>
    <row r="183" spans="1:1" x14ac:dyDescent="0.25">
      <c r="A183" s="4" t="s">
        <v>46872</v>
      </c>
    </row>
    <row r="184" spans="1:1" x14ac:dyDescent="0.25">
      <c r="A184" s="4" t="s">
        <v>51986</v>
      </c>
    </row>
    <row r="185" spans="1:1" x14ac:dyDescent="0.25">
      <c r="A185" s="4" t="s">
        <v>165909</v>
      </c>
    </row>
    <row r="186" spans="1:1" x14ac:dyDescent="0.25">
      <c r="A186" s="4" t="s">
        <v>52966</v>
      </c>
    </row>
    <row r="187" spans="1:1" x14ac:dyDescent="0.25">
      <c r="A187" s="4" t="s">
        <v>122477</v>
      </c>
    </row>
    <row r="188" spans="1:1" x14ac:dyDescent="0.25">
      <c r="A188" s="4" t="s">
        <v>623</v>
      </c>
    </row>
    <row r="189" spans="1:1" x14ac:dyDescent="0.25">
      <c r="A189" s="4" t="s">
        <v>14362</v>
      </c>
    </row>
    <row r="190" spans="1:1" x14ac:dyDescent="0.25">
      <c r="A190" s="4" t="s">
        <v>89189</v>
      </c>
    </row>
    <row r="191" spans="1:1" x14ac:dyDescent="0.25">
      <c r="A191" s="4" t="s">
        <v>46773</v>
      </c>
    </row>
    <row r="192" spans="1:1" x14ac:dyDescent="0.25">
      <c r="A192" s="4" t="s">
        <v>22584</v>
      </c>
    </row>
    <row r="193" spans="1:1" x14ac:dyDescent="0.25">
      <c r="A193" s="4" t="s">
        <v>187011</v>
      </c>
    </row>
    <row r="194" spans="1:1" x14ac:dyDescent="0.25">
      <c r="A194" s="4" t="s">
        <v>82422</v>
      </c>
    </row>
    <row r="195" spans="1:1" x14ac:dyDescent="0.25">
      <c r="A195" s="4" t="s">
        <v>2724</v>
      </c>
    </row>
    <row r="196" spans="1:1" x14ac:dyDescent="0.25">
      <c r="A196" s="4" t="s">
        <v>14774</v>
      </c>
    </row>
    <row r="197" spans="1:1" x14ac:dyDescent="0.25">
      <c r="A197" s="4" t="s">
        <v>169031</v>
      </c>
    </row>
    <row r="198" spans="1:1" x14ac:dyDescent="0.25">
      <c r="A198" s="4" t="s">
        <v>20850</v>
      </c>
    </row>
    <row r="199" spans="1:1" x14ac:dyDescent="0.25">
      <c r="A199" s="4" t="s">
        <v>82746</v>
      </c>
    </row>
    <row r="200" spans="1:1" x14ac:dyDescent="0.25">
      <c r="A200" s="4" t="s">
        <v>63422</v>
      </c>
    </row>
    <row r="201" spans="1:1" x14ac:dyDescent="0.25">
      <c r="A201" s="4" t="s">
        <v>90019</v>
      </c>
    </row>
    <row r="202" spans="1:1" x14ac:dyDescent="0.25">
      <c r="A202" s="4" t="s">
        <v>701</v>
      </c>
    </row>
    <row r="203" spans="1:1" x14ac:dyDescent="0.25">
      <c r="A203" s="4" t="s">
        <v>937</v>
      </c>
    </row>
    <row r="204" spans="1:1" x14ac:dyDescent="0.25">
      <c r="A204" s="4" t="s">
        <v>7328</v>
      </c>
    </row>
    <row r="205" spans="1:1" x14ac:dyDescent="0.25">
      <c r="A205" s="4" t="s">
        <v>10456</v>
      </c>
    </row>
    <row r="206" spans="1:1" x14ac:dyDescent="0.25">
      <c r="A206" s="4" t="s">
        <v>152613</v>
      </c>
    </row>
    <row r="207" spans="1:1" x14ac:dyDescent="0.25">
      <c r="A207" s="4" t="s">
        <v>98103</v>
      </c>
    </row>
    <row r="208" spans="1:1" x14ac:dyDescent="0.25">
      <c r="A208" s="4" t="s">
        <v>131339</v>
      </c>
    </row>
    <row r="209" spans="1:1" x14ac:dyDescent="0.25">
      <c r="A209" s="4" t="s">
        <v>16786</v>
      </c>
    </row>
    <row r="210" spans="1:1" x14ac:dyDescent="0.25">
      <c r="A210" s="4" t="s">
        <v>43365</v>
      </c>
    </row>
    <row r="211" spans="1:1" x14ac:dyDescent="0.25">
      <c r="A211" s="4" t="s">
        <v>130072</v>
      </c>
    </row>
    <row r="212" spans="1:1" x14ac:dyDescent="0.25">
      <c r="A212" s="4" t="s">
        <v>10253</v>
      </c>
    </row>
    <row r="213" spans="1:1" x14ac:dyDescent="0.25">
      <c r="A213" s="4" t="s">
        <v>26090</v>
      </c>
    </row>
    <row r="214" spans="1:1" x14ac:dyDescent="0.25">
      <c r="A214" s="4" t="s">
        <v>125</v>
      </c>
    </row>
    <row r="215" spans="1:1" x14ac:dyDescent="0.25">
      <c r="A215" s="4" t="s">
        <v>12073</v>
      </c>
    </row>
    <row r="216" spans="1:1" x14ac:dyDescent="0.25">
      <c r="A216" s="4" t="s">
        <v>115633</v>
      </c>
    </row>
    <row r="217" spans="1:1" x14ac:dyDescent="0.25">
      <c r="A217" s="4" t="s">
        <v>113528</v>
      </c>
    </row>
    <row r="218" spans="1:1" x14ac:dyDescent="0.25">
      <c r="A218" s="4" t="s">
        <v>129137</v>
      </c>
    </row>
    <row r="219" spans="1:1" x14ac:dyDescent="0.25">
      <c r="A219" s="4" t="s">
        <v>25475</v>
      </c>
    </row>
    <row r="220" spans="1:1" x14ac:dyDescent="0.25">
      <c r="A220" s="4" t="s">
        <v>14626</v>
      </c>
    </row>
    <row r="221" spans="1:1" x14ac:dyDescent="0.25">
      <c r="A221" s="4" t="s">
        <v>6328</v>
      </c>
    </row>
    <row r="222" spans="1:1" x14ac:dyDescent="0.25">
      <c r="A222" s="4" t="s">
        <v>1187</v>
      </c>
    </row>
    <row r="223" spans="1:1" x14ac:dyDescent="0.25">
      <c r="A223" s="4" t="s">
        <v>22653</v>
      </c>
    </row>
    <row r="224" spans="1:1" x14ac:dyDescent="0.25">
      <c r="A224" s="4" t="s">
        <v>20773</v>
      </c>
    </row>
    <row r="225" spans="1:1" x14ac:dyDescent="0.25">
      <c r="A225" s="4" t="s">
        <v>103254</v>
      </c>
    </row>
    <row r="226" spans="1:1" x14ac:dyDescent="0.25">
      <c r="A226" s="4" t="s">
        <v>29625</v>
      </c>
    </row>
    <row r="227" spans="1:1" x14ac:dyDescent="0.25">
      <c r="A227" s="4" t="s">
        <v>13341</v>
      </c>
    </row>
    <row r="228" spans="1:1" x14ac:dyDescent="0.25">
      <c r="A228" s="4" t="s">
        <v>13104</v>
      </c>
    </row>
    <row r="229" spans="1:1" x14ac:dyDescent="0.25">
      <c r="A229" s="4" t="s">
        <v>18493</v>
      </c>
    </row>
    <row r="230" spans="1:1" x14ac:dyDescent="0.25">
      <c r="A230" s="4" t="s">
        <v>29981</v>
      </c>
    </row>
    <row r="231" spans="1:1" x14ac:dyDescent="0.25">
      <c r="A231" s="4" t="s">
        <v>87211</v>
      </c>
    </row>
    <row r="232" spans="1:1" x14ac:dyDescent="0.25">
      <c r="A232" s="4" t="s">
        <v>22069</v>
      </c>
    </row>
    <row r="233" spans="1:1" x14ac:dyDescent="0.25">
      <c r="A233" s="4" t="s">
        <v>684</v>
      </c>
    </row>
    <row r="234" spans="1:1" x14ac:dyDescent="0.25">
      <c r="A234" s="4" t="s">
        <v>78546</v>
      </c>
    </row>
    <row r="235" spans="1:1" x14ac:dyDescent="0.25">
      <c r="A235" s="4" t="s">
        <v>123179</v>
      </c>
    </row>
    <row r="236" spans="1:1" x14ac:dyDescent="0.25">
      <c r="A236" s="4" t="s">
        <v>5377</v>
      </c>
    </row>
    <row r="237" spans="1:1" x14ac:dyDescent="0.25">
      <c r="A237" s="4" t="s">
        <v>43110</v>
      </c>
    </row>
    <row r="238" spans="1:1" x14ac:dyDescent="0.25">
      <c r="A238" s="4" t="s">
        <v>62870</v>
      </c>
    </row>
    <row r="239" spans="1:1" x14ac:dyDescent="0.25">
      <c r="A239" s="4" t="s">
        <v>133968</v>
      </c>
    </row>
    <row r="240" spans="1:1" x14ac:dyDescent="0.25">
      <c r="A240" s="4" t="s">
        <v>5256</v>
      </c>
    </row>
    <row r="241" spans="1:1" x14ac:dyDescent="0.25">
      <c r="A241" s="4" t="s">
        <v>10470</v>
      </c>
    </row>
    <row r="242" spans="1:1" x14ac:dyDescent="0.25">
      <c r="A242" s="4" t="s">
        <v>51307</v>
      </c>
    </row>
    <row r="243" spans="1:1" x14ac:dyDescent="0.25">
      <c r="A243" s="4" t="s">
        <v>66921</v>
      </c>
    </row>
    <row r="244" spans="1:1" x14ac:dyDescent="0.25">
      <c r="A244" s="4" t="s">
        <v>120061</v>
      </c>
    </row>
    <row r="245" spans="1:1" x14ac:dyDescent="0.25">
      <c r="A245" s="4" t="s">
        <v>1141</v>
      </c>
    </row>
    <row r="246" spans="1:1" x14ac:dyDescent="0.25">
      <c r="A246" s="4" t="s">
        <v>177191</v>
      </c>
    </row>
    <row r="247" spans="1:1" x14ac:dyDescent="0.25">
      <c r="A247" s="4" t="s">
        <v>41404</v>
      </c>
    </row>
    <row r="248" spans="1:1" x14ac:dyDescent="0.25">
      <c r="A248" s="4" t="s">
        <v>22363</v>
      </c>
    </row>
    <row r="249" spans="1:1" x14ac:dyDescent="0.25">
      <c r="A249" s="4" t="s">
        <v>81177</v>
      </c>
    </row>
    <row r="250" spans="1:1" x14ac:dyDescent="0.25">
      <c r="A250" s="4" t="s">
        <v>3936</v>
      </c>
    </row>
    <row r="251" spans="1:1" x14ac:dyDescent="0.25">
      <c r="A251" s="4" t="s">
        <v>47133</v>
      </c>
    </row>
    <row r="252" spans="1:1" x14ac:dyDescent="0.25">
      <c r="A252" s="4" t="s">
        <v>24128</v>
      </c>
    </row>
    <row r="253" spans="1:1" x14ac:dyDescent="0.25">
      <c r="A253" s="4" t="s">
        <v>33206</v>
      </c>
    </row>
    <row r="254" spans="1:1" x14ac:dyDescent="0.25">
      <c r="A254" s="4" t="s">
        <v>48035</v>
      </c>
    </row>
    <row r="255" spans="1:1" x14ac:dyDescent="0.25">
      <c r="A255" s="4" t="s">
        <v>19394</v>
      </c>
    </row>
    <row r="256" spans="1:1" x14ac:dyDescent="0.25">
      <c r="A256" s="4" t="s">
        <v>25897</v>
      </c>
    </row>
    <row r="257" spans="1:1" x14ac:dyDescent="0.25">
      <c r="A257" s="4" t="s">
        <v>6154</v>
      </c>
    </row>
    <row r="258" spans="1:1" x14ac:dyDescent="0.25">
      <c r="A258" s="4" t="s">
        <v>21764</v>
      </c>
    </row>
    <row r="259" spans="1:1" x14ac:dyDescent="0.25">
      <c r="A259" s="4" t="s">
        <v>106840</v>
      </c>
    </row>
    <row r="260" spans="1:1" x14ac:dyDescent="0.25">
      <c r="A260" s="4" t="s">
        <v>667</v>
      </c>
    </row>
    <row r="261" spans="1:1" x14ac:dyDescent="0.25">
      <c r="A261" s="4" t="s">
        <v>39887</v>
      </c>
    </row>
    <row r="262" spans="1:1" x14ac:dyDescent="0.25">
      <c r="A262" s="4" t="s">
        <v>47224</v>
      </c>
    </row>
    <row r="263" spans="1:1" x14ac:dyDescent="0.25">
      <c r="A263" s="4" t="s">
        <v>73013</v>
      </c>
    </row>
    <row r="264" spans="1:1" x14ac:dyDescent="0.25">
      <c r="A264" s="4" t="s">
        <v>24338</v>
      </c>
    </row>
    <row r="265" spans="1:1" x14ac:dyDescent="0.25">
      <c r="A265" s="4" t="s">
        <v>5758</v>
      </c>
    </row>
    <row r="266" spans="1:1" x14ac:dyDescent="0.25">
      <c r="A266" s="4" t="s">
        <v>319</v>
      </c>
    </row>
    <row r="267" spans="1:1" x14ac:dyDescent="0.25">
      <c r="A267" s="4" t="s">
        <v>131794</v>
      </c>
    </row>
    <row r="268" spans="1:1" x14ac:dyDescent="0.25">
      <c r="A268" s="4" t="s">
        <v>6507</v>
      </c>
    </row>
    <row r="269" spans="1:1" x14ac:dyDescent="0.25">
      <c r="A269" s="4" t="s">
        <v>127346</v>
      </c>
    </row>
    <row r="270" spans="1:1" x14ac:dyDescent="0.25">
      <c r="A270" s="4" t="s">
        <v>103365</v>
      </c>
    </row>
    <row r="271" spans="1:1" x14ac:dyDescent="0.25">
      <c r="A271" s="4" t="s">
        <v>25792</v>
      </c>
    </row>
    <row r="272" spans="1:1" x14ac:dyDescent="0.25">
      <c r="A272" s="4" t="s">
        <v>2340</v>
      </c>
    </row>
    <row r="273" spans="1:1" x14ac:dyDescent="0.25">
      <c r="A273" s="4" t="s">
        <v>69841</v>
      </c>
    </row>
    <row r="274" spans="1:1" x14ac:dyDescent="0.25">
      <c r="A274" s="4" t="s">
        <v>192289</v>
      </c>
    </row>
    <row r="275" spans="1:1" x14ac:dyDescent="0.25">
      <c r="A275" s="4" t="s">
        <v>4440</v>
      </c>
    </row>
    <row r="276" spans="1:1" x14ac:dyDescent="0.25">
      <c r="A276" s="4" t="s">
        <v>86772</v>
      </c>
    </row>
    <row r="277" spans="1:1" x14ac:dyDescent="0.25">
      <c r="A277" s="4" t="s">
        <v>144194</v>
      </c>
    </row>
    <row r="278" spans="1:1" x14ac:dyDescent="0.25">
      <c r="A278" s="4" t="s">
        <v>19102</v>
      </c>
    </row>
    <row r="279" spans="1:1" x14ac:dyDescent="0.25">
      <c r="A279" s="4" t="s">
        <v>6642</v>
      </c>
    </row>
    <row r="280" spans="1:1" x14ac:dyDescent="0.25">
      <c r="A280" s="4" t="s">
        <v>23749</v>
      </c>
    </row>
    <row r="281" spans="1:1" x14ac:dyDescent="0.25">
      <c r="A281" s="4" t="s">
        <v>82865</v>
      </c>
    </row>
    <row r="282" spans="1:1" x14ac:dyDescent="0.25">
      <c r="A282" s="4" t="s">
        <v>126356</v>
      </c>
    </row>
    <row r="283" spans="1:1" x14ac:dyDescent="0.25">
      <c r="A283" s="4" t="s">
        <v>45789</v>
      </c>
    </row>
    <row r="284" spans="1:1" x14ac:dyDescent="0.25">
      <c r="A284" s="4" t="s">
        <v>68092</v>
      </c>
    </row>
    <row r="285" spans="1:1" x14ac:dyDescent="0.25">
      <c r="A285" s="4" t="s">
        <v>63560</v>
      </c>
    </row>
    <row r="286" spans="1:1" x14ac:dyDescent="0.25">
      <c r="A286" s="4" t="s">
        <v>62006</v>
      </c>
    </row>
    <row r="287" spans="1:1" x14ac:dyDescent="0.25">
      <c r="A287" s="4" t="s">
        <v>18790</v>
      </c>
    </row>
    <row r="288" spans="1:1" x14ac:dyDescent="0.25">
      <c r="A288" s="4" t="s">
        <v>9001</v>
      </c>
    </row>
    <row r="289" spans="1:1" x14ac:dyDescent="0.25">
      <c r="A289" s="4" t="s">
        <v>48495</v>
      </c>
    </row>
    <row r="290" spans="1:1" x14ac:dyDescent="0.25">
      <c r="A290" s="4" t="s">
        <v>96312</v>
      </c>
    </row>
    <row r="291" spans="1:1" x14ac:dyDescent="0.25">
      <c r="A291" s="4" t="s">
        <v>18689</v>
      </c>
    </row>
    <row r="292" spans="1:1" x14ac:dyDescent="0.25">
      <c r="A292" s="4" t="s">
        <v>94105</v>
      </c>
    </row>
    <row r="293" spans="1:1" x14ac:dyDescent="0.25">
      <c r="A293" s="4" t="s">
        <v>21967</v>
      </c>
    </row>
    <row r="294" spans="1:1" x14ac:dyDescent="0.25">
      <c r="A294" s="4" t="s">
        <v>20945</v>
      </c>
    </row>
    <row r="295" spans="1:1" x14ac:dyDescent="0.25">
      <c r="A295" s="4" t="s">
        <v>13463</v>
      </c>
    </row>
    <row r="296" spans="1:1" x14ac:dyDescent="0.25">
      <c r="A296" s="4" t="s">
        <v>144087</v>
      </c>
    </row>
    <row r="297" spans="1:1" x14ac:dyDescent="0.25">
      <c r="A297" s="4" t="s">
        <v>9649</v>
      </c>
    </row>
    <row r="298" spans="1:1" x14ac:dyDescent="0.25">
      <c r="A298" s="4" t="s">
        <v>40457</v>
      </c>
    </row>
    <row r="299" spans="1:1" x14ac:dyDescent="0.25">
      <c r="A299" s="4" t="s">
        <v>29590</v>
      </c>
    </row>
    <row r="300" spans="1:1" x14ac:dyDescent="0.25">
      <c r="A300" s="4" t="s">
        <v>38157</v>
      </c>
    </row>
    <row r="301" spans="1:1" x14ac:dyDescent="0.25">
      <c r="A301" s="4" t="s">
        <v>4587</v>
      </c>
    </row>
    <row r="302" spans="1:1" x14ac:dyDescent="0.25">
      <c r="A302" s="4" t="s">
        <v>182935</v>
      </c>
    </row>
    <row r="303" spans="1:1" x14ac:dyDescent="0.25">
      <c r="A303" s="4" t="s">
        <v>101039</v>
      </c>
    </row>
    <row r="304" spans="1:1" x14ac:dyDescent="0.25">
      <c r="A304" s="4" t="s">
        <v>108551</v>
      </c>
    </row>
    <row r="305" spans="1:1" x14ac:dyDescent="0.25">
      <c r="A305" s="4" t="s">
        <v>74242</v>
      </c>
    </row>
    <row r="306" spans="1:1" x14ac:dyDescent="0.25">
      <c r="A306" s="4" t="s">
        <v>1263</v>
      </c>
    </row>
    <row r="307" spans="1:1" x14ac:dyDescent="0.25">
      <c r="A307" s="4" t="s">
        <v>1271</v>
      </c>
    </row>
    <row r="308" spans="1:1" x14ac:dyDescent="0.25">
      <c r="A308" s="4" t="s">
        <v>183753</v>
      </c>
    </row>
    <row r="309" spans="1:1" x14ac:dyDescent="0.25">
      <c r="A309" s="4" t="s">
        <v>44203</v>
      </c>
    </row>
    <row r="310" spans="1:1" x14ac:dyDescent="0.25">
      <c r="A310" s="4" t="s">
        <v>17927</v>
      </c>
    </row>
    <row r="311" spans="1:1" x14ac:dyDescent="0.25">
      <c r="A311" s="4" t="s">
        <v>2468</v>
      </c>
    </row>
    <row r="312" spans="1:1" x14ac:dyDescent="0.25">
      <c r="A312" s="4" t="s">
        <v>5038</v>
      </c>
    </row>
    <row r="313" spans="1:1" x14ac:dyDescent="0.25">
      <c r="A313" s="4" t="s">
        <v>12102</v>
      </c>
    </row>
    <row r="314" spans="1:1" x14ac:dyDescent="0.25">
      <c r="A314" s="4" t="s">
        <v>131809</v>
      </c>
    </row>
    <row r="315" spans="1:1" x14ac:dyDescent="0.25">
      <c r="A315" s="4" t="s">
        <v>21867</v>
      </c>
    </row>
    <row r="316" spans="1:1" x14ac:dyDescent="0.25">
      <c r="A316" s="4" t="s">
        <v>27530</v>
      </c>
    </row>
    <row r="317" spans="1:1" x14ac:dyDescent="0.25">
      <c r="A317" s="4" t="s">
        <v>13407</v>
      </c>
    </row>
    <row r="318" spans="1:1" x14ac:dyDescent="0.25">
      <c r="A318" s="4" t="s">
        <v>18764</v>
      </c>
    </row>
    <row r="319" spans="1:1" x14ac:dyDescent="0.25">
      <c r="A319" s="4" t="s">
        <v>95242</v>
      </c>
    </row>
    <row r="320" spans="1:1" x14ac:dyDescent="0.25">
      <c r="A320" s="4" t="s">
        <v>23521</v>
      </c>
    </row>
    <row r="321" spans="1:1" x14ac:dyDescent="0.25">
      <c r="A321" s="4" t="s">
        <v>71225</v>
      </c>
    </row>
    <row r="322" spans="1:1" x14ac:dyDescent="0.25">
      <c r="A322" s="4" t="s">
        <v>17510</v>
      </c>
    </row>
    <row r="323" spans="1:1" x14ac:dyDescent="0.25">
      <c r="A323" s="4" t="s">
        <v>2123</v>
      </c>
    </row>
    <row r="324" spans="1:1" x14ac:dyDescent="0.25">
      <c r="A324" s="4" t="s">
        <v>89763</v>
      </c>
    </row>
    <row r="325" spans="1:1" x14ac:dyDescent="0.25">
      <c r="A325" s="4" t="s">
        <v>53942</v>
      </c>
    </row>
    <row r="326" spans="1:1" x14ac:dyDescent="0.25">
      <c r="A326" s="4" t="s">
        <v>91183</v>
      </c>
    </row>
    <row r="327" spans="1:1" x14ac:dyDescent="0.25">
      <c r="A327" s="4" t="s">
        <v>26170</v>
      </c>
    </row>
    <row r="328" spans="1:1" x14ac:dyDescent="0.25">
      <c r="A328" s="4" t="s">
        <v>74833</v>
      </c>
    </row>
    <row r="329" spans="1:1" x14ac:dyDescent="0.25">
      <c r="A329" s="4" t="s">
        <v>18010</v>
      </c>
    </row>
    <row r="330" spans="1:1" x14ac:dyDescent="0.25">
      <c r="A330" s="4" t="s">
        <v>147777</v>
      </c>
    </row>
    <row r="331" spans="1:1" x14ac:dyDescent="0.25">
      <c r="A331" s="4" t="s">
        <v>6196</v>
      </c>
    </row>
    <row r="332" spans="1:1" x14ac:dyDescent="0.25">
      <c r="A332" s="4" t="s">
        <v>50868</v>
      </c>
    </row>
    <row r="333" spans="1:1" x14ac:dyDescent="0.25">
      <c r="A333" s="4" t="s">
        <v>899</v>
      </c>
    </row>
    <row r="334" spans="1:1" x14ac:dyDescent="0.25">
      <c r="A334" s="4" t="s">
        <v>50896</v>
      </c>
    </row>
    <row r="335" spans="1:1" x14ac:dyDescent="0.25">
      <c r="A335" s="4" t="s">
        <v>184325</v>
      </c>
    </row>
    <row r="336" spans="1:1" x14ac:dyDescent="0.25">
      <c r="A336" s="4" t="s">
        <v>122498</v>
      </c>
    </row>
    <row r="337" spans="1:1" x14ac:dyDescent="0.25">
      <c r="A337" s="4" t="s">
        <v>164751</v>
      </c>
    </row>
    <row r="338" spans="1:1" x14ac:dyDescent="0.25">
      <c r="A338" s="4" t="s">
        <v>789</v>
      </c>
    </row>
    <row r="339" spans="1:1" x14ac:dyDescent="0.25">
      <c r="A339" s="4" t="s">
        <v>76697</v>
      </c>
    </row>
    <row r="340" spans="1:1" x14ac:dyDescent="0.25">
      <c r="A340" s="4" t="s">
        <v>12765</v>
      </c>
    </row>
    <row r="341" spans="1:1" x14ac:dyDescent="0.25">
      <c r="A341" s="4" t="s">
        <v>86381</v>
      </c>
    </row>
    <row r="342" spans="1:1" x14ac:dyDescent="0.25">
      <c r="A342" s="4" t="s">
        <v>88237</v>
      </c>
    </row>
    <row r="343" spans="1:1" x14ac:dyDescent="0.25">
      <c r="A343" s="4" t="s">
        <v>8593</v>
      </c>
    </row>
    <row r="344" spans="1:1" x14ac:dyDescent="0.25">
      <c r="A344" s="4" t="s">
        <v>115346</v>
      </c>
    </row>
    <row r="345" spans="1:1" x14ac:dyDescent="0.25">
      <c r="A345" s="4" t="s">
        <v>60948</v>
      </c>
    </row>
    <row r="346" spans="1:1" x14ac:dyDescent="0.25">
      <c r="A346" s="4" t="s">
        <v>18982</v>
      </c>
    </row>
    <row r="347" spans="1:1" x14ac:dyDescent="0.25">
      <c r="A347" s="4" t="s">
        <v>55442</v>
      </c>
    </row>
    <row r="348" spans="1:1" x14ac:dyDescent="0.25">
      <c r="A348" s="4" t="s">
        <v>6371</v>
      </c>
    </row>
    <row r="349" spans="1:1" x14ac:dyDescent="0.25">
      <c r="A349" s="4" t="s">
        <v>104105</v>
      </c>
    </row>
    <row r="350" spans="1:1" x14ac:dyDescent="0.25">
      <c r="A350" s="4" t="s">
        <v>64222</v>
      </c>
    </row>
    <row r="351" spans="1:1" x14ac:dyDescent="0.25">
      <c r="A351" s="4" t="s">
        <v>3592</v>
      </c>
    </row>
    <row r="352" spans="1:1" x14ac:dyDescent="0.25">
      <c r="A352" s="4" t="s">
        <v>110638</v>
      </c>
    </row>
    <row r="353" spans="1:1" x14ac:dyDescent="0.25">
      <c r="A353" s="4" t="s">
        <v>111247</v>
      </c>
    </row>
    <row r="354" spans="1:1" x14ac:dyDescent="0.25">
      <c r="A354" s="4" t="s">
        <v>72406</v>
      </c>
    </row>
    <row r="355" spans="1:1" x14ac:dyDescent="0.25">
      <c r="A355" s="4" t="s">
        <v>15489</v>
      </c>
    </row>
    <row r="356" spans="1:1" x14ac:dyDescent="0.25">
      <c r="A356" s="4" t="s">
        <v>57003</v>
      </c>
    </row>
    <row r="357" spans="1:1" x14ac:dyDescent="0.25">
      <c r="A357" s="4" t="s">
        <v>11323</v>
      </c>
    </row>
    <row r="358" spans="1:1" x14ac:dyDescent="0.25">
      <c r="A358" s="4" t="s">
        <v>26230</v>
      </c>
    </row>
    <row r="359" spans="1:1" x14ac:dyDescent="0.25">
      <c r="A359" s="4" t="s">
        <v>161</v>
      </c>
    </row>
    <row r="360" spans="1:1" x14ac:dyDescent="0.25">
      <c r="A360" s="4" t="s">
        <v>64149</v>
      </c>
    </row>
    <row r="361" spans="1:1" x14ac:dyDescent="0.25">
      <c r="A361" s="4" t="s">
        <v>416</v>
      </c>
    </row>
    <row r="362" spans="1:1" x14ac:dyDescent="0.25">
      <c r="A362" s="4" t="s">
        <v>1118</v>
      </c>
    </row>
    <row r="363" spans="1:1" x14ac:dyDescent="0.25">
      <c r="A363" s="4" t="s">
        <v>161267</v>
      </c>
    </row>
    <row r="364" spans="1:1" x14ac:dyDescent="0.25">
      <c r="A364" s="4" t="s">
        <v>64883</v>
      </c>
    </row>
    <row r="365" spans="1:1" x14ac:dyDescent="0.25">
      <c r="A365" s="4" t="s">
        <v>25456</v>
      </c>
    </row>
    <row r="366" spans="1:1" x14ac:dyDescent="0.25">
      <c r="A366" s="4" t="s">
        <v>68145</v>
      </c>
    </row>
    <row r="367" spans="1:1" x14ac:dyDescent="0.25">
      <c r="A367" s="4" t="s">
        <v>121149</v>
      </c>
    </row>
    <row r="368" spans="1:1" x14ac:dyDescent="0.25">
      <c r="A368" s="4" t="s">
        <v>53505</v>
      </c>
    </row>
    <row r="369" spans="1:1" x14ac:dyDescent="0.25">
      <c r="A369" s="4" t="s">
        <v>94775</v>
      </c>
    </row>
    <row r="370" spans="1:1" x14ac:dyDescent="0.25">
      <c r="A370" s="4" t="s">
        <v>8838</v>
      </c>
    </row>
    <row r="371" spans="1:1" x14ac:dyDescent="0.25">
      <c r="A371" s="4" t="s">
        <v>14111</v>
      </c>
    </row>
    <row r="372" spans="1:1" x14ac:dyDescent="0.25">
      <c r="A372" s="4" t="s">
        <v>26924</v>
      </c>
    </row>
    <row r="373" spans="1:1" x14ac:dyDescent="0.25">
      <c r="A373" s="4" t="s">
        <v>6761</v>
      </c>
    </row>
    <row r="374" spans="1:1" x14ac:dyDescent="0.25">
      <c r="A374" s="4" t="s">
        <v>118502</v>
      </c>
    </row>
    <row r="375" spans="1:1" x14ac:dyDescent="0.25">
      <c r="A375" s="4" t="s">
        <v>136564</v>
      </c>
    </row>
    <row r="376" spans="1:1" x14ac:dyDescent="0.25">
      <c r="A376" s="4" t="s">
        <v>4324</v>
      </c>
    </row>
    <row r="377" spans="1:1" x14ac:dyDescent="0.25">
      <c r="A377" s="4" t="s">
        <v>9003</v>
      </c>
    </row>
    <row r="378" spans="1:1" x14ac:dyDescent="0.25">
      <c r="A378" s="4" t="s">
        <v>22904</v>
      </c>
    </row>
    <row r="379" spans="1:1" x14ac:dyDescent="0.25">
      <c r="A379" s="4" t="s">
        <v>39370</v>
      </c>
    </row>
    <row r="380" spans="1:1" x14ac:dyDescent="0.25">
      <c r="A380" s="4" t="s">
        <v>20010</v>
      </c>
    </row>
    <row r="381" spans="1:1" x14ac:dyDescent="0.25">
      <c r="A381" s="4" t="s">
        <v>7485</v>
      </c>
    </row>
    <row r="382" spans="1:1" x14ac:dyDescent="0.25">
      <c r="A382" s="4" t="s">
        <v>100173</v>
      </c>
    </row>
    <row r="383" spans="1:1" x14ac:dyDescent="0.25">
      <c r="A383" s="4" t="s">
        <v>75225</v>
      </c>
    </row>
    <row r="384" spans="1:1" x14ac:dyDescent="0.25">
      <c r="A384" s="4" t="s">
        <v>122684</v>
      </c>
    </row>
    <row r="385" spans="1:1" x14ac:dyDescent="0.25">
      <c r="A385" s="4" t="s">
        <v>34065</v>
      </c>
    </row>
    <row r="386" spans="1:1" x14ac:dyDescent="0.25">
      <c r="A386" s="4" t="s">
        <v>19870</v>
      </c>
    </row>
    <row r="387" spans="1:1" x14ac:dyDescent="0.25">
      <c r="A387" s="4" t="s">
        <v>29447</v>
      </c>
    </row>
    <row r="388" spans="1:1" x14ac:dyDescent="0.25">
      <c r="A388" s="4" t="s">
        <v>5364</v>
      </c>
    </row>
    <row r="389" spans="1:1" x14ac:dyDescent="0.25">
      <c r="A389" s="4" t="s">
        <v>133688</v>
      </c>
    </row>
    <row r="390" spans="1:1" x14ac:dyDescent="0.25">
      <c r="A390" s="4" t="s">
        <v>15721</v>
      </c>
    </row>
    <row r="391" spans="1:1" x14ac:dyDescent="0.25">
      <c r="A391" s="4" t="s">
        <v>22670</v>
      </c>
    </row>
    <row r="392" spans="1:1" x14ac:dyDescent="0.25">
      <c r="A392" s="4" t="s">
        <v>24149</v>
      </c>
    </row>
    <row r="393" spans="1:1" x14ac:dyDescent="0.25">
      <c r="A393" s="4" t="s">
        <v>45739</v>
      </c>
    </row>
    <row r="394" spans="1:1" x14ac:dyDescent="0.25">
      <c r="A394" s="4" t="s">
        <v>5002</v>
      </c>
    </row>
    <row r="395" spans="1:1" x14ac:dyDescent="0.25">
      <c r="A395" s="4" t="s">
        <v>2059</v>
      </c>
    </row>
    <row r="396" spans="1:1" x14ac:dyDescent="0.25">
      <c r="A396" s="4" t="s">
        <v>19295</v>
      </c>
    </row>
    <row r="397" spans="1:1" x14ac:dyDescent="0.25">
      <c r="A397" s="4" t="s">
        <v>72162</v>
      </c>
    </row>
    <row r="398" spans="1:1" x14ac:dyDescent="0.25">
      <c r="A398" s="4" t="s">
        <v>59</v>
      </c>
    </row>
    <row r="399" spans="1:1" x14ac:dyDescent="0.25">
      <c r="A399" s="4" t="s">
        <v>813</v>
      </c>
    </row>
    <row r="400" spans="1:1" x14ac:dyDescent="0.25">
      <c r="A400" s="4" t="s">
        <v>20586</v>
      </c>
    </row>
    <row r="401" spans="1:1" x14ac:dyDescent="0.25">
      <c r="A401" s="4" t="s">
        <v>83908</v>
      </c>
    </row>
    <row r="402" spans="1:1" x14ac:dyDescent="0.25">
      <c r="A402" s="4" t="s">
        <v>28495</v>
      </c>
    </row>
    <row r="403" spans="1:1" x14ac:dyDescent="0.25">
      <c r="A403" s="4" t="s">
        <v>21</v>
      </c>
    </row>
    <row r="404" spans="1:1" x14ac:dyDescent="0.25">
      <c r="A404" s="4" t="s">
        <v>880</v>
      </c>
    </row>
    <row r="405" spans="1:1" x14ac:dyDescent="0.25">
      <c r="A405" s="4" t="s">
        <v>27414</v>
      </c>
    </row>
    <row r="406" spans="1:1" x14ac:dyDescent="0.25">
      <c r="A406" s="4" t="s">
        <v>158578</v>
      </c>
    </row>
    <row r="407" spans="1:1" x14ac:dyDescent="0.25">
      <c r="A407" s="4" t="s">
        <v>22944</v>
      </c>
    </row>
    <row r="408" spans="1:1" x14ac:dyDescent="0.25">
      <c r="A408" s="4" t="s">
        <v>1685</v>
      </c>
    </row>
    <row r="409" spans="1:1" x14ac:dyDescent="0.25">
      <c r="A409" s="4" t="s">
        <v>6092</v>
      </c>
    </row>
    <row r="410" spans="1:1" x14ac:dyDescent="0.25">
      <c r="A410" s="4" t="s">
        <v>76450</v>
      </c>
    </row>
    <row r="411" spans="1:1" x14ac:dyDescent="0.25">
      <c r="A411" s="4" t="s">
        <v>139731</v>
      </c>
    </row>
    <row r="412" spans="1:1" x14ac:dyDescent="0.25">
      <c r="A412" s="4" t="s">
        <v>49</v>
      </c>
    </row>
    <row r="413" spans="1:1" x14ac:dyDescent="0.25">
      <c r="A413" s="4" t="s">
        <v>76929</v>
      </c>
    </row>
    <row r="414" spans="1:1" x14ac:dyDescent="0.25">
      <c r="A414" s="4" t="s">
        <v>22578</v>
      </c>
    </row>
    <row r="415" spans="1:1" x14ac:dyDescent="0.25">
      <c r="A415" s="4" t="s">
        <v>29282</v>
      </c>
    </row>
    <row r="416" spans="1:1" x14ac:dyDescent="0.25">
      <c r="A416" s="4" t="s">
        <v>3612</v>
      </c>
    </row>
    <row r="417" spans="1:1" x14ac:dyDescent="0.25">
      <c r="A417" s="4" t="s">
        <v>45272</v>
      </c>
    </row>
    <row r="418" spans="1:1" x14ac:dyDescent="0.25">
      <c r="A418" s="4" t="s">
        <v>13642</v>
      </c>
    </row>
    <row r="419" spans="1:1" x14ac:dyDescent="0.25">
      <c r="A419" s="4" t="s">
        <v>9748</v>
      </c>
    </row>
    <row r="420" spans="1:1" x14ac:dyDescent="0.25">
      <c r="A420" s="4" t="s">
        <v>56249</v>
      </c>
    </row>
    <row r="421" spans="1:1" x14ac:dyDescent="0.25">
      <c r="A421" s="4" t="s">
        <v>86243</v>
      </c>
    </row>
    <row r="422" spans="1:1" x14ac:dyDescent="0.25">
      <c r="A422" s="4" t="s">
        <v>13400</v>
      </c>
    </row>
    <row r="423" spans="1:1" x14ac:dyDescent="0.25">
      <c r="A423" s="4" t="s">
        <v>2968</v>
      </c>
    </row>
    <row r="424" spans="1:1" x14ac:dyDescent="0.25">
      <c r="A424" s="4" t="s">
        <v>3471</v>
      </c>
    </row>
    <row r="425" spans="1:1" x14ac:dyDescent="0.25">
      <c r="A425" s="4" t="s">
        <v>14429</v>
      </c>
    </row>
    <row r="426" spans="1:1" x14ac:dyDescent="0.25">
      <c r="A426" s="4" t="s">
        <v>183056</v>
      </c>
    </row>
    <row r="427" spans="1:1" x14ac:dyDescent="0.25">
      <c r="A427" s="4" t="s">
        <v>161722</v>
      </c>
    </row>
    <row r="428" spans="1:1" x14ac:dyDescent="0.25">
      <c r="A428" s="4" t="s">
        <v>28351</v>
      </c>
    </row>
    <row r="429" spans="1:1" x14ac:dyDescent="0.25">
      <c r="A429" s="4" t="s">
        <v>139625</v>
      </c>
    </row>
    <row r="430" spans="1:1" x14ac:dyDescent="0.25">
      <c r="A430" s="4" t="s">
        <v>118868</v>
      </c>
    </row>
    <row r="431" spans="1:1" x14ac:dyDescent="0.25">
      <c r="A431" s="4" t="s">
        <v>54897</v>
      </c>
    </row>
    <row r="432" spans="1:1" x14ac:dyDescent="0.25">
      <c r="A432" s="4" t="s">
        <v>25083</v>
      </c>
    </row>
    <row r="433" spans="1:1" x14ac:dyDescent="0.25">
      <c r="A433" s="4" t="s">
        <v>42730</v>
      </c>
    </row>
    <row r="434" spans="1:1" x14ac:dyDescent="0.25">
      <c r="A434" s="4" t="s">
        <v>82943</v>
      </c>
    </row>
    <row r="435" spans="1:1" x14ac:dyDescent="0.25">
      <c r="A435" s="4" t="s">
        <v>8233</v>
      </c>
    </row>
    <row r="436" spans="1:1" x14ac:dyDescent="0.25">
      <c r="A436" s="4" t="s">
        <v>2399</v>
      </c>
    </row>
    <row r="437" spans="1:1" x14ac:dyDescent="0.25">
      <c r="A437" s="4" t="s">
        <v>54337</v>
      </c>
    </row>
    <row r="438" spans="1:1" x14ac:dyDescent="0.25">
      <c r="A438" s="4" t="s">
        <v>71575</v>
      </c>
    </row>
    <row r="439" spans="1:1" x14ac:dyDescent="0.25">
      <c r="A439" s="4" t="s">
        <v>18117</v>
      </c>
    </row>
    <row r="440" spans="1:1" x14ac:dyDescent="0.25">
      <c r="A440" s="4" t="s">
        <v>768</v>
      </c>
    </row>
    <row r="441" spans="1:1" x14ac:dyDescent="0.25">
      <c r="A441" s="4" t="s">
        <v>50774</v>
      </c>
    </row>
    <row r="442" spans="1:1" x14ac:dyDescent="0.25">
      <c r="A442" s="4" t="s">
        <v>20159</v>
      </c>
    </row>
    <row r="443" spans="1:1" x14ac:dyDescent="0.25">
      <c r="A443" s="4" t="s">
        <v>7847</v>
      </c>
    </row>
    <row r="444" spans="1:1" x14ac:dyDescent="0.25">
      <c r="A444" s="4" t="s">
        <v>26029</v>
      </c>
    </row>
    <row r="445" spans="1:1" x14ac:dyDescent="0.25">
      <c r="A445" s="4" t="s">
        <v>16052</v>
      </c>
    </row>
    <row r="446" spans="1:1" x14ac:dyDescent="0.25">
      <c r="A446" s="4" t="s">
        <v>57621</v>
      </c>
    </row>
    <row r="447" spans="1:1" x14ac:dyDescent="0.25">
      <c r="A447" s="4" t="s">
        <v>18740</v>
      </c>
    </row>
    <row r="448" spans="1:1" x14ac:dyDescent="0.25">
      <c r="A448" s="4" t="s">
        <v>71726</v>
      </c>
    </row>
    <row r="449" spans="1:1" x14ac:dyDescent="0.25">
      <c r="A449" s="4" t="s">
        <v>80637</v>
      </c>
    </row>
    <row r="450" spans="1:1" x14ac:dyDescent="0.25">
      <c r="A450" s="4" t="s">
        <v>20452</v>
      </c>
    </row>
    <row r="451" spans="1:1" x14ac:dyDescent="0.25">
      <c r="A451" s="4" t="s">
        <v>22006</v>
      </c>
    </row>
    <row r="452" spans="1:1" x14ac:dyDescent="0.25">
      <c r="A452" s="4" t="s">
        <v>38536</v>
      </c>
    </row>
    <row r="453" spans="1:1" x14ac:dyDescent="0.25">
      <c r="A453" s="4" t="s">
        <v>22143</v>
      </c>
    </row>
    <row r="454" spans="1:1" x14ac:dyDescent="0.25">
      <c r="A454" s="4" t="s">
        <v>28415</v>
      </c>
    </row>
    <row r="455" spans="1:1" x14ac:dyDescent="0.25">
      <c r="A455" s="4" t="s">
        <v>121508</v>
      </c>
    </row>
    <row r="456" spans="1:1" x14ac:dyDescent="0.25">
      <c r="A456" s="4" t="s">
        <v>2028</v>
      </c>
    </row>
    <row r="457" spans="1:1" x14ac:dyDescent="0.25">
      <c r="A457" s="4" t="s">
        <v>112881</v>
      </c>
    </row>
    <row r="458" spans="1:1" x14ac:dyDescent="0.25">
      <c r="A458" s="4" t="s">
        <v>32406</v>
      </c>
    </row>
    <row r="459" spans="1:1" x14ac:dyDescent="0.25">
      <c r="A459" s="4" t="s">
        <v>4497</v>
      </c>
    </row>
    <row r="460" spans="1:1" x14ac:dyDescent="0.25">
      <c r="A460" s="4" t="s">
        <v>99552</v>
      </c>
    </row>
    <row r="461" spans="1:1" x14ac:dyDescent="0.25">
      <c r="A461" s="4" t="s">
        <v>8416</v>
      </c>
    </row>
    <row r="462" spans="1:1" x14ac:dyDescent="0.25">
      <c r="A462" s="4" t="s">
        <v>13140</v>
      </c>
    </row>
    <row r="463" spans="1:1" x14ac:dyDescent="0.25">
      <c r="A463" s="4" t="s">
        <v>17820</v>
      </c>
    </row>
    <row r="464" spans="1:1" x14ac:dyDescent="0.25">
      <c r="A464" s="4" t="s">
        <v>1631</v>
      </c>
    </row>
    <row r="465" spans="1:1" x14ac:dyDescent="0.25">
      <c r="A465" s="4" t="s">
        <v>112268</v>
      </c>
    </row>
    <row r="466" spans="1:1" x14ac:dyDescent="0.25">
      <c r="A466" s="4" t="s">
        <v>17247</v>
      </c>
    </row>
    <row r="467" spans="1:1" x14ac:dyDescent="0.25">
      <c r="A467" s="4" t="s">
        <v>24658</v>
      </c>
    </row>
    <row r="468" spans="1:1" x14ac:dyDescent="0.25">
      <c r="A468" s="4" t="s">
        <v>454</v>
      </c>
    </row>
    <row r="469" spans="1:1" x14ac:dyDescent="0.25">
      <c r="A469" s="4" t="s">
        <v>124298</v>
      </c>
    </row>
    <row r="470" spans="1:1" x14ac:dyDescent="0.25">
      <c r="A470" s="4" t="s">
        <v>130823</v>
      </c>
    </row>
    <row r="471" spans="1:1" x14ac:dyDescent="0.25">
      <c r="A471" s="4" t="s">
        <v>73612</v>
      </c>
    </row>
    <row r="472" spans="1:1" x14ac:dyDescent="0.25">
      <c r="A472" s="4" t="s">
        <v>1554</v>
      </c>
    </row>
    <row r="473" spans="1:1" x14ac:dyDescent="0.25">
      <c r="A473" s="4" t="s">
        <v>11637</v>
      </c>
    </row>
    <row r="474" spans="1:1" x14ac:dyDescent="0.25">
      <c r="A474" s="4" t="s">
        <v>247</v>
      </c>
    </row>
    <row r="475" spans="1:1" x14ac:dyDescent="0.25">
      <c r="A475" s="4" t="s">
        <v>42897</v>
      </c>
    </row>
    <row r="476" spans="1:1" x14ac:dyDescent="0.25">
      <c r="A476" s="4" t="s">
        <v>886</v>
      </c>
    </row>
    <row r="477" spans="1:1" x14ac:dyDescent="0.25">
      <c r="A477" s="4" t="s">
        <v>14787</v>
      </c>
    </row>
    <row r="478" spans="1:1" x14ac:dyDescent="0.25">
      <c r="A478" s="4" t="s">
        <v>2532</v>
      </c>
    </row>
    <row r="479" spans="1:1" x14ac:dyDescent="0.25">
      <c r="A479" s="4" t="s">
        <v>19379</v>
      </c>
    </row>
    <row r="480" spans="1:1" x14ac:dyDescent="0.25">
      <c r="A480" s="4" t="s">
        <v>9888</v>
      </c>
    </row>
    <row r="481" spans="1:1" x14ac:dyDescent="0.25">
      <c r="A481" s="4" t="s">
        <v>53159</v>
      </c>
    </row>
    <row r="482" spans="1:1" x14ac:dyDescent="0.25">
      <c r="A482" s="4" t="s">
        <v>24972</v>
      </c>
    </row>
    <row r="483" spans="1:1" x14ac:dyDescent="0.25">
      <c r="A483" s="4" t="s">
        <v>26480</v>
      </c>
    </row>
    <row r="484" spans="1:1" x14ac:dyDescent="0.25">
      <c r="A484" s="4" t="s">
        <v>11116</v>
      </c>
    </row>
    <row r="485" spans="1:1" x14ac:dyDescent="0.25">
      <c r="A485" s="4" t="s">
        <v>112587</v>
      </c>
    </row>
    <row r="486" spans="1:1" x14ac:dyDescent="0.25">
      <c r="A486" s="4" t="s">
        <v>93893</v>
      </c>
    </row>
    <row r="487" spans="1:1" x14ac:dyDescent="0.25">
      <c r="A487" s="4" t="s">
        <v>5446</v>
      </c>
    </row>
    <row r="488" spans="1:1" x14ac:dyDescent="0.25">
      <c r="A488" s="4" t="s">
        <v>35875</v>
      </c>
    </row>
    <row r="489" spans="1:1" x14ac:dyDescent="0.25">
      <c r="A489" s="4" t="s">
        <v>3174</v>
      </c>
    </row>
    <row r="490" spans="1:1" x14ac:dyDescent="0.25">
      <c r="A490" s="4" t="s">
        <v>183876</v>
      </c>
    </row>
    <row r="491" spans="1:1" x14ac:dyDescent="0.25">
      <c r="A491" s="4" t="s">
        <v>7288</v>
      </c>
    </row>
    <row r="492" spans="1:1" x14ac:dyDescent="0.25">
      <c r="A492" s="4" t="s">
        <v>100840</v>
      </c>
    </row>
    <row r="493" spans="1:1" x14ac:dyDescent="0.25">
      <c r="A493" s="4" t="s">
        <v>17685</v>
      </c>
    </row>
    <row r="494" spans="1:1" x14ac:dyDescent="0.25">
      <c r="A494" s="4" t="s">
        <v>84464</v>
      </c>
    </row>
    <row r="495" spans="1:1" x14ac:dyDescent="0.25">
      <c r="A495" s="4" t="s">
        <v>22324</v>
      </c>
    </row>
    <row r="496" spans="1:1" x14ac:dyDescent="0.25">
      <c r="A496" s="4" t="s">
        <v>34289</v>
      </c>
    </row>
    <row r="497" spans="1:1" x14ac:dyDescent="0.25">
      <c r="A497" s="4" t="s">
        <v>106997</v>
      </c>
    </row>
    <row r="498" spans="1:1" x14ac:dyDescent="0.25">
      <c r="A498" s="4" t="s">
        <v>8791</v>
      </c>
    </row>
    <row r="499" spans="1:1" x14ac:dyDescent="0.25">
      <c r="A499" s="4" t="s">
        <v>43870</v>
      </c>
    </row>
    <row r="500" spans="1:1" x14ac:dyDescent="0.25">
      <c r="A500" s="4" t="s">
        <v>125276</v>
      </c>
    </row>
    <row r="501" spans="1:1" x14ac:dyDescent="0.25">
      <c r="A501" s="4" t="s">
        <v>80032</v>
      </c>
    </row>
    <row r="502" spans="1:1" x14ac:dyDescent="0.25">
      <c r="A502" s="4" t="s">
        <v>77011</v>
      </c>
    </row>
    <row r="503" spans="1:1" x14ac:dyDescent="0.25">
      <c r="A503" s="4" t="s">
        <v>93942</v>
      </c>
    </row>
    <row r="504" spans="1:1" x14ac:dyDescent="0.25">
      <c r="A504" s="4" t="s">
        <v>26078</v>
      </c>
    </row>
    <row r="505" spans="1:1" x14ac:dyDescent="0.25">
      <c r="A505" s="4" t="s">
        <v>83470</v>
      </c>
    </row>
    <row r="506" spans="1:1" x14ac:dyDescent="0.25">
      <c r="A506" s="4" t="s">
        <v>11453</v>
      </c>
    </row>
    <row r="507" spans="1:1" x14ac:dyDescent="0.25">
      <c r="A507" s="4" t="s">
        <v>95842</v>
      </c>
    </row>
    <row r="508" spans="1:1" x14ac:dyDescent="0.25">
      <c r="A508" s="4" t="s">
        <v>22674</v>
      </c>
    </row>
    <row r="509" spans="1:1" x14ac:dyDescent="0.25">
      <c r="A509" s="4" t="s">
        <v>2470</v>
      </c>
    </row>
    <row r="510" spans="1:1" x14ac:dyDescent="0.25">
      <c r="A510" s="4" t="s">
        <v>43755</v>
      </c>
    </row>
    <row r="511" spans="1:1" x14ac:dyDescent="0.25">
      <c r="A511" s="4" t="s">
        <v>13395</v>
      </c>
    </row>
    <row r="512" spans="1:1" x14ac:dyDescent="0.25">
      <c r="A512" s="4" t="s">
        <v>51809</v>
      </c>
    </row>
    <row r="513" spans="1:1" x14ac:dyDescent="0.25">
      <c r="A513" s="4" t="s">
        <v>80432</v>
      </c>
    </row>
    <row r="514" spans="1:1" x14ac:dyDescent="0.25">
      <c r="A514" s="4" t="s">
        <v>49317</v>
      </c>
    </row>
    <row r="515" spans="1:1" x14ac:dyDescent="0.25">
      <c r="A515" s="4" t="s">
        <v>25377</v>
      </c>
    </row>
    <row r="516" spans="1:1" x14ac:dyDescent="0.25">
      <c r="A516" s="4" t="s">
        <v>44407</v>
      </c>
    </row>
    <row r="517" spans="1:1" x14ac:dyDescent="0.25">
      <c r="A517" s="4" t="s">
        <v>91047</v>
      </c>
    </row>
    <row r="518" spans="1:1" x14ac:dyDescent="0.25">
      <c r="A518" s="4" t="s">
        <v>79572</v>
      </c>
    </row>
    <row r="519" spans="1:1" x14ac:dyDescent="0.25">
      <c r="A519" s="4" t="s">
        <v>64122</v>
      </c>
    </row>
    <row r="520" spans="1:1" x14ac:dyDescent="0.25">
      <c r="A520" s="4" t="s">
        <v>56129</v>
      </c>
    </row>
    <row r="521" spans="1:1" x14ac:dyDescent="0.25">
      <c r="A521" s="4" t="s">
        <v>616</v>
      </c>
    </row>
    <row r="522" spans="1:1" x14ac:dyDescent="0.25">
      <c r="A522" s="4" t="s">
        <v>52396</v>
      </c>
    </row>
    <row r="523" spans="1:1" x14ac:dyDescent="0.25">
      <c r="A523" s="4" t="s">
        <v>58034</v>
      </c>
    </row>
    <row r="524" spans="1:1" x14ac:dyDescent="0.25">
      <c r="A524" s="4" t="s">
        <v>99983</v>
      </c>
    </row>
    <row r="525" spans="1:1" x14ac:dyDescent="0.25">
      <c r="A525" s="4" t="s">
        <v>40951</v>
      </c>
    </row>
    <row r="526" spans="1:1" x14ac:dyDescent="0.25">
      <c r="A526" s="4" t="s">
        <v>473</v>
      </c>
    </row>
    <row r="527" spans="1:1" x14ac:dyDescent="0.25">
      <c r="A527" s="4" t="s">
        <v>38</v>
      </c>
    </row>
    <row r="528" spans="1:1" x14ac:dyDescent="0.25">
      <c r="A528" s="4" t="s">
        <v>566</v>
      </c>
    </row>
    <row r="529" spans="1:1" x14ac:dyDescent="0.25">
      <c r="A529" s="4" t="s">
        <v>87582</v>
      </c>
    </row>
    <row r="530" spans="1:1" x14ac:dyDescent="0.25">
      <c r="A530" s="4" t="s">
        <v>110115</v>
      </c>
    </row>
    <row r="531" spans="1:1" x14ac:dyDescent="0.25">
      <c r="A531" s="4" t="s">
        <v>14348</v>
      </c>
    </row>
    <row r="532" spans="1:1" x14ac:dyDescent="0.25">
      <c r="A532" s="4" t="s">
        <v>6674</v>
      </c>
    </row>
    <row r="533" spans="1:1" x14ac:dyDescent="0.25">
      <c r="A533" s="4" t="s">
        <v>68554</v>
      </c>
    </row>
    <row r="534" spans="1:1" x14ac:dyDescent="0.25">
      <c r="A534" s="4" t="s">
        <v>146339</v>
      </c>
    </row>
    <row r="535" spans="1:1" x14ac:dyDescent="0.25">
      <c r="A535" s="4" t="s">
        <v>3003</v>
      </c>
    </row>
    <row r="536" spans="1:1" x14ac:dyDescent="0.25">
      <c r="A536" s="4" t="s">
        <v>4349</v>
      </c>
    </row>
    <row r="537" spans="1:1" x14ac:dyDescent="0.25">
      <c r="A537" s="4" t="s">
        <v>85948</v>
      </c>
    </row>
    <row r="538" spans="1:1" x14ac:dyDescent="0.25">
      <c r="A538" s="4" t="s">
        <v>11454</v>
      </c>
    </row>
    <row r="539" spans="1:1" x14ac:dyDescent="0.25">
      <c r="A539" s="4" t="s">
        <v>18854</v>
      </c>
    </row>
    <row r="540" spans="1:1" x14ac:dyDescent="0.25">
      <c r="A540" s="4" t="s">
        <v>3884</v>
      </c>
    </row>
    <row r="541" spans="1:1" x14ac:dyDescent="0.25">
      <c r="A541" s="4" t="s">
        <v>3450</v>
      </c>
    </row>
    <row r="542" spans="1:1" x14ac:dyDescent="0.25">
      <c r="A542" s="4" t="s">
        <v>7363</v>
      </c>
    </row>
    <row r="543" spans="1:1" x14ac:dyDescent="0.25">
      <c r="A543" s="4" t="s">
        <v>88372</v>
      </c>
    </row>
    <row r="544" spans="1:1" x14ac:dyDescent="0.25">
      <c r="A544" s="4" t="s">
        <v>23647</v>
      </c>
    </row>
    <row r="545" spans="1:1" x14ac:dyDescent="0.25">
      <c r="A545" s="4" t="s">
        <v>2881</v>
      </c>
    </row>
    <row r="546" spans="1:1" x14ac:dyDescent="0.25">
      <c r="A546" s="4" t="s">
        <v>10406</v>
      </c>
    </row>
    <row r="547" spans="1:1" x14ac:dyDescent="0.25">
      <c r="A547" s="4" t="s">
        <v>20715</v>
      </c>
    </row>
    <row r="548" spans="1:1" x14ac:dyDescent="0.25">
      <c r="A548" s="4" t="s">
        <v>183427</v>
      </c>
    </row>
    <row r="549" spans="1:1" x14ac:dyDescent="0.25">
      <c r="A549" s="4" t="s">
        <v>71960</v>
      </c>
    </row>
    <row r="550" spans="1:1" x14ac:dyDescent="0.25">
      <c r="A550" s="4" t="s">
        <v>48307</v>
      </c>
    </row>
    <row r="551" spans="1:1" x14ac:dyDescent="0.25">
      <c r="A551" s="4" t="s">
        <v>144503</v>
      </c>
    </row>
    <row r="552" spans="1:1" x14ac:dyDescent="0.25">
      <c r="A552" s="4" t="s">
        <v>22207</v>
      </c>
    </row>
    <row r="553" spans="1:1" x14ac:dyDescent="0.25">
      <c r="A553" s="4" t="s">
        <v>12252</v>
      </c>
    </row>
    <row r="554" spans="1:1" x14ac:dyDescent="0.25">
      <c r="A554" s="4" t="s">
        <v>62902</v>
      </c>
    </row>
    <row r="555" spans="1:1" x14ac:dyDescent="0.25">
      <c r="A555" s="4" t="s">
        <v>41295</v>
      </c>
    </row>
    <row r="556" spans="1:1" x14ac:dyDescent="0.25">
      <c r="A556" s="4" t="s">
        <v>180937</v>
      </c>
    </row>
    <row r="557" spans="1:1" x14ac:dyDescent="0.25">
      <c r="A557" s="4" t="s">
        <v>6768</v>
      </c>
    </row>
    <row r="558" spans="1:1" x14ac:dyDescent="0.25">
      <c r="A558" s="4" t="s">
        <v>85820</v>
      </c>
    </row>
    <row r="559" spans="1:1" x14ac:dyDescent="0.25">
      <c r="A559" s="4" t="s">
        <v>123171</v>
      </c>
    </row>
    <row r="560" spans="1:1" x14ac:dyDescent="0.25">
      <c r="A560" s="4" t="s">
        <v>16540</v>
      </c>
    </row>
    <row r="561" spans="1:1" x14ac:dyDescent="0.25">
      <c r="A561" s="4" t="s">
        <v>5079</v>
      </c>
    </row>
    <row r="562" spans="1:1" x14ac:dyDescent="0.25">
      <c r="A562" s="4" t="s">
        <v>150230</v>
      </c>
    </row>
    <row r="563" spans="1:1" x14ac:dyDescent="0.25">
      <c r="A563" s="4" t="s">
        <v>25615</v>
      </c>
    </row>
    <row r="564" spans="1:1" x14ac:dyDescent="0.25">
      <c r="A564" s="4" t="s">
        <v>168702</v>
      </c>
    </row>
    <row r="565" spans="1:1" x14ac:dyDescent="0.25">
      <c r="A565" s="4" t="s">
        <v>10114</v>
      </c>
    </row>
    <row r="566" spans="1:1" x14ac:dyDescent="0.25">
      <c r="A566" s="4" t="s">
        <v>73843</v>
      </c>
    </row>
    <row r="567" spans="1:1" x14ac:dyDescent="0.25">
      <c r="A567" s="4" t="s">
        <v>102544</v>
      </c>
    </row>
    <row r="568" spans="1:1" x14ac:dyDescent="0.25">
      <c r="A568" s="4" t="s">
        <v>1126</v>
      </c>
    </row>
    <row r="569" spans="1:1" x14ac:dyDescent="0.25">
      <c r="A569" s="4" t="s">
        <v>6806</v>
      </c>
    </row>
    <row r="570" spans="1:1" x14ac:dyDescent="0.25">
      <c r="A570" s="4" t="s">
        <v>107718</v>
      </c>
    </row>
    <row r="571" spans="1:1" x14ac:dyDescent="0.25">
      <c r="A571" s="4" t="s">
        <v>15473</v>
      </c>
    </row>
    <row r="572" spans="1:1" x14ac:dyDescent="0.25">
      <c r="A572" s="4" t="s">
        <v>46688</v>
      </c>
    </row>
    <row r="573" spans="1:1" x14ac:dyDescent="0.25">
      <c r="A573" s="4" t="s">
        <v>9674</v>
      </c>
    </row>
    <row r="574" spans="1:1" x14ac:dyDescent="0.25">
      <c r="A574" s="4" t="s">
        <v>161053</v>
      </c>
    </row>
    <row r="575" spans="1:1" x14ac:dyDescent="0.25">
      <c r="A575" s="4" t="s">
        <v>121590</v>
      </c>
    </row>
    <row r="576" spans="1:1" x14ac:dyDescent="0.25">
      <c r="A576" s="4" t="s">
        <v>185</v>
      </c>
    </row>
    <row r="577" spans="1:1" x14ac:dyDescent="0.25">
      <c r="A577" s="4" t="s">
        <v>78</v>
      </c>
    </row>
    <row r="578" spans="1:1" x14ac:dyDescent="0.25">
      <c r="A578" s="4" t="s">
        <v>43278</v>
      </c>
    </row>
    <row r="579" spans="1:1" x14ac:dyDescent="0.25">
      <c r="A579" s="4" t="s">
        <v>19438</v>
      </c>
    </row>
    <row r="580" spans="1:1" x14ac:dyDescent="0.25">
      <c r="A580" s="4" t="s">
        <v>151447</v>
      </c>
    </row>
    <row r="581" spans="1:1" x14ac:dyDescent="0.25">
      <c r="A581" s="4" t="s">
        <v>2045</v>
      </c>
    </row>
    <row r="582" spans="1:1" x14ac:dyDescent="0.25">
      <c r="A582" s="4" t="s">
        <v>2523</v>
      </c>
    </row>
    <row r="583" spans="1:1" x14ac:dyDescent="0.25">
      <c r="A583" s="4" t="s">
        <v>113614</v>
      </c>
    </row>
    <row r="584" spans="1:1" x14ac:dyDescent="0.25">
      <c r="A584" s="4" t="s">
        <v>544</v>
      </c>
    </row>
    <row r="585" spans="1:1" x14ac:dyDescent="0.25">
      <c r="A585" s="4" t="s">
        <v>6789</v>
      </c>
    </row>
    <row r="586" spans="1:1" x14ac:dyDescent="0.25">
      <c r="A586" s="4" t="s">
        <v>9554</v>
      </c>
    </row>
    <row r="587" spans="1:1" x14ac:dyDescent="0.25">
      <c r="A587" s="4" t="s">
        <v>21469</v>
      </c>
    </row>
    <row r="588" spans="1:1" x14ac:dyDescent="0.25">
      <c r="A588" s="4" t="s">
        <v>27008</v>
      </c>
    </row>
    <row r="589" spans="1:1" x14ac:dyDescent="0.25">
      <c r="A589" s="4" t="s">
        <v>96455</v>
      </c>
    </row>
    <row r="590" spans="1:1" x14ac:dyDescent="0.25">
      <c r="A590" s="4" t="s">
        <v>19945</v>
      </c>
    </row>
    <row r="591" spans="1:1" x14ac:dyDescent="0.25">
      <c r="A591" s="4" t="s">
        <v>156575</v>
      </c>
    </row>
    <row r="592" spans="1:1" x14ac:dyDescent="0.25">
      <c r="A592" s="4" t="s">
        <v>20666</v>
      </c>
    </row>
    <row r="593" spans="1:1" x14ac:dyDescent="0.25">
      <c r="A593" s="4" t="s">
        <v>20966</v>
      </c>
    </row>
    <row r="594" spans="1:1" x14ac:dyDescent="0.25">
      <c r="A594" s="4" t="s">
        <v>3435</v>
      </c>
    </row>
    <row r="595" spans="1:1" x14ac:dyDescent="0.25">
      <c r="A595" s="4" t="s">
        <v>2602</v>
      </c>
    </row>
    <row r="596" spans="1:1" x14ac:dyDescent="0.25">
      <c r="A596" s="4" t="s">
        <v>14817</v>
      </c>
    </row>
    <row r="597" spans="1:1" x14ac:dyDescent="0.25">
      <c r="A597" s="4" t="s">
        <v>8169</v>
      </c>
    </row>
    <row r="598" spans="1:1" x14ac:dyDescent="0.25">
      <c r="A598" s="4" t="s">
        <v>100152</v>
      </c>
    </row>
    <row r="599" spans="1:1" x14ac:dyDescent="0.25">
      <c r="A599" s="4" t="s">
        <v>90582</v>
      </c>
    </row>
    <row r="600" spans="1:1" x14ac:dyDescent="0.25">
      <c r="A600" s="4" t="s">
        <v>118351</v>
      </c>
    </row>
    <row r="601" spans="1:1" x14ac:dyDescent="0.25">
      <c r="A601" s="4" t="s">
        <v>95491</v>
      </c>
    </row>
    <row r="602" spans="1:1" x14ac:dyDescent="0.25">
      <c r="A602" s="4" t="s">
        <v>126027</v>
      </c>
    </row>
    <row r="603" spans="1:1" x14ac:dyDescent="0.25">
      <c r="A603" s="4" t="s">
        <v>65802</v>
      </c>
    </row>
    <row r="604" spans="1:1" x14ac:dyDescent="0.25">
      <c r="A604" s="4" t="s">
        <v>33224</v>
      </c>
    </row>
    <row r="605" spans="1:1" x14ac:dyDescent="0.25">
      <c r="A605" s="4" t="s">
        <v>17955</v>
      </c>
    </row>
    <row r="606" spans="1:1" x14ac:dyDescent="0.25">
      <c r="A606" s="4" t="s">
        <v>72291</v>
      </c>
    </row>
    <row r="607" spans="1:1" x14ac:dyDescent="0.25">
      <c r="A607" s="4" t="s">
        <v>22075</v>
      </c>
    </row>
    <row r="608" spans="1:1" x14ac:dyDescent="0.25">
      <c r="A608" s="4" t="s">
        <v>87973</v>
      </c>
    </row>
    <row r="609" spans="1:1" x14ac:dyDescent="0.25">
      <c r="A609" s="4" t="s">
        <v>22127</v>
      </c>
    </row>
    <row r="610" spans="1:1" x14ac:dyDescent="0.25">
      <c r="A610" s="4" t="s">
        <v>5383</v>
      </c>
    </row>
    <row r="611" spans="1:1" x14ac:dyDescent="0.25">
      <c r="A611" s="4" t="s">
        <v>120869</v>
      </c>
    </row>
    <row r="612" spans="1:1" x14ac:dyDescent="0.25">
      <c r="A612" s="4" t="s">
        <v>115658</v>
      </c>
    </row>
    <row r="613" spans="1:1" x14ac:dyDescent="0.25">
      <c r="A613" s="4" t="s">
        <v>6867</v>
      </c>
    </row>
    <row r="614" spans="1:1" x14ac:dyDescent="0.25">
      <c r="A614" s="4" t="s">
        <v>91940</v>
      </c>
    </row>
    <row r="615" spans="1:1" x14ac:dyDescent="0.25">
      <c r="A615" s="4" t="s">
        <v>9423</v>
      </c>
    </row>
    <row r="616" spans="1:1" x14ac:dyDescent="0.25">
      <c r="A616" s="4" t="s">
        <v>7960</v>
      </c>
    </row>
    <row r="617" spans="1:1" x14ac:dyDescent="0.25">
      <c r="A617" s="4" t="s">
        <v>82111</v>
      </c>
    </row>
    <row r="618" spans="1:1" x14ac:dyDescent="0.25">
      <c r="A618" s="4" t="s">
        <v>97925</v>
      </c>
    </row>
    <row r="619" spans="1:1" x14ac:dyDescent="0.25">
      <c r="A619" s="4" t="s">
        <v>46326</v>
      </c>
    </row>
    <row r="620" spans="1:1" x14ac:dyDescent="0.25">
      <c r="A620" s="4" t="s">
        <v>117334</v>
      </c>
    </row>
    <row r="621" spans="1:1" x14ac:dyDescent="0.25">
      <c r="A621" s="4" t="s">
        <v>21732</v>
      </c>
    </row>
    <row r="622" spans="1:1" x14ac:dyDescent="0.25">
      <c r="A622" s="4" t="s">
        <v>144614</v>
      </c>
    </row>
    <row r="623" spans="1:1" x14ac:dyDescent="0.25">
      <c r="A623" s="4" t="s">
        <v>23130</v>
      </c>
    </row>
    <row r="624" spans="1:1" x14ac:dyDescent="0.25">
      <c r="A624" s="4" t="s">
        <v>19943</v>
      </c>
    </row>
    <row r="625" spans="1:1" x14ac:dyDescent="0.25">
      <c r="A625" s="4" t="s">
        <v>9818</v>
      </c>
    </row>
    <row r="626" spans="1:1" x14ac:dyDescent="0.25">
      <c r="A626" s="4" t="s">
        <v>42072</v>
      </c>
    </row>
    <row r="627" spans="1:1" x14ac:dyDescent="0.25">
      <c r="A627" s="4" t="s">
        <v>108391</v>
      </c>
    </row>
    <row r="628" spans="1:1" x14ac:dyDescent="0.25">
      <c r="A628" s="4" t="s">
        <v>16451</v>
      </c>
    </row>
    <row r="629" spans="1:1" x14ac:dyDescent="0.25">
      <c r="A629" s="4" t="s">
        <v>103327</v>
      </c>
    </row>
    <row r="630" spans="1:1" x14ac:dyDescent="0.25">
      <c r="A630" s="4" t="s">
        <v>23024</v>
      </c>
    </row>
    <row r="631" spans="1:1" x14ac:dyDescent="0.25">
      <c r="A631" s="4" t="s">
        <v>112318</v>
      </c>
    </row>
    <row r="632" spans="1:1" x14ac:dyDescent="0.25">
      <c r="A632" s="4" t="s">
        <v>20808</v>
      </c>
    </row>
    <row r="633" spans="1:1" x14ac:dyDescent="0.25">
      <c r="A633" s="4" t="s">
        <v>96</v>
      </c>
    </row>
    <row r="634" spans="1:1" x14ac:dyDescent="0.25">
      <c r="A634" s="4" t="s">
        <v>1401</v>
      </c>
    </row>
    <row r="635" spans="1:1" x14ac:dyDescent="0.25">
      <c r="A635" s="4" t="s">
        <v>13177</v>
      </c>
    </row>
    <row r="636" spans="1:1" x14ac:dyDescent="0.25">
      <c r="A636" s="4" t="s">
        <v>180772</v>
      </c>
    </row>
    <row r="637" spans="1:1" x14ac:dyDescent="0.25">
      <c r="A637" s="4" t="s">
        <v>28563</v>
      </c>
    </row>
    <row r="638" spans="1:1" x14ac:dyDescent="0.25">
      <c r="A638" s="4" t="s">
        <v>32946</v>
      </c>
    </row>
    <row r="639" spans="1:1" x14ac:dyDescent="0.25">
      <c r="A639" s="4" t="s">
        <v>55758</v>
      </c>
    </row>
    <row r="640" spans="1:1" x14ac:dyDescent="0.25">
      <c r="A640" s="4" t="s">
        <v>23068</v>
      </c>
    </row>
    <row r="641" spans="1:1" x14ac:dyDescent="0.25">
      <c r="A641" s="4" t="s">
        <v>64944</v>
      </c>
    </row>
    <row r="642" spans="1:1" x14ac:dyDescent="0.25">
      <c r="A642" s="4" t="s">
        <v>17516</v>
      </c>
    </row>
    <row r="643" spans="1:1" x14ac:dyDescent="0.25">
      <c r="A643" s="4" t="s">
        <v>60445</v>
      </c>
    </row>
    <row r="644" spans="1:1" x14ac:dyDescent="0.25">
      <c r="A644" s="4" t="s">
        <v>33248</v>
      </c>
    </row>
    <row r="645" spans="1:1" x14ac:dyDescent="0.25">
      <c r="A645" s="4" t="s">
        <v>18320</v>
      </c>
    </row>
    <row r="646" spans="1:1" x14ac:dyDescent="0.25">
      <c r="A646" s="4" t="s">
        <v>53495</v>
      </c>
    </row>
    <row r="647" spans="1:1" x14ac:dyDescent="0.25">
      <c r="A647" s="4" t="s">
        <v>24166</v>
      </c>
    </row>
    <row r="648" spans="1:1" x14ac:dyDescent="0.25">
      <c r="A648" s="4" t="s">
        <v>7072</v>
      </c>
    </row>
    <row r="649" spans="1:1" x14ac:dyDescent="0.25">
      <c r="A649" s="4" t="s">
        <v>11758</v>
      </c>
    </row>
    <row r="650" spans="1:1" x14ac:dyDescent="0.25">
      <c r="A650" s="4" t="s">
        <v>4449</v>
      </c>
    </row>
    <row r="651" spans="1:1" x14ac:dyDescent="0.25">
      <c r="A651" s="4" t="s">
        <v>45201</v>
      </c>
    </row>
    <row r="652" spans="1:1" x14ac:dyDescent="0.25">
      <c r="A652" s="4" t="s">
        <v>46045</v>
      </c>
    </row>
    <row r="653" spans="1:1" x14ac:dyDescent="0.25">
      <c r="A653" s="4" t="s">
        <v>105531</v>
      </c>
    </row>
    <row r="654" spans="1:1" x14ac:dyDescent="0.25">
      <c r="A654" s="4" t="s">
        <v>35669</v>
      </c>
    </row>
    <row r="655" spans="1:1" x14ac:dyDescent="0.25">
      <c r="A655" s="4" t="s">
        <v>27267</v>
      </c>
    </row>
    <row r="656" spans="1:1" x14ac:dyDescent="0.25">
      <c r="A656" s="4" t="s">
        <v>114822</v>
      </c>
    </row>
    <row r="657" spans="1:1" x14ac:dyDescent="0.25">
      <c r="A657" s="4" t="s">
        <v>85552</v>
      </c>
    </row>
    <row r="658" spans="1:1" x14ac:dyDescent="0.25">
      <c r="A658" s="4" t="s">
        <v>122142</v>
      </c>
    </row>
    <row r="659" spans="1:1" x14ac:dyDescent="0.25">
      <c r="A659" s="4" t="s">
        <v>40950</v>
      </c>
    </row>
    <row r="660" spans="1:1" x14ac:dyDescent="0.25">
      <c r="A660" s="4" t="s">
        <v>9778</v>
      </c>
    </row>
    <row r="661" spans="1:1" x14ac:dyDescent="0.25">
      <c r="A661" s="4" t="s">
        <v>22</v>
      </c>
    </row>
    <row r="662" spans="1:1" x14ac:dyDescent="0.25">
      <c r="A662" s="4" t="s">
        <v>41233</v>
      </c>
    </row>
    <row r="663" spans="1:1" x14ac:dyDescent="0.25">
      <c r="A663" s="4" t="s">
        <v>115880</v>
      </c>
    </row>
    <row r="664" spans="1:1" x14ac:dyDescent="0.25">
      <c r="A664" s="4" t="s">
        <v>46091</v>
      </c>
    </row>
    <row r="665" spans="1:1" x14ac:dyDescent="0.25">
      <c r="A665" s="4" t="s">
        <v>1837</v>
      </c>
    </row>
    <row r="666" spans="1:1" x14ac:dyDescent="0.25">
      <c r="A666" s="4" t="s">
        <v>7854</v>
      </c>
    </row>
    <row r="667" spans="1:1" x14ac:dyDescent="0.25">
      <c r="A667" s="4" t="s">
        <v>124867</v>
      </c>
    </row>
    <row r="668" spans="1:1" x14ac:dyDescent="0.25">
      <c r="A668" s="4" t="s">
        <v>15258</v>
      </c>
    </row>
    <row r="669" spans="1:1" x14ac:dyDescent="0.25">
      <c r="A669" s="4" t="s">
        <v>17541</v>
      </c>
    </row>
    <row r="670" spans="1:1" x14ac:dyDescent="0.25">
      <c r="A670" s="4" t="s">
        <v>2942</v>
      </c>
    </row>
    <row r="671" spans="1:1" x14ac:dyDescent="0.25">
      <c r="A671" s="4" t="s">
        <v>3336</v>
      </c>
    </row>
    <row r="672" spans="1:1" x14ac:dyDescent="0.25">
      <c r="A672" s="4" t="s">
        <v>57686</v>
      </c>
    </row>
    <row r="673" spans="1:1" x14ac:dyDescent="0.25">
      <c r="A673" s="4" t="s">
        <v>23957</v>
      </c>
    </row>
    <row r="674" spans="1:1" x14ac:dyDescent="0.25">
      <c r="A674" s="4" t="s">
        <v>56538</v>
      </c>
    </row>
    <row r="675" spans="1:1" x14ac:dyDescent="0.25">
      <c r="A675" s="4" t="s">
        <v>760</v>
      </c>
    </row>
    <row r="676" spans="1:1" x14ac:dyDescent="0.25">
      <c r="A676" s="4" t="s">
        <v>14392</v>
      </c>
    </row>
    <row r="677" spans="1:1" x14ac:dyDescent="0.25">
      <c r="A677" s="4" t="s">
        <v>2839</v>
      </c>
    </row>
    <row r="678" spans="1:1" x14ac:dyDescent="0.25">
      <c r="A678" s="4" t="s">
        <v>88974</v>
      </c>
    </row>
    <row r="679" spans="1:1" x14ac:dyDescent="0.25">
      <c r="A679" s="4" t="s">
        <v>61569</v>
      </c>
    </row>
    <row r="680" spans="1:1" x14ac:dyDescent="0.25">
      <c r="A680" s="4" t="s">
        <v>74371</v>
      </c>
    </row>
    <row r="681" spans="1:1" x14ac:dyDescent="0.25">
      <c r="A681" s="4" t="s">
        <v>22659</v>
      </c>
    </row>
    <row r="682" spans="1:1" x14ac:dyDescent="0.25">
      <c r="A682" s="4" t="s">
        <v>9758</v>
      </c>
    </row>
    <row r="683" spans="1:1" x14ac:dyDescent="0.25">
      <c r="A683" s="4" t="s">
        <v>11571</v>
      </c>
    </row>
    <row r="684" spans="1:1" x14ac:dyDescent="0.25">
      <c r="A684" s="4" t="s">
        <v>1492</v>
      </c>
    </row>
    <row r="685" spans="1:1" x14ac:dyDescent="0.25">
      <c r="A685" s="4" t="s">
        <v>39105</v>
      </c>
    </row>
    <row r="686" spans="1:1" x14ac:dyDescent="0.25">
      <c r="A686" s="4" t="s">
        <v>71881</v>
      </c>
    </row>
    <row r="687" spans="1:1" x14ac:dyDescent="0.25">
      <c r="A687" s="4" t="s">
        <v>21378</v>
      </c>
    </row>
    <row r="688" spans="1:1" x14ac:dyDescent="0.25">
      <c r="A688" s="4" t="s">
        <v>75697</v>
      </c>
    </row>
    <row r="689" spans="1:1" x14ac:dyDescent="0.25">
      <c r="A689" s="4" t="s">
        <v>19615</v>
      </c>
    </row>
    <row r="690" spans="1:1" x14ac:dyDescent="0.25">
      <c r="A690" s="4" t="s">
        <v>23995</v>
      </c>
    </row>
    <row r="691" spans="1:1" x14ac:dyDescent="0.25">
      <c r="A691" s="4" t="s">
        <v>27740</v>
      </c>
    </row>
    <row r="692" spans="1:1" x14ac:dyDescent="0.25">
      <c r="A692" s="4" t="s">
        <v>13791</v>
      </c>
    </row>
    <row r="693" spans="1:1" x14ac:dyDescent="0.25">
      <c r="A693" s="4" t="s">
        <v>17227</v>
      </c>
    </row>
    <row r="694" spans="1:1" x14ac:dyDescent="0.25">
      <c r="A694" s="4" t="s">
        <v>1426</v>
      </c>
    </row>
    <row r="695" spans="1:1" x14ac:dyDescent="0.25">
      <c r="A695" s="4" t="s">
        <v>24802</v>
      </c>
    </row>
    <row r="696" spans="1:1" x14ac:dyDescent="0.25">
      <c r="A696" s="4" t="s">
        <v>53947</v>
      </c>
    </row>
    <row r="697" spans="1:1" x14ac:dyDescent="0.25">
      <c r="A697" s="4" t="s">
        <v>19148</v>
      </c>
    </row>
    <row r="698" spans="1:1" x14ac:dyDescent="0.25">
      <c r="A698" s="4" t="s">
        <v>133398</v>
      </c>
    </row>
    <row r="699" spans="1:1" x14ac:dyDescent="0.25">
      <c r="A699" s="4" t="s">
        <v>32468</v>
      </c>
    </row>
    <row r="700" spans="1:1" x14ac:dyDescent="0.25">
      <c r="A700" s="4" t="s">
        <v>44914</v>
      </c>
    </row>
    <row r="701" spans="1:1" x14ac:dyDescent="0.25">
      <c r="A701" s="4" t="s">
        <v>30362</v>
      </c>
    </row>
    <row r="702" spans="1:1" x14ac:dyDescent="0.25">
      <c r="A702" s="4" t="s">
        <v>6050</v>
      </c>
    </row>
    <row r="703" spans="1:1" x14ac:dyDescent="0.25">
      <c r="A703" s="4" t="s">
        <v>22469</v>
      </c>
    </row>
    <row r="704" spans="1:1" x14ac:dyDescent="0.25">
      <c r="A704" s="4" t="s">
        <v>6921</v>
      </c>
    </row>
    <row r="705" spans="1:1" x14ac:dyDescent="0.25">
      <c r="A705" s="4" t="s">
        <v>996</v>
      </c>
    </row>
    <row r="706" spans="1:1" x14ac:dyDescent="0.25">
      <c r="A706" s="4" t="s">
        <v>3854</v>
      </c>
    </row>
    <row r="707" spans="1:1" x14ac:dyDescent="0.25">
      <c r="A707" s="4" t="s">
        <v>24101</v>
      </c>
    </row>
    <row r="708" spans="1:1" x14ac:dyDescent="0.25">
      <c r="A708" s="4" t="s">
        <v>73316</v>
      </c>
    </row>
    <row r="709" spans="1:1" x14ac:dyDescent="0.25">
      <c r="A709" s="4" t="s">
        <v>39406</v>
      </c>
    </row>
    <row r="710" spans="1:1" x14ac:dyDescent="0.25">
      <c r="A710" s="4" t="s">
        <v>8448</v>
      </c>
    </row>
    <row r="711" spans="1:1" x14ac:dyDescent="0.25">
      <c r="A711" s="4" t="s">
        <v>63554</v>
      </c>
    </row>
    <row r="712" spans="1:1" x14ac:dyDescent="0.25">
      <c r="A712" s="4" t="s">
        <v>8206</v>
      </c>
    </row>
    <row r="713" spans="1:1" x14ac:dyDescent="0.25">
      <c r="A713" s="4" t="s">
        <v>17439</v>
      </c>
    </row>
    <row r="714" spans="1:1" x14ac:dyDescent="0.25">
      <c r="A714" s="4" t="s">
        <v>317</v>
      </c>
    </row>
    <row r="715" spans="1:1" x14ac:dyDescent="0.25">
      <c r="A715" s="4" t="s">
        <v>148583</v>
      </c>
    </row>
    <row r="716" spans="1:1" x14ac:dyDescent="0.25">
      <c r="A716" s="4" t="s">
        <v>112485</v>
      </c>
    </row>
    <row r="717" spans="1:1" x14ac:dyDescent="0.25">
      <c r="A717" s="4" t="s">
        <v>114828</v>
      </c>
    </row>
    <row r="718" spans="1:1" x14ac:dyDescent="0.25">
      <c r="A718" s="4" t="s">
        <v>6162</v>
      </c>
    </row>
    <row r="719" spans="1:1" x14ac:dyDescent="0.25">
      <c r="A719" s="4" t="s">
        <v>70243</v>
      </c>
    </row>
    <row r="720" spans="1:1" x14ac:dyDescent="0.25">
      <c r="A720" s="4" t="s">
        <v>34194</v>
      </c>
    </row>
    <row r="721" spans="1:1" x14ac:dyDescent="0.25">
      <c r="A721" s="4" t="s">
        <v>94884</v>
      </c>
    </row>
    <row r="722" spans="1:1" x14ac:dyDescent="0.25">
      <c r="A722" s="4" t="s">
        <v>17418</v>
      </c>
    </row>
    <row r="723" spans="1:1" x14ac:dyDescent="0.25">
      <c r="A723" s="4" t="s">
        <v>14000</v>
      </c>
    </row>
    <row r="724" spans="1:1" x14ac:dyDescent="0.25">
      <c r="A724" s="4" t="s">
        <v>151509</v>
      </c>
    </row>
    <row r="725" spans="1:1" x14ac:dyDescent="0.25">
      <c r="A725" s="4" t="s">
        <v>4941</v>
      </c>
    </row>
    <row r="726" spans="1:1" x14ac:dyDescent="0.25">
      <c r="A726" s="4" t="s">
        <v>1625</v>
      </c>
    </row>
    <row r="727" spans="1:1" x14ac:dyDescent="0.25">
      <c r="A727" s="4" t="s">
        <v>73082</v>
      </c>
    </row>
    <row r="728" spans="1:1" x14ac:dyDescent="0.25">
      <c r="A728" s="4" t="s">
        <v>1739</v>
      </c>
    </row>
    <row r="729" spans="1:1" x14ac:dyDescent="0.25">
      <c r="A729" s="4" t="s">
        <v>28367</v>
      </c>
    </row>
    <row r="730" spans="1:1" x14ac:dyDescent="0.25">
      <c r="A730" s="4" t="s">
        <v>134427</v>
      </c>
    </row>
    <row r="731" spans="1:1" x14ac:dyDescent="0.25">
      <c r="A731" s="4" t="s">
        <v>182075</v>
      </c>
    </row>
    <row r="732" spans="1:1" x14ac:dyDescent="0.25">
      <c r="A732" s="4" t="s">
        <v>106922</v>
      </c>
    </row>
    <row r="733" spans="1:1" x14ac:dyDescent="0.25">
      <c r="A733" s="4" t="s">
        <v>99928</v>
      </c>
    </row>
    <row r="734" spans="1:1" x14ac:dyDescent="0.25">
      <c r="A734" s="4" t="s">
        <v>72169</v>
      </c>
    </row>
    <row r="735" spans="1:1" x14ac:dyDescent="0.25">
      <c r="A735" s="4" t="s">
        <v>122798</v>
      </c>
    </row>
    <row r="736" spans="1:1" x14ac:dyDescent="0.25">
      <c r="A736" s="4" t="s">
        <v>10853</v>
      </c>
    </row>
    <row r="737" spans="1:1" x14ac:dyDescent="0.25">
      <c r="A737" s="4" t="s">
        <v>27300</v>
      </c>
    </row>
    <row r="738" spans="1:1" x14ac:dyDescent="0.25">
      <c r="A738" s="4" t="s">
        <v>148298</v>
      </c>
    </row>
    <row r="739" spans="1:1" x14ac:dyDescent="0.25">
      <c r="A739" s="4" t="s">
        <v>65238</v>
      </c>
    </row>
    <row r="740" spans="1:1" x14ac:dyDescent="0.25">
      <c r="A740" s="4" t="s">
        <v>19400</v>
      </c>
    </row>
    <row r="741" spans="1:1" x14ac:dyDescent="0.25">
      <c r="A741" s="4" t="s">
        <v>32357</v>
      </c>
    </row>
    <row r="742" spans="1:1" x14ac:dyDescent="0.25">
      <c r="A742" s="4" t="s">
        <v>37286</v>
      </c>
    </row>
    <row r="743" spans="1:1" x14ac:dyDescent="0.25">
      <c r="A743" s="4" t="s">
        <v>56340</v>
      </c>
    </row>
    <row r="744" spans="1:1" x14ac:dyDescent="0.25">
      <c r="A744" s="4" t="s">
        <v>8989</v>
      </c>
    </row>
    <row r="745" spans="1:1" x14ac:dyDescent="0.25">
      <c r="A745" s="4" t="s">
        <v>32054</v>
      </c>
    </row>
    <row r="746" spans="1:1" x14ac:dyDescent="0.25">
      <c r="A746" s="4" t="s">
        <v>455</v>
      </c>
    </row>
    <row r="747" spans="1:1" x14ac:dyDescent="0.25">
      <c r="A747" s="4" t="s">
        <v>1132</v>
      </c>
    </row>
    <row r="748" spans="1:1" x14ac:dyDescent="0.25">
      <c r="A748" s="4" t="s">
        <v>24870</v>
      </c>
    </row>
    <row r="749" spans="1:1" x14ac:dyDescent="0.25">
      <c r="A749" s="4" t="s">
        <v>12959</v>
      </c>
    </row>
    <row r="750" spans="1:1" x14ac:dyDescent="0.25">
      <c r="A750" s="4" t="s">
        <v>30375</v>
      </c>
    </row>
    <row r="751" spans="1:1" x14ac:dyDescent="0.25">
      <c r="A751" s="4" t="s">
        <v>34048</v>
      </c>
    </row>
    <row r="752" spans="1:1" x14ac:dyDescent="0.25">
      <c r="A752" s="4" t="s">
        <v>21586</v>
      </c>
    </row>
    <row r="753" spans="1:1" x14ac:dyDescent="0.25">
      <c r="A753" s="4" t="s">
        <v>4654</v>
      </c>
    </row>
    <row r="754" spans="1:1" x14ac:dyDescent="0.25">
      <c r="A754" s="4" t="s">
        <v>15626</v>
      </c>
    </row>
    <row r="755" spans="1:1" x14ac:dyDescent="0.25">
      <c r="A755" s="4" t="s">
        <v>46433</v>
      </c>
    </row>
    <row r="756" spans="1:1" x14ac:dyDescent="0.25">
      <c r="A756" s="4" t="s">
        <v>22590</v>
      </c>
    </row>
    <row r="757" spans="1:1" x14ac:dyDescent="0.25">
      <c r="A757" s="4" t="s">
        <v>4708</v>
      </c>
    </row>
    <row r="758" spans="1:1" x14ac:dyDescent="0.25">
      <c r="A758" s="4" t="s">
        <v>75093</v>
      </c>
    </row>
    <row r="759" spans="1:1" x14ac:dyDescent="0.25">
      <c r="A759" s="4" t="s">
        <v>73345</v>
      </c>
    </row>
    <row r="760" spans="1:1" x14ac:dyDescent="0.25">
      <c r="A760" s="4" t="s">
        <v>9662</v>
      </c>
    </row>
    <row r="761" spans="1:1" x14ac:dyDescent="0.25">
      <c r="A761" s="4" t="s">
        <v>12510</v>
      </c>
    </row>
    <row r="762" spans="1:1" x14ac:dyDescent="0.25">
      <c r="A762" s="4" t="s">
        <v>74669</v>
      </c>
    </row>
    <row r="763" spans="1:1" x14ac:dyDescent="0.25">
      <c r="A763" s="4" t="s">
        <v>20920</v>
      </c>
    </row>
    <row r="764" spans="1:1" x14ac:dyDescent="0.25">
      <c r="A764" s="4" t="s">
        <v>155206</v>
      </c>
    </row>
    <row r="765" spans="1:1" x14ac:dyDescent="0.25">
      <c r="A765" s="4" t="s">
        <v>133455</v>
      </c>
    </row>
    <row r="766" spans="1:1" x14ac:dyDescent="0.25">
      <c r="A766" s="4" t="s">
        <v>12202</v>
      </c>
    </row>
    <row r="767" spans="1:1" x14ac:dyDescent="0.25">
      <c r="A767" s="4" t="s">
        <v>5829</v>
      </c>
    </row>
    <row r="768" spans="1:1" x14ac:dyDescent="0.25">
      <c r="A768" s="4" t="s">
        <v>4683</v>
      </c>
    </row>
    <row r="769" spans="1:1" x14ac:dyDescent="0.25">
      <c r="A769" s="4" t="s">
        <v>178033</v>
      </c>
    </row>
    <row r="770" spans="1:1" x14ac:dyDescent="0.25">
      <c r="A770" s="4" t="s">
        <v>6776</v>
      </c>
    </row>
    <row r="771" spans="1:1" x14ac:dyDescent="0.25">
      <c r="A771" s="4" t="s">
        <v>106</v>
      </c>
    </row>
    <row r="772" spans="1:1" x14ac:dyDescent="0.25">
      <c r="A772" s="4" t="s">
        <v>17975</v>
      </c>
    </row>
    <row r="773" spans="1:1" x14ac:dyDescent="0.25">
      <c r="A773" s="4" t="s">
        <v>20690</v>
      </c>
    </row>
    <row r="774" spans="1:1" x14ac:dyDescent="0.25">
      <c r="A774" s="4" t="s">
        <v>28013</v>
      </c>
    </row>
    <row r="775" spans="1:1" x14ac:dyDescent="0.25">
      <c r="A775" s="4" t="s">
        <v>29987</v>
      </c>
    </row>
    <row r="776" spans="1:1" x14ac:dyDescent="0.25">
      <c r="A776" s="4" t="s">
        <v>77000</v>
      </c>
    </row>
    <row r="777" spans="1:1" x14ac:dyDescent="0.25">
      <c r="A777" s="4" t="s">
        <v>24543</v>
      </c>
    </row>
    <row r="778" spans="1:1" x14ac:dyDescent="0.25">
      <c r="A778" s="4" t="s">
        <v>29687</v>
      </c>
    </row>
    <row r="779" spans="1:1" x14ac:dyDescent="0.25">
      <c r="A779" s="4" t="s">
        <v>25660</v>
      </c>
    </row>
    <row r="780" spans="1:1" x14ac:dyDescent="0.25">
      <c r="A780" s="4" t="s">
        <v>2809</v>
      </c>
    </row>
    <row r="781" spans="1:1" x14ac:dyDescent="0.25">
      <c r="A781" s="4" t="s">
        <v>21105</v>
      </c>
    </row>
    <row r="782" spans="1:1" x14ac:dyDescent="0.25">
      <c r="A782" s="4" t="s">
        <v>177535</v>
      </c>
    </row>
    <row r="783" spans="1:1" x14ac:dyDescent="0.25">
      <c r="A783" s="4" t="s">
        <v>55036</v>
      </c>
    </row>
    <row r="784" spans="1:1" x14ac:dyDescent="0.25">
      <c r="A784" s="4" t="s">
        <v>68025</v>
      </c>
    </row>
    <row r="785" spans="1:1" x14ac:dyDescent="0.25">
      <c r="A785" s="4" t="s">
        <v>16152</v>
      </c>
    </row>
    <row r="786" spans="1:1" x14ac:dyDescent="0.25">
      <c r="A786" s="4" t="s">
        <v>46743</v>
      </c>
    </row>
    <row r="787" spans="1:1" x14ac:dyDescent="0.25">
      <c r="A787" s="4" t="s">
        <v>153207</v>
      </c>
    </row>
    <row r="788" spans="1:1" x14ac:dyDescent="0.25">
      <c r="A788" s="4" t="s">
        <v>599</v>
      </c>
    </row>
    <row r="789" spans="1:1" x14ac:dyDescent="0.25">
      <c r="A789" s="4" t="s">
        <v>60041</v>
      </c>
    </row>
    <row r="790" spans="1:1" x14ac:dyDescent="0.25">
      <c r="A790" s="4" t="s">
        <v>4199</v>
      </c>
    </row>
    <row r="791" spans="1:1" x14ac:dyDescent="0.25">
      <c r="A791" s="4" t="s">
        <v>1298</v>
      </c>
    </row>
    <row r="792" spans="1:1" x14ac:dyDescent="0.25">
      <c r="A792" s="4" t="s">
        <v>114011</v>
      </c>
    </row>
    <row r="793" spans="1:1" x14ac:dyDescent="0.25">
      <c r="A793" s="4" t="s">
        <v>225</v>
      </c>
    </row>
    <row r="794" spans="1:1" x14ac:dyDescent="0.25">
      <c r="A794" s="4" t="s">
        <v>193222</v>
      </c>
    </row>
    <row r="795" spans="1:1" x14ac:dyDescent="0.25">
      <c r="A795" s="4" t="s">
        <v>28083</v>
      </c>
    </row>
    <row r="796" spans="1:1" x14ac:dyDescent="0.25">
      <c r="A796" s="4" t="s">
        <v>21293</v>
      </c>
    </row>
    <row r="797" spans="1:1" x14ac:dyDescent="0.25">
      <c r="A797" s="4" t="s">
        <v>22612</v>
      </c>
    </row>
    <row r="798" spans="1:1" x14ac:dyDescent="0.25">
      <c r="A798" s="4" t="s">
        <v>74174</v>
      </c>
    </row>
    <row r="799" spans="1:1" x14ac:dyDescent="0.25">
      <c r="A799" s="4" t="s">
        <v>503</v>
      </c>
    </row>
    <row r="800" spans="1:1" x14ac:dyDescent="0.25">
      <c r="A800" s="4" t="s">
        <v>122816</v>
      </c>
    </row>
    <row r="801" spans="1:1" x14ac:dyDescent="0.25">
      <c r="A801" s="4" t="s">
        <v>18461</v>
      </c>
    </row>
    <row r="802" spans="1:1" x14ac:dyDescent="0.25">
      <c r="A802" s="4" t="s">
        <v>73</v>
      </c>
    </row>
    <row r="803" spans="1:1" x14ac:dyDescent="0.25">
      <c r="A803" s="4" t="s">
        <v>9813</v>
      </c>
    </row>
    <row r="804" spans="1:1" x14ac:dyDescent="0.25">
      <c r="A804" s="4" t="s">
        <v>13756</v>
      </c>
    </row>
    <row r="805" spans="1:1" x14ac:dyDescent="0.25">
      <c r="A805" s="4" t="s">
        <v>8260</v>
      </c>
    </row>
    <row r="806" spans="1:1" x14ac:dyDescent="0.25">
      <c r="A806" s="4" t="s">
        <v>83556</v>
      </c>
    </row>
    <row r="807" spans="1:1" x14ac:dyDescent="0.25">
      <c r="A807" s="4" t="s">
        <v>47341</v>
      </c>
    </row>
    <row r="808" spans="1:1" x14ac:dyDescent="0.25">
      <c r="A808" s="4" t="s">
        <v>75570</v>
      </c>
    </row>
    <row r="809" spans="1:1" x14ac:dyDescent="0.25">
      <c r="A809" s="4" t="s">
        <v>160506</v>
      </c>
    </row>
    <row r="810" spans="1:1" x14ac:dyDescent="0.25">
      <c r="A810" s="4" t="s">
        <v>47778</v>
      </c>
    </row>
    <row r="811" spans="1:1" x14ac:dyDescent="0.25">
      <c r="A811" s="4" t="s">
        <v>149778</v>
      </c>
    </row>
    <row r="812" spans="1:1" x14ac:dyDescent="0.25">
      <c r="A812" s="4" t="s">
        <v>82535</v>
      </c>
    </row>
    <row r="813" spans="1:1" x14ac:dyDescent="0.25">
      <c r="A813" s="4" t="s">
        <v>116951</v>
      </c>
    </row>
    <row r="814" spans="1:1" x14ac:dyDescent="0.25">
      <c r="A814" s="4" t="s">
        <v>22170</v>
      </c>
    </row>
    <row r="815" spans="1:1" x14ac:dyDescent="0.25">
      <c r="A815" s="4" t="s">
        <v>14684</v>
      </c>
    </row>
    <row r="816" spans="1:1" x14ac:dyDescent="0.25">
      <c r="A816" s="4" t="s">
        <v>3073</v>
      </c>
    </row>
    <row r="817" spans="1:1" x14ac:dyDescent="0.25">
      <c r="A817" s="4" t="s">
        <v>60509</v>
      </c>
    </row>
    <row r="818" spans="1:1" x14ac:dyDescent="0.25">
      <c r="A818" s="4" t="s">
        <v>4344</v>
      </c>
    </row>
    <row r="819" spans="1:1" x14ac:dyDescent="0.25">
      <c r="A819" s="4" t="s">
        <v>2462</v>
      </c>
    </row>
    <row r="820" spans="1:1" x14ac:dyDescent="0.25">
      <c r="A820" s="4" t="s">
        <v>1065</v>
      </c>
    </row>
    <row r="821" spans="1:1" x14ac:dyDescent="0.25">
      <c r="A821" s="4" t="s">
        <v>52359</v>
      </c>
    </row>
    <row r="822" spans="1:1" x14ac:dyDescent="0.25">
      <c r="A822" s="4" t="s">
        <v>98083</v>
      </c>
    </row>
    <row r="823" spans="1:1" x14ac:dyDescent="0.25">
      <c r="A823" s="4" t="s">
        <v>35502</v>
      </c>
    </row>
    <row r="824" spans="1:1" x14ac:dyDescent="0.25">
      <c r="A824" s="4" t="s">
        <v>2067</v>
      </c>
    </row>
    <row r="825" spans="1:1" x14ac:dyDescent="0.25">
      <c r="A825" s="4" t="s">
        <v>120031</v>
      </c>
    </row>
    <row r="826" spans="1:1" x14ac:dyDescent="0.25">
      <c r="A826" s="4" t="s">
        <v>189787</v>
      </c>
    </row>
    <row r="827" spans="1:1" x14ac:dyDescent="0.25">
      <c r="A827" s="4" t="s">
        <v>33034</v>
      </c>
    </row>
    <row r="828" spans="1:1" x14ac:dyDescent="0.25">
      <c r="A828" s="4" t="s">
        <v>83888</v>
      </c>
    </row>
    <row r="829" spans="1:1" x14ac:dyDescent="0.25">
      <c r="A829" s="4" t="s">
        <v>3986</v>
      </c>
    </row>
    <row r="830" spans="1:1" x14ac:dyDescent="0.25">
      <c r="A830" s="4" t="s">
        <v>89</v>
      </c>
    </row>
    <row r="831" spans="1:1" x14ac:dyDescent="0.25">
      <c r="A831" s="4" t="s">
        <v>13871</v>
      </c>
    </row>
    <row r="832" spans="1:1" x14ac:dyDescent="0.25">
      <c r="A832" s="4" t="s">
        <v>92930</v>
      </c>
    </row>
    <row r="833" spans="1:1" x14ac:dyDescent="0.25">
      <c r="A833" s="4" t="s">
        <v>16121</v>
      </c>
    </row>
    <row r="834" spans="1:1" x14ac:dyDescent="0.25">
      <c r="A834" s="4" t="s">
        <v>30320</v>
      </c>
    </row>
    <row r="835" spans="1:1" x14ac:dyDescent="0.25">
      <c r="A835" s="4" t="s">
        <v>153</v>
      </c>
    </row>
    <row r="836" spans="1:1" x14ac:dyDescent="0.25">
      <c r="A836" s="4" t="s">
        <v>3554</v>
      </c>
    </row>
    <row r="837" spans="1:1" x14ac:dyDescent="0.25">
      <c r="A837" s="4" t="s">
        <v>167360</v>
      </c>
    </row>
    <row r="838" spans="1:1" x14ac:dyDescent="0.25">
      <c r="A838" s="4" t="s">
        <v>84602</v>
      </c>
    </row>
    <row r="839" spans="1:1" x14ac:dyDescent="0.25">
      <c r="A839" s="4" t="s">
        <v>140</v>
      </c>
    </row>
    <row r="840" spans="1:1" x14ac:dyDescent="0.25">
      <c r="A840" s="4" t="s">
        <v>92155</v>
      </c>
    </row>
    <row r="841" spans="1:1" x14ac:dyDescent="0.25">
      <c r="A841" s="4" t="s">
        <v>13176</v>
      </c>
    </row>
    <row r="842" spans="1:1" x14ac:dyDescent="0.25">
      <c r="A842" s="4" t="s">
        <v>108910</v>
      </c>
    </row>
    <row r="843" spans="1:1" x14ac:dyDescent="0.25">
      <c r="A843" s="4" t="s">
        <v>49662</v>
      </c>
    </row>
    <row r="844" spans="1:1" x14ac:dyDescent="0.25">
      <c r="A844" s="4" t="s">
        <v>14419</v>
      </c>
    </row>
    <row r="845" spans="1:1" x14ac:dyDescent="0.25">
      <c r="A845" s="4" t="s">
        <v>120188</v>
      </c>
    </row>
    <row r="846" spans="1:1" x14ac:dyDescent="0.25">
      <c r="A846" s="4" t="s">
        <v>189388</v>
      </c>
    </row>
    <row r="847" spans="1:1" x14ac:dyDescent="0.25">
      <c r="A847" s="4" t="s">
        <v>51458</v>
      </c>
    </row>
    <row r="848" spans="1:1" x14ac:dyDescent="0.25">
      <c r="A848" s="4" t="s">
        <v>28102</v>
      </c>
    </row>
    <row r="849" spans="1:1" x14ac:dyDescent="0.25">
      <c r="A849" s="4" t="s">
        <v>24526</v>
      </c>
    </row>
    <row r="850" spans="1:1" x14ac:dyDescent="0.25">
      <c r="A850" s="4" t="s">
        <v>30972</v>
      </c>
    </row>
    <row r="851" spans="1:1" x14ac:dyDescent="0.25">
      <c r="A851" s="4" t="s">
        <v>10268</v>
      </c>
    </row>
    <row r="852" spans="1:1" x14ac:dyDescent="0.25">
      <c r="A852" s="4" t="s">
        <v>100417</v>
      </c>
    </row>
    <row r="853" spans="1:1" x14ac:dyDescent="0.25">
      <c r="A853" s="4" t="s">
        <v>68430</v>
      </c>
    </row>
    <row r="854" spans="1:1" x14ac:dyDescent="0.25">
      <c r="A854" s="4" t="s">
        <v>85317</v>
      </c>
    </row>
    <row r="855" spans="1:1" x14ac:dyDescent="0.25">
      <c r="A855" s="4" t="s">
        <v>80387</v>
      </c>
    </row>
    <row r="856" spans="1:1" x14ac:dyDescent="0.25">
      <c r="A856" s="4" t="s">
        <v>18254</v>
      </c>
    </row>
    <row r="857" spans="1:1" x14ac:dyDescent="0.25">
      <c r="A857" s="4" t="s">
        <v>4383</v>
      </c>
    </row>
    <row r="858" spans="1:1" x14ac:dyDescent="0.25">
      <c r="A858" s="4" t="s">
        <v>11728</v>
      </c>
    </row>
    <row r="859" spans="1:1" x14ac:dyDescent="0.25">
      <c r="A859" s="4" t="s">
        <v>19609</v>
      </c>
    </row>
    <row r="860" spans="1:1" x14ac:dyDescent="0.25">
      <c r="A860" s="4" t="s">
        <v>9936</v>
      </c>
    </row>
    <row r="861" spans="1:1" x14ac:dyDescent="0.25">
      <c r="A861" s="4" t="s">
        <v>15375</v>
      </c>
    </row>
    <row r="862" spans="1:1" x14ac:dyDescent="0.25">
      <c r="A862" s="4" t="s">
        <v>61721</v>
      </c>
    </row>
    <row r="863" spans="1:1" x14ac:dyDescent="0.25">
      <c r="A863" s="4" t="s">
        <v>34305</v>
      </c>
    </row>
    <row r="864" spans="1:1" x14ac:dyDescent="0.25">
      <c r="A864" s="4" t="s">
        <v>88091</v>
      </c>
    </row>
    <row r="865" spans="1:1" x14ac:dyDescent="0.25">
      <c r="A865" s="4" t="s">
        <v>8996</v>
      </c>
    </row>
    <row r="866" spans="1:1" x14ac:dyDescent="0.25">
      <c r="A866" s="4" t="s">
        <v>112098</v>
      </c>
    </row>
    <row r="867" spans="1:1" x14ac:dyDescent="0.25">
      <c r="A867" s="4" t="s">
        <v>13199</v>
      </c>
    </row>
    <row r="868" spans="1:1" x14ac:dyDescent="0.25">
      <c r="A868" s="4" t="s">
        <v>900</v>
      </c>
    </row>
    <row r="869" spans="1:1" x14ac:dyDescent="0.25">
      <c r="A869" s="4" t="s">
        <v>20594</v>
      </c>
    </row>
    <row r="870" spans="1:1" x14ac:dyDescent="0.25">
      <c r="A870" s="4" t="s">
        <v>3282</v>
      </c>
    </row>
    <row r="871" spans="1:1" x14ac:dyDescent="0.25">
      <c r="A871" s="4" t="s">
        <v>88059</v>
      </c>
    </row>
    <row r="872" spans="1:1" x14ac:dyDescent="0.25">
      <c r="A872" s="4" t="s">
        <v>161531</v>
      </c>
    </row>
    <row r="873" spans="1:1" x14ac:dyDescent="0.25">
      <c r="A873" s="4" t="s">
        <v>13125</v>
      </c>
    </row>
    <row r="874" spans="1:1" x14ac:dyDescent="0.25">
      <c r="A874" s="4" t="s">
        <v>3501</v>
      </c>
    </row>
    <row r="875" spans="1:1" x14ac:dyDescent="0.25">
      <c r="A875" s="4" t="s">
        <v>7174</v>
      </c>
    </row>
    <row r="876" spans="1:1" x14ac:dyDescent="0.25">
      <c r="A876" s="4" t="s">
        <v>160923</v>
      </c>
    </row>
    <row r="877" spans="1:1" x14ac:dyDescent="0.25">
      <c r="A877" s="4" t="s">
        <v>121362</v>
      </c>
    </row>
    <row r="878" spans="1:1" x14ac:dyDescent="0.25">
      <c r="A878" s="4" t="s">
        <v>22395</v>
      </c>
    </row>
    <row r="879" spans="1:1" x14ac:dyDescent="0.25">
      <c r="A879" s="4" t="s">
        <v>1702</v>
      </c>
    </row>
    <row r="880" spans="1:1" x14ac:dyDescent="0.25">
      <c r="A880" s="4" t="s">
        <v>68483</v>
      </c>
    </row>
    <row r="881" spans="1:1" x14ac:dyDescent="0.25">
      <c r="A881" s="4" t="s">
        <v>21819</v>
      </c>
    </row>
    <row r="882" spans="1:1" x14ac:dyDescent="0.25">
      <c r="A882" s="4" t="s">
        <v>114465</v>
      </c>
    </row>
    <row r="883" spans="1:1" x14ac:dyDescent="0.25">
      <c r="A883" s="4" t="s">
        <v>27637</v>
      </c>
    </row>
    <row r="884" spans="1:1" x14ac:dyDescent="0.25">
      <c r="A884" s="4" t="s">
        <v>113901</v>
      </c>
    </row>
    <row r="885" spans="1:1" x14ac:dyDescent="0.25">
      <c r="A885" s="4" t="s">
        <v>160214</v>
      </c>
    </row>
    <row r="886" spans="1:1" x14ac:dyDescent="0.25">
      <c r="A886" s="4" t="s">
        <v>1086</v>
      </c>
    </row>
    <row r="887" spans="1:1" x14ac:dyDescent="0.25">
      <c r="A887" s="4" t="s">
        <v>2480</v>
      </c>
    </row>
    <row r="888" spans="1:1" x14ac:dyDescent="0.25">
      <c r="A888" s="4" t="s">
        <v>10684</v>
      </c>
    </row>
    <row r="889" spans="1:1" x14ac:dyDescent="0.25">
      <c r="A889" s="4" t="s">
        <v>18888</v>
      </c>
    </row>
    <row r="890" spans="1:1" x14ac:dyDescent="0.25">
      <c r="A890" s="4" t="s">
        <v>114165</v>
      </c>
    </row>
    <row r="891" spans="1:1" x14ac:dyDescent="0.25">
      <c r="A891" s="4" t="s">
        <v>137028</v>
      </c>
    </row>
    <row r="892" spans="1:1" x14ac:dyDescent="0.25">
      <c r="A892" s="4" t="s">
        <v>11502</v>
      </c>
    </row>
    <row r="893" spans="1:1" x14ac:dyDescent="0.25">
      <c r="A893" s="4" t="s">
        <v>150548</v>
      </c>
    </row>
    <row r="894" spans="1:1" x14ac:dyDescent="0.25">
      <c r="A894" s="4" t="s">
        <v>5725</v>
      </c>
    </row>
    <row r="895" spans="1:1" x14ac:dyDescent="0.25">
      <c r="A895" s="4" t="s">
        <v>7311</v>
      </c>
    </row>
    <row r="896" spans="1:1" x14ac:dyDescent="0.25">
      <c r="A896" s="4" t="s">
        <v>9109</v>
      </c>
    </row>
    <row r="897" spans="1:1" x14ac:dyDescent="0.25">
      <c r="A897" s="4" t="s">
        <v>2090</v>
      </c>
    </row>
    <row r="898" spans="1:1" x14ac:dyDescent="0.25">
      <c r="A898" s="4" t="s">
        <v>32550</v>
      </c>
    </row>
    <row r="899" spans="1:1" x14ac:dyDescent="0.25">
      <c r="A899" s="4" t="s">
        <v>432</v>
      </c>
    </row>
    <row r="900" spans="1:1" x14ac:dyDescent="0.25">
      <c r="A900" s="4" t="s">
        <v>7954</v>
      </c>
    </row>
    <row r="901" spans="1:1" x14ac:dyDescent="0.25">
      <c r="A901" s="4" t="s">
        <v>43238</v>
      </c>
    </row>
    <row r="902" spans="1:1" x14ac:dyDescent="0.25">
      <c r="A902" s="4" t="s">
        <v>78850</v>
      </c>
    </row>
    <row r="903" spans="1:1" x14ac:dyDescent="0.25">
      <c r="A903" s="4" t="s">
        <v>167401</v>
      </c>
    </row>
    <row r="904" spans="1:1" x14ac:dyDescent="0.25">
      <c r="A904" s="4" t="s">
        <v>13529</v>
      </c>
    </row>
    <row r="905" spans="1:1" x14ac:dyDescent="0.25">
      <c r="A905" s="4" t="s">
        <v>88269</v>
      </c>
    </row>
    <row r="906" spans="1:1" x14ac:dyDescent="0.25">
      <c r="A906" s="4" t="s">
        <v>24254</v>
      </c>
    </row>
    <row r="907" spans="1:1" x14ac:dyDescent="0.25">
      <c r="A907" s="4" t="s">
        <v>141605</v>
      </c>
    </row>
    <row r="908" spans="1:1" x14ac:dyDescent="0.25">
      <c r="A908" s="4" t="s">
        <v>8513</v>
      </c>
    </row>
    <row r="909" spans="1:1" x14ac:dyDescent="0.25">
      <c r="A909" s="4" t="s">
        <v>182468</v>
      </c>
    </row>
    <row r="910" spans="1:1" x14ac:dyDescent="0.25">
      <c r="A910" s="4" t="s">
        <v>7705</v>
      </c>
    </row>
    <row r="911" spans="1:1" x14ac:dyDescent="0.25">
      <c r="A911" s="4" t="s">
        <v>9016</v>
      </c>
    </row>
    <row r="912" spans="1:1" x14ac:dyDescent="0.25">
      <c r="A912" s="4" t="s">
        <v>146089</v>
      </c>
    </row>
    <row r="913" spans="1:1" x14ac:dyDescent="0.25">
      <c r="A913" s="4" t="s">
        <v>85450</v>
      </c>
    </row>
    <row r="914" spans="1:1" x14ac:dyDescent="0.25">
      <c r="A914" s="4" t="s">
        <v>76184</v>
      </c>
    </row>
    <row r="915" spans="1:1" x14ac:dyDescent="0.25">
      <c r="A915" s="4" t="s">
        <v>12302</v>
      </c>
    </row>
    <row r="916" spans="1:1" x14ac:dyDescent="0.25">
      <c r="A916" s="4" t="s">
        <v>10012</v>
      </c>
    </row>
    <row r="917" spans="1:1" x14ac:dyDescent="0.25">
      <c r="A917" s="4" t="s">
        <v>52665</v>
      </c>
    </row>
    <row r="918" spans="1:1" x14ac:dyDescent="0.25">
      <c r="A918" s="4" t="s">
        <v>7254</v>
      </c>
    </row>
    <row r="919" spans="1:1" x14ac:dyDescent="0.25">
      <c r="A919" s="4" t="s">
        <v>161142</v>
      </c>
    </row>
    <row r="920" spans="1:1" x14ac:dyDescent="0.25">
      <c r="A920" s="4" t="s">
        <v>19037</v>
      </c>
    </row>
    <row r="921" spans="1:1" x14ac:dyDescent="0.25">
      <c r="A921" s="4" t="s">
        <v>132059</v>
      </c>
    </row>
    <row r="922" spans="1:1" x14ac:dyDescent="0.25">
      <c r="A922" s="4" t="s">
        <v>76734</v>
      </c>
    </row>
    <row r="923" spans="1:1" x14ac:dyDescent="0.25">
      <c r="A923" s="4" t="s">
        <v>41633</v>
      </c>
    </row>
    <row r="924" spans="1:1" x14ac:dyDescent="0.25">
      <c r="A924" s="4" t="s">
        <v>15602</v>
      </c>
    </row>
    <row r="925" spans="1:1" x14ac:dyDescent="0.25">
      <c r="A925" s="4" t="s">
        <v>2753</v>
      </c>
    </row>
    <row r="926" spans="1:1" x14ac:dyDescent="0.25">
      <c r="A926" s="4" t="s">
        <v>168804</v>
      </c>
    </row>
    <row r="927" spans="1:1" x14ac:dyDescent="0.25">
      <c r="A927" s="4" t="s">
        <v>13321</v>
      </c>
    </row>
    <row r="928" spans="1:1" x14ac:dyDescent="0.25">
      <c r="A928" s="4" t="s">
        <v>3274</v>
      </c>
    </row>
    <row r="929" spans="1:1" x14ac:dyDescent="0.25">
      <c r="A929" s="4" t="s">
        <v>120459</v>
      </c>
    </row>
    <row r="930" spans="1:1" x14ac:dyDescent="0.25">
      <c r="A930" s="4" t="s">
        <v>23778</v>
      </c>
    </row>
    <row r="931" spans="1:1" x14ac:dyDescent="0.25">
      <c r="A931" s="4" t="s">
        <v>99894</v>
      </c>
    </row>
    <row r="932" spans="1:1" x14ac:dyDescent="0.25">
      <c r="A932" s="4" t="s">
        <v>5835</v>
      </c>
    </row>
    <row r="933" spans="1:1" x14ac:dyDescent="0.25">
      <c r="A933" s="4" t="s">
        <v>19950</v>
      </c>
    </row>
    <row r="934" spans="1:1" x14ac:dyDescent="0.25">
      <c r="A934" s="4" t="s">
        <v>8432</v>
      </c>
    </row>
    <row r="935" spans="1:1" x14ac:dyDescent="0.25">
      <c r="A935" s="4" t="s">
        <v>155431</v>
      </c>
    </row>
    <row r="936" spans="1:1" x14ac:dyDescent="0.25">
      <c r="A936" s="4" t="s">
        <v>15503</v>
      </c>
    </row>
    <row r="937" spans="1:1" x14ac:dyDescent="0.25">
      <c r="A937" s="4" t="s">
        <v>4257</v>
      </c>
    </row>
    <row r="938" spans="1:1" x14ac:dyDescent="0.25">
      <c r="A938" s="4" t="s">
        <v>34743</v>
      </c>
    </row>
    <row r="939" spans="1:1" x14ac:dyDescent="0.25">
      <c r="A939" s="4" t="s">
        <v>3761</v>
      </c>
    </row>
    <row r="940" spans="1:1" x14ac:dyDescent="0.25">
      <c r="A940" s="4" t="s">
        <v>10276</v>
      </c>
    </row>
    <row r="941" spans="1:1" x14ac:dyDescent="0.25">
      <c r="A941" s="4" t="s">
        <v>125265</v>
      </c>
    </row>
    <row r="942" spans="1:1" x14ac:dyDescent="0.25">
      <c r="A942" s="4" t="s">
        <v>5065</v>
      </c>
    </row>
    <row r="943" spans="1:1" x14ac:dyDescent="0.25">
      <c r="A943" s="4" t="s">
        <v>84582</v>
      </c>
    </row>
    <row r="944" spans="1:1" x14ac:dyDescent="0.25">
      <c r="A944" s="4" t="s">
        <v>6518</v>
      </c>
    </row>
    <row r="945" spans="1:1" x14ac:dyDescent="0.25">
      <c r="A945" s="4" t="s">
        <v>2896</v>
      </c>
    </row>
    <row r="946" spans="1:1" x14ac:dyDescent="0.25">
      <c r="A946" s="4" t="s">
        <v>49077</v>
      </c>
    </row>
    <row r="947" spans="1:1" x14ac:dyDescent="0.25">
      <c r="A947" s="4" t="s">
        <v>32658</v>
      </c>
    </row>
    <row r="948" spans="1:1" x14ac:dyDescent="0.25">
      <c r="A948" s="4" t="s">
        <v>8420</v>
      </c>
    </row>
    <row r="949" spans="1:1" x14ac:dyDescent="0.25">
      <c r="A949" s="4" t="s">
        <v>112652</v>
      </c>
    </row>
    <row r="950" spans="1:1" x14ac:dyDescent="0.25">
      <c r="A950" s="4" t="s">
        <v>132696</v>
      </c>
    </row>
    <row r="951" spans="1:1" x14ac:dyDescent="0.25">
      <c r="A951" s="4" t="s">
        <v>1506</v>
      </c>
    </row>
    <row r="952" spans="1:1" x14ac:dyDescent="0.25">
      <c r="A952" s="4" t="s">
        <v>8146</v>
      </c>
    </row>
    <row r="953" spans="1:1" x14ac:dyDescent="0.25">
      <c r="A953" s="4" t="s">
        <v>46406</v>
      </c>
    </row>
    <row r="954" spans="1:1" x14ac:dyDescent="0.25">
      <c r="A954" s="4" t="s">
        <v>1244</v>
      </c>
    </row>
    <row r="955" spans="1:1" x14ac:dyDescent="0.25">
      <c r="A955" s="4" t="s">
        <v>27255</v>
      </c>
    </row>
    <row r="956" spans="1:1" x14ac:dyDescent="0.25">
      <c r="A956" s="4" t="s">
        <v>46052</v>
      </c>
    </row>
    <row r="957" spans="1:1" x14ac:dyDescent="0.25">
      <c r="A957" s="4" t="s">
        <v>7718</v>
      </c>
    </row>
    <row r="958" spans="1:1" x14ac:dyDescent="0.25">
      <c r="A958" s="4" t="s">
        <v>4549</v>
      </c>
    </row>
    <row r="959" spans="1:1" x14ac:dyDescent="0.25">
      <c r="A959" s="4" t="s">
        <v>160895</v>
      </c>
    </row>
    <row r="960" spans="1:1" x14ac:dyDescent="0.25">
      <c r="A960" s="4" t="s">
        <v>78179</v>
      </c>
    </row>
    <row r="961" spans="1:1" x14ac:dyDescent="0.25">
      <c r="A961" s="4" t="s">
        <v>88913</v>
      </c>
    </row>
    <row r="962" spans="1:1" x14ac:dyDescent="0.25">
      <c r="A962" s="4" t="s">
        <v>28530</v>
      </c>
    </row>
    <row r="963" spans="1:1" x14ac:dyDescent="0.25">
      <c r="A963" s="4" t="s">
        <v>105334</v>
      </c>
    </row>
    <row r="964" spans="1:1" x14ac:dyDescent="0.25">
      <c r="A964" s="4" t="s">
        <v>19537</v>
      </c>
    </row>
    <row r="965" spans="1:1" x14ac:dyDescent="0.25">
      <c r="A965" s="4" t="s">
        <v>124842</v>
      </c>
    </row>
    <row r="966" spans="1:1" x14ac:dyDescent="0.25">
      <c r="A966" s="4" t="s">
        <v>107133</v>
      </c>
    </row>
    <row r="967" spans="1:1" x14ac:dyDescent="0.25">
      <c r="A967" s="4" t="s">
        <v>170</v>
      </c>
    </row>
    <row r="968" spans="1:1" x14ac:dyDescent="0.25">
      <c r="A968" s="4" t="s">
        <v>90553</v>
      </c>
    </row>
    <row r="969" spans="1:1" x14ac:dyDescent="0.25">
      <c r="A969" s="4" t="s">
        <v>20392</v>
      </c>
    </row>
    <row r="970" spans="1:1" x14ac:dyDescent="0.25">
      <c r="A970" s="4" t="s">
        <v>119177</v>
      </c>
    </row>
    <row r="971" spans="1:1" x14ac:dyDescent="0.25">
      <c r="A971" s="4" t="s">
        <v>24358</v>
      </c>
    </row>
    <row r="972" spans="1:1" x14ac:dyDescent="0.25">
      <c r="A972" s="4" t="s">
        <v>158587</v>
      </c>
    </row>
    <row r="973" spans="1:1" x14ac:dyDescent="0.25">
      <c r="A973" s="4" t="s">
        <v>165862</v>
      </c>
    </row>
    <row r="974" spans="1:1" x14ac:dyDescent="0.25">
      <c r="A974" s="4" t="s">
        <v>104969</v>
      </c>
    </row>
    <row r="975" spans="1:1" x14ac:dyDescent="0.25">
      <c r="A975" s="4" t="s">
        <v>31523</v>
      </c>
    </row>
    <row r="976" spans="1:1" x14ac:dyDescent="0.25">
      <c r="A976" s="4" t="s">
        <v>89605</v>
      </c>
    </row>
    <row r="977" spans="1:1" x14ac:dyDescent="0.25">
      <c r="A977" s="4" t="s">
        <v>33885</v>
      </c>
    </row>
    <row r="978" spans="1:1" x14ac:dyDescent="0.25">
      <c r="A978" s="4" t="s">
        <v>19303</v>
      </c>
    </row>
    <row r="979" spans="1:1" x14ac:dyDescent="0.25">
      <c r="A979" s="4" t="s">
        <v>122046</v>
      </c>
    </row>
    <row r="980" spans="1:1" x14ac:dyDescent="0.25">
      <c r="A980" s="4" t="s">
        <v>161083</v>
      </c>
    </row>
    <row r="981" spans="1:1" x14ac:dyDescent="0.25">
      <c r="A981" s="4" t="s">
        <v>45155</v>
      </c>
    </row>
    <row r="982" spans="1:1" x14ac:dyDescent="0.25">
      <c r="A982" s="4" t="s">
        <v>2624</v>
      </c>
    </row>
    <row r="983" spans="1:1" x14ac:dyDescent="0.25">
      <c r="A983" s="4" t="s">
        <v>16998</v>
      </c>
    </row>
    <row r="984" spans="1:1" x14ac:dyDescent="0.25">
      <c r="A984" s="4" t="s">
        <v>26489</v>
      </c>
    </row>
    <row r="985" spans="1:1" x14ac:dyDescent="0.25">
      <c r="A985" s="4" t="s">
        <v>717</v>
      </c>
    </row>
    <row r="986" spans="1:1" x14ac:dyDescent="0.25">
      <c r="A986" s="4" t="s">
        <v>8601</v>
      </c>
    </row>
    <row r="987" spans="1:1" x14ac:dyDescent="0.25">
      <c r="A987" s="4" t="s">
        <v>109875</v>
      </c>
    </row>
    <row r="988" spans="1:1" x14ac:dyDescent="0.25">
      <c r="A988" s="4" t="s">
        <v>115439</v>
      </c>
    </row>
    <row r="989" spans="1:1" x14ac:dyDescent="0.25">
      <c r="A989" s="4" t="s">
        <v>1542</v>
      </c>
    </row>
    <row r="990" spans="1:1" x14ac:dyDescent="0.25">
      <c r="A990" s="4" t="s">
        <v>97802</v>
      </c>
    </row>
    <row r="991" spans="1:1" x14ac:dyDescent="0.25">
      <c r="A991" s="4" t="s">
        <v>1350</v>
      </c>
    </row>
    <row r="992" spans="1:1" x14ac:dyDescent="0.25">
      <c r="A992" s="4" t="s">
        <v>82646</v>
      </c>
    </row>
    <row r="993" spans="1:1" x14ac:dyDescent="0.25">
      <c r="A993" s="4" t="s">
        <v>2450</v>
      </c>
    </row>
    <row r="994" spans="1:1" x14ac:dyDescent="0.25">
      <c r="A994" s="4" t="s">
        <v>1535</v>
      </c>
    </row>
    <row r="995" spans="1:1" x14ac:dyDescent="0.25">
      <c r="A995" s="4" t="s">
        <v>185536</v>
      </c>
    </row>
    <row r="996" spans="1:1" x14ac:dyDescent="0.25">
      <c r="A996" s="4" t="s">
        <v>85908</v>
      </c>
    </row>
    <row r="997" spans="1:1" x14ac:dyDescent="0.25">
      <c r="A997" s="4" t="s">
        <v>27367</v>
      </c>
    </row>
    <row r="998" spans="1:1" x14ac:dyDescent="0.25">
      <c r="A998" s="4" t="s">
        <v>104635</v>
      </c>
    </row>
    <row r="999" spans="1:1" x14ac:dyDescent="0.25">
      <c r="A999" s="4" t="s">
        <v>140706</v>
      </c>
    </row>
    <row r="1000" spans="1:1" x14ac:dyDescent="0.25">
      <c r="A1000" s="4" t="s">
        <v>5925</v>
      </c>
    </row>
    <row r="1001" spans="1:1" x14ac:dyDescent="0.25">
      <c r="A1001" s="4" t="s">
        <v>164238</v>
      </c>
    </row>
    <row r="1002" spans="1:1" x14ac:dyDescent="0.25">
      <c r="A1002" s="4" t="s">
        <v>18710</v>
      </c>
    </row>
    <row r="1003" spans="1:1" x14ac:dyDescent="0.25">
      <c r="A1003" s="4" t="s">
        <v>726</v>
      </c>
    </row>
    <row r="1004" spans="1:1" x14ac:dyDescent="0.25">
      <c r="A1004" s="4" t="s">
        <v>6234</v>
      </c>
    </row>
    <row r="1005" spans="1:1" x14ac:dyDescent="0.25">
      <c r="A1005" s="4" t="s">
        <v>59042</v>
      </c>
    </row>
    <row r="1006" spans="1:1" x14ac:dyDescent="0.25">
      <c r="A1006" s="4" t="s">
        <v>218</v>
      </c>
    </row>
    <row r="1007" spans="1:1" x14ac:dyDescent="0.25">
      <c r="A1007" s="4" t="s">
        <v>95660</v>
      </c>
    </row>
    <row r="1008" spans="1:1" x14ac:dyDescent="0.25">
      <c r="A1008" s="4" t="s">
        <v>19682</v>
      </c>
    </row>
    <row r="1009" spans="1:1" x14ac:dyDescent="0.25">
      <c r="A1009" s="4" t="s">
        <v>88123</v>
      </c>
    </row>
    <row r="1010" spans="1:1" x14ac:dyDescent="0.25">
      <c r="A1010" s="4" t="s">
        <v>3728</v>
      </c>
    </row>
    <row r="1011" spans="1:1" x14ac:dyDescent="0.25">
      <c r="A1011" s="4" t="s">
        <v>26916</v>
      </c>
    </row>
    <row r="1012" spans="1:1" x14ac:dyDescent="0.25">
      <c r="A1012" s="4" t="s">
        <v>62945</v>
      </c>
    </row>
    <row r="1013" spans="1:1" x14ac:dyDescent="0.25">
      <c r="A1013" s="4" t="s">
        <v>189562</v>
      </c>
    </row>
    <row r="1014" spans="1:1" x14ac:dyDescent="0.25">
      <c r="A1014" s="4" t="s">
        <v>63017</v>
      </c>
    </row>
    <row r="1015" spans="1:1" x14ac:dyDescent="0.25">
      <c r="A1015" s="4" t="s">
        <v>10356</v>
      </c>
    </row>
    <row r="1016" spans="1:1" x14ac:dyDescent="0.25">
      <c r="A1016" s="4" t="s">
        <v>43559</v>
      </c>
    </row>
    <row r="1017" spans="1:1" x14ac:dyDescent="0.25">
      <c r="A1017" s="4" t="s">
        <v>1250</v>
      </c>
    </row>
    <row r="1018" spans="1:1" x14ac:dyDescent="0.25">
      <c r="A1018" s="4" t="s">
        <v>157829</v>
      </c>
    </row>
    <row r="1019" spans="1:1" x14ac:dyDescent="0.25">
      <c r="A1019" s="4" t="s">
        <v>10277</v>
      </c>
    </row>
    <row r="1020" spans="1:1" x14ac:dyDescent="0.25">
      <c r="A1020" s="4" t="s">
        <v>74007</v>
      </c>
    </row>
    <row r="1021" spans="1:1" x14ac:dyDescent="0.25">
      <c r="A1021" s="4" t="s">
        <v>48233</v>
      </c>
    </row>
    <row r="1022" spans="1:1" x14ac:dyDescent="0.25">
      <c r="A1022" s="4" t="s">
        <v>3442</v>
      </c>
    </row>
    <row r="1023" spans="1:1" x14ac:dyDescent="0.25">
      <c r="A1023" s="4" t="s">
        <v>1860</v>
      </c>
    </row>
    <row r="1024" spans="1:1" x14ac:dyDescent="0.25">
      <c r="A1024" s="4" t="s">
        <v>4841</v>
      </c>
    </row>
    <row r="1025" spans="1:1" x14ac:dyDescent="0.25">
      <c r="A1025" s="4" t="s">
        <v>131418</v>
      </c>
    </row>
    <row r="1026" spans="1:1" x14ac:dyDescent="0.25">
      <c r="A1026" s="4" t="s">
        <v>44075</v>
      </c>
    </row>
    <row r="1027" spans="1:1" x14ac:dyDescent="0.25">
      <c r="A1027" s="4" t="s">
        <v>115340</v>
      </c>
    </row>
    <row r="1028" spans="1:1" x14ac:dyDescent="0.25">
      <c r="A1028" s="4" t="s">
        <v>16772</v>
      </c>
    </row>
    <row r="1029" spans="1:1" x14ac:dyDescent="0.25">
      <c r="A1029" s="4" t="s">
        <v>114847</v>
      </c>
    </row>
    <row r="1030" spans="1:1" x14ac:dyDescent="0.25">
      <c r="A1030" s="4" t="s">
        <v>11655</v>
      </c>
    </row>
    <row r="1031" spans="1:1" x14ac:dyDescent="0.25">
      <c r="A1031" s="4" t="s">
        <v>71033</v>
      </c>
    </row>
    <row r="1032" spans="1:1" x14ac:dyDescent="0.25">
      <c r="A1032" s="4" t="s">
        <v>23268</v>
      </c>
    </row>
    <row r="1033" spans="1:1" x14ac:dyDescent="0.25">
      <c r="A1033" s="4" t="s">
        <v>19316</v>
      </c>
    </row>
    <row r="1034" spans="1:1" x14ac:dyDescent="0.25">
      <c r="A1034" s="4" t="s">
        <v>34110</v>
      </c>
    </row>
    <row r="1035" spans="1:1" x14ac:dyDescent="0.25">
      <c r="A1035" s="4" t="s">
        <v>481</v>
      </c>
    </row>
    <row r="1036" spans="1:1" x14ac:dyDescent="0.25">
      <c r="A1036" s="4" t="s">
        <v>11264</v>
      </c>
    </row>
    <row r="1037" spans="1:1" x14ac:dyDescent="0.25">
      <c r="A1037" s="4" t="s">
        <v>13764</v>
      </c>
    </row>
    <row r="1038" spans="1:1" x14ac:dyDescent="0.25">
      <c r="A1038" s="4" t="s">
        <v>113227</v>
      </c>
    </row>
    <row r="1039" spans="1:1" x14ac:dyDescent="0.25">
      <c r="A1039" s="4" t="s">
        <v>192</v>
      </c>
    </row>
    <row r="1040" spans="1:1" x14ac:dyDescent="0.25">
      <c r="A1040" s="4" t="s">
        <v>131097</v>
      </c>
    </row>
    <row r="1041" spans="1:1" x14ac:dyDescent="0.25">
      <c r="A1041" s="4" t="s">
        <v>10492</v>
      </c>
    </row>
    <row r="1042" spans="1:1" x14ac:dyDescent="0.25">
      <c r="A1042" s="4" t="s">
        <v>15441</v>
      </c>
    </row>
    <row r="1043" spans="1:1" x14ac:dyDescent="0.25">
      <c r="A1043" s="4" t="s">
        <v>2931</v>
      </c>
    </row>
    <row r="1044" spans="1:1" x14ac:dyDescent="0.25">
      <c r="A1044" s="4" t="s">
        <v>113953</v>
      </c>
    </row>
    <row r="1045" spans="1:1" x14ac:dyDescent="0.25">
      <c r="A1045" s="4" t="s">
        <v>3663</v>
      </c>
    </row>
    <row r="1046" spans="1:1" x14ac:dyDescent="0.25">
      <c r="A1046" s="4" t="s">
        <v>51638</v>
      </c>
    </row>
    <row r="1047" spans="1:1" x14ac:dyDescent="0.25">
      <c r="A1047" s="4" t="s">
        <v>54995</v>
      </c>
    </row>
    <row r="1048" spans="1:1" x14ac:dyDescent="0.25">
      <c r="A1048" s="4" t="s">
        <v>155544</v>
      </c>
    </row>
    <row r="1049" spans="1:1" x14ac:dyDescent="0.25">
      <c r="A1049" s="4" t="s">
        <v>3318</v>
      </c>
    </row>
    <row r="1050" spans="1:1" x14ac:dyDescent="0.25">
      <c r="A1050" s="4" t="s">
        <v>141224</v>
      </c>
    </row>
    <row r="1051" spans="1:1" x14ac:dyDescent="0.25">
      <c r="A1051" s="4" t="s">
        <v>11372</v>
      </c>
    </row>
    <row r="1052" spans="1:1" x14ac:dyDescent="0.25">
      <c r="A1052" s="4" t="s">
        <v>140270</v>
      </c>
    </row>
    <row r="1053" spans="1:1" x14ac:dyDescent="0.25">
      <c r="A1053" s="4" t="s">
        <v>20350</v>
      </c>
    </row>
    <row r="1054" spans="1:1" x14ac:dyDescent="0.25">
      <c r="A1054" s="4" t="s">
        <v>1730</v>
      </c>
    </row>
    <row r="1055" spans="1:1" x14ac:dyDescent="0.25">
      <c r="A1055" s="4" t="s">
        <v>66483</v>
      </c>
    </row>
    <row r="1056" spans="1:1" x14ac:dyDescent="0.25">
      <c r="A1056" s="4" t="s">
        <v>3262</v>
      </c>
    </row>
    <row r="1057" spans="1:1" x14ac:dyDescent="0.25">
      <c r="A1057" s="4" t="s">
        <v>142264</v>
      </c>
    </row>
    <row r="1058" spans="1:1" x14ac:dyDescent="0.25">
      <c r="A1058" s="4" t="s">
        <v>43111</v>
      </c>
    </row>
    <row r="1059" spans="1:1" x14ac:dyDescent="0.25">
      <c r="A1059" s="4" t="s">
        <v>278</v>
      </c>
    </row>
    <row r="1060" spans="1:1" x14ac:dyDescent="0.25">
      <c r="A1060" s="4" t="s">
        <v>28148</v>
      </c>
    </row>
    <row r="1061" spans="1:1" x14ac:dyDescent="0.25">
      <c r="A1061" s="4" t="s">
        <v>14870</v>
      </c>
    </row>
    <row r="1062" spans="1:1" x14ac:dyDescent="0.25">
      <c r="A1062" s="4" t="s">
        <v>16375</v>
      </c>
    </row>
    <row r="1063" spans="1:1" x14ac:dyDescent="0.25">
      <c r="A1063" s="4" t="s">
        <v>40647</v>
      </c>
    </row>
    <row r="1064" spans="1:1" x14ac:dyDescent="0.25">
      <c r="A1064" s="4" t="s">
        <v>187249</v>
      </c>
    </row>
    <row r="1065" spans="1:1" x14ac:dyDescent="0.25">
      <c r="A1065" s="4" t="s">
        <v>52533</v>
      </c>
    </row>
    <row r="1066" spans="1:1" x14ac:dyDescent="0.25">
      <c r="A1066" s="4" t="s">
        <v>60296</v>
      </c>
    </row>
    <row r="1067" spans="1:1" x14ac:dyDescent="0.25">
      <c r="A1067" s="4" t="s">
        <v>28017</v>
      </c>
    </row>
    <row r="1068" spans="1:1" x14ac:dyDescent="0.25">
      <c r="A1068" s="4" t="s">
        <v>42043</v>
      </c>
    </row>
    <row r="1069" spans="1:1" x14ac:dyDescent="0.25">
      <c r="A1069" s="4" t="s">
        <v>43857</v>
      </c>
    </row>
    <row r="1070" spans="1:1" x14ac:dyDescent="0.25">
      <c r="A1070" s="4" t="s">
        <v>16569</v>
      </c>
    </row>
    <row r="1071" spans="1:1" x14ac:dyDescent="0.25">
      <c r="A1071" s="4" t="s">
        <v>29585</v>
      </c>
    </row>
    <row r="1072" spans="1:1" x14ac:dyDescent="0.25">
      <c r="A1072" s="4" t="s">
        <v>32291</v>
      </c>
    </row>
    <row r="1073" spans="1:1" x14ac:dyDescent="0.25">
      <c r="A1073" s="4" t="s">
        <v>87117</v>
      </c>
    </row>
    <row r="1074" spans="1:1" x14ac:dyDescent="0.25">
      <c r="A1074" s="4" t="s">
        <v>12790</v>
      </c>
    </row>
    <row r="1075" spans="1:1" x14ac:dyDescent="0.25">
      <c r="A1075" s="4" t="s">
        <v>4834</v>
      </c>
    </row>
    <row r="1076" spans="1:1" x14ac:dyDescent="0.25">
      <c r="A1076" s="4" t="s">
        <v>86507</v>
      </c>
    </row>
    <row r="1077" spans="1:1" x14ac:dyDescent="0.25">
      <c r="A1077" s="4" t="s">
        <v>26666</v>
      </c>
    </row>
    <row r="1078" spans="1:1" x14ac:dyDescent="0.25">
      <c r="A1078" s="4" t="s">
        <v>6228</v>
      </c>
    </row>
  </sheetData>
  <autoFilter ref="A1:A1078" xr:uid="{6ABC7855-523F-4713-BEBC-15E4CBD75673}"/>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3</vt:i4>
      </vt:variant>
    </vt:vector>
  </HeadingPairs>
  <TitlesOfParts>
    <vt:vector size="3" baseType="lpstr">
      <vt:lpstr>Company details</vt:lpstr>
      <vt:lpstr>update</vt:lpstr>
      <vt:lpstr>City</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resh Kumar</dc:creator>
  <cp:lastModifiedBy>ayn-pc2</cp:lastModifiedBy>
  <dcterms:created xsi:type="dcterms:W3CDTF">2019-07-14T07:05:50Z</dcterms:created>
  <dcterms:modified xsi:type="dcterms:W3CDTF">2019-09-05T08:29:33Z</dcterms:modified>
</cp:coreProperties>
</file>